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4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notesSlides/notesSlide11.xml" ContentType="application/vnd.openxmlformats-officedocument.presentationml.notesSlide+xml"/>
  <Override PartName="/ppt/ink/ink86.xml" ContentType="application/inkml+xml"/>
  <Override PartName="/ppt/ink/ink87.xml" ContentType="application/inkml+xml"/>
  <Override PartName="/ppt/ink/ink88.xml" ContentType="application/inkml+xml"/>
  <Override PartName="/ppt/notesSlides/notesSlide12.xml" ContentType="application/vnd.openxmlformats-officedocument.presentationml.notesSlide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5" r:id="rId1"/>
  </p:sldMasterIdLst>
  <p:notesMasterIdLst>
    <p:notesMasterId r:id="rId95"/>
  </p:notesMasterIdLst>
  <p:sldIdLst>
    <p:sldId id="256" r:id="rId2"/>
    <p:sldId id="257" r:id="rId3"/>
    <p:sldId id="698" r:id="rId4"/>
    <p:sldId id="740" r:id="rId5"/>
    <p:sldId id="258" r:id="rId6"/>
    <p:sldId id="699" r:id="rId7"/>
    <p:sldId id="700" r:id="rId8"/>
    <p:sldId id="701" r:id="rId9"/>
    <p:sldId id="712" r:id="rId10"/>
    <p:sldId id="702" r:id="rId11"/>
    <p:sldId id="703" r:id="rId12"/>
    <p:sldId id="704" r:id="rId13"/>
    <p:sldId id="713" r:id="rId14"/>
    <p:sldId id="707" r:id="rId15"/>
    <p:sldId id="262" r:id="rId16"/>
    <p:sldId id="697" r:id="rId17"/>
    <p:sldId id="263" r:id="rId18"/>
    <p:sldId id="264" r:id="rId19"/>
    <p:sldId id="265" r:id="rId20"/>
    <p:sldId id="266" r:id="rId21"/>
    <p:sldId id="267" r:id="rId22"/>
    <p:sldId id="705" r:id="rId23"/>
    <p:sldId id="706" r:id="rId24"/>
    <p:sldId id="710" r:id="rId25"/>
    <p:sldId id="711" r:id="rId26"/>
    <p:sldId id="708" r:id="rId27"/>
    <p:sldId id="715" r:id="rId28"/>
    <p:sldId id="709" r:id="rId29"/>
    <p:sldId id="716" r:id="rId30"/>
    <p:sldId id="717" r:id="rId31"/>
    <p:sldId id="718" r:id="rId32"/>
    <p:sldId id="719" r:id="rId33"/>
    <p:sldId id="720" r:id="rId34"/>
    <p:sldId id="721" r:id="rId35"/>
    <p:sldId id="663" r:id="rId36"/>
    <p:sldId id="730" r:id="rId37"/>
    <p:sldId id="714" r:id="rId38"/>
    <p:sldId id="664" r:id="rId39"/>
    <p:sldId id="665" r:id="rId40"/>
    <p:sldId id="722" r:id="rId41"/>
    <p:sldId id="668" r:id="rId42"/>
    <p:sldId id="586" r:id="rId43"/>
    <p:sldId id="587" r:id="rId44"/>
    <p:sldId id="588" r:id="rId45"/>
    <p:sldId id="589" r:id="rId46"/>
    <p:sldId id="590" r:id="rId47"/>
    <p:sldId id="591" r:id="rId48"/>
    <p:sldId id="592" r:id="rId49"/>
    <p:sldId id="593" r:id="rId50"/>
    <p:sldId id="594" r:id="rId51"/>
    <p:sldId id="607" r:id="rId52"/>
    <p:sldId id="723" r:id="rId53"/>
    <p:sldId id="690" r:id="rId54"/>
    <p:sldId id="612" r:id="rId55"/>
    <p:sldId id="613" r:id="rId56"/>
    <p:sldId id="691" r:id="rId57"/>
    <p:sldId id="683" r:id="rId58"/>
    <p:sldId id="731" r:id="rId59"/>
    <p:sldId id="616" r:id="rId60"/>
    <p:sldId id="617" r:id="rId61"/>
    <p:sldId id="685" r:id="rId62"/>
    <p:sldId id="724" r:id="rId63"/>
    <p:sldId id="618" r:id="rId64"/>
    <p:sldId id="725" r:id="rId65"/>
    <p:sldId id="726" r:id="rId66"/>
    <p:sldId id="619" r:id="rId67"/>
    <p:sldId id="620" r:id="rId68"/>
    <p:sldId id="622" r:id="rId69"/>
    <p:sldId id="639" r:id="rId70"/>
    <p:sldId id="684" r:id="rId71"/>
    <p:sldId id="732" r:id="rId72"/>
    <p:sldId id="733" r:id="rId73"/>
    <p:sldId id="735" r:id="rId74"/>
    <p:sldId id="636" r:id="rId75"/>
    <p:sldId id="734" r:id="rId76"/>
    <p:sldId id="637" r:id="rId77"/>
    <p:sldId id="638" r:id="rId78"/>
    <p:sldId id="736" r:id="rId79"/>
    <p:sldId id="623" r:id="rId80"/>
    <p:sldId id="737" r:id="rId81"/>
    <p:sldId id="624" r:id="rId82"/>
    <p:sldId id="696" r:id="rId83"/>
    <p:sldId id="625" r:id="rId84"/>
    <p:sldId id="626" r:id="rId85"/>
    <p:sldId id="629" r:id="rId86"/>
    <p:sldId id="695" r:id="rId87"/>
    <p:sldId id="738" r:id="rId88"/>
    <p:sldId id="694" r:id="rId89"/>
    <p:sldId id="739" r:id="rId90"/>
    <p:sldId id="727" r:id="rId91"/>
    <p:sldId id="728" r:id="rId92"/>
    <p:sldId id="729" r:id="rId93"/>
    <p:sldId id="640" r:id="rId94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A641BFA-5DE0-44E0-8B47-08C7B1F2F4A0}" v="333" dt="2022-12-12T12:13:25.05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538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97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10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AD Motaz" userId="f0cfe403-b148-429c-a439-77756e4cdd21" providerId="ADAL" clId="{6A641BFA-5DE0-44E0-8B47-08C7B1F2F4A0}"/>
    <pc:docChg chg="undo redo custSel addSld delSld modSld">
      <pc:chgData name="SAAD Motaz" userId="f0cfe403-b148-429c-a439-77756e4cdd21" providerId="ADAL" clId="{6A641BFA-5DE0-44E0-8B47-08C7B1F2F4A0}" dt="2022-12-12T12:13:25.049" v="1459" actId="14100"/>
      <pc:docMkLst>
        <pc:docMk/>
      </pc:docMkLst>
      <pc:sldChg chg="modSp mod">
        <pc:chgData name="SAAD Motaz" userId="f0cfe403-b148-429c-a439-77756e4cdd21" providerId="ADAL" clId="{6A641BFA-5DE0-44E0-8B47-08C7B1F2F4A0}" dt="2022-11-29T10:18:20.952" v="78" actId="207"/>
        <pc:sldMkLst>
          <pc:docMk/>
          <pc:sldMk cId="0" sldId="257"/>
        </pc:sldMkLst>
        <pc:spChg chg="mod">
          <ac:chgData name="SAAD Motaz" userId="f0cfe403-b148-429c-a439-77756e4cdd21" providerId="ADAL" clId="{6A641BFA-5DE0-44E0-8B47-08C7B1F2F4A0}" dt="2022-11-29T10:18:20.952" v="78" actId="207"/>
          <ac:spMkLst>
            <pc:docMk/>
            <pc:sldMk cId="0" sldId="257"/>
            <ac:spMk id="84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9:39.581" v="111" actId="20577"/>
        <pc:sldMkLst>
          <pc:docMk/>
          <pc:sldMk cId="0" sldId="258"/>
        </pc:sldMkLst>
        <pc:spChg chg="mod">
          <ac:chgData name="SAAD Motaz" userId="f0cfe403-b148-429c-a439-77756e4cdd21" providerId="ADAL" clId="{6A641BFA-5DE0-44E0-8B47-08C7B1F2F4A0}" dt="2022-11-29T10:19:39.581" v="111" actId="20577"/>
          <ac:spMkLst>
            <pc:docMk/>
            <pc:sldMk cId="0" sldId="258"/>
            <ac:spMk id="2" creationId="{A57968CD-2F3D-4217-A388-CA6EAE670683}"/>
          </ac:spMkLst>
        </pc:spChg>
        <pc:spChg chg="mod">
          <ac:chgData name="SAAD Motaz" userId="f0cfe403-b148-429c-a439-77756e4cdd21" providerId="ADAL" clId="{6A641BFA-5DE0-44E0-8B47-08C7B1F2F4A0}" dt="2022-11-29T10:19:08.617" v="79" actId="6549"/>
          <ac:spMkLst>
            <pc:docMk/>
            <pc:sldMk cId="0" sldId="258"/>
            <ac:spMk id="91" creationId="{00000000-0000-0000-0000-000000000000}"/>
          </ac:spMkLst>
        </pc:spChg>
      </pc:sldChg>
      <pc:sldChg chg="del">
        <pc:chgData name="SAAD Motaz" userId="f0cfe403-b148-429c-a439-77756e4cdd21" providerId="ADAL" clId="{6A641BFA-5DE0-44E0-8B47-08C7B1F2F4A0}" dt="2022-11-29T10:23:34.542" v="140" actId="47"/>
        <pc:sldMkLst>
          <pc:docMk/>
          <pc:sldMk cId="0" sldId="260"/>
        </pc:sldMkLst>
      </pc:sldChg>
      <pc:sldChg chg="del">
        <pc:chgData name="SAAD Motaz" userId="f0cfe403-b148-429c-a439-77756e4cdd21" providerId="ADAL" clId="{6A641BFA-5DE0-44E0-8B47-08C7B1F2F4A0}" dt="2022-11-29T10:23:35.695" v="141" actId="47"/>
        <pc:sldMkLst>
          <pc:docMk/>
          <pc:sldMk cId="0" sldId="261"/>
        </pc:sldMkLst>
      </pc:sldChg>
      <pc:sldChg chg="modSp mod">
        <pc:chgData name="SAAD Motaz" userId="f0cfe403-b148-429c-a439-77756e4cdd21" providerId="ADAL" clId="{6A641BFA-5DE0-44E0-8B47-08C7B1F2F4A0}" dt="2022-11-29T10:30:43.712" v="185" actId="20577"/>
        <pc:sldMkLst>
          <pc:docMk/>
          <pc:sldMk cId="0" sldId="267"/>
        </pc:sldMkLst>
        <pc:spChg chg="mod">
          <ac:chgData name="SAAD Motaz" userId="f0cfe403-b148-429c-a439-77756e4cdd21" providerId="ADAL" clId="{6A641BFA-5DE0-44E0-8B47-08C7B1F2F4A0}" dt="2022-11-29T10:30:43.712" v="185" actId="20577"/>
          <ac:spMkLst>
            <pc:docMk/>
            <pc:sldMk cId="0" sldId="267"/>
            <ac:spMk id="160" creationId="{00000000-0000-0000-0000-000000000000}"/>
          </ac:spMkLst>
        </pc:spChg>
      </pc:sldChg>
      <pc:sldChg chg="del">
        <pc:chgData name="SAAD Motaz" userId="f0cfe403-b148-429c-a439-77756e4cdd21" providerId="ADAL" clId="{6A641BFA-5DE0-44E0-8B47-08C7B1F2F4A0}" dt="2022-11-29T10:29:03.098" v="173" actId="47"/>
        <pc:sldMkLst>
          <pc:docMk/>
          <pc:sldMk cId="0" sldId="268"/>
        </pc:sldMkLst>
      </pc:sldChg>
      <pc:sldChg chg="del">
        <pc:chgData name="SAAD Motaz" userId="f0cfe403-b148-429c-a439-77756e4cdd21" providerId="ADAL" clId="{6A641BFA-5DE0-44E0-8B47-08C7B1F2F4A0}" dt="2022-11-29T10:29:03.746" v="174" actId="47"/>
        <pc:sldMkLst>
          <pc:docMk/>
          <pc:sldMk cId="0" sldId="269"/>
        </pc:sldMkLst>
      </pc:sldChg>
      <pc:sldChg chg="del">
        <pc:chgData name="SAAD Motaz" userId="f0cfe403-b148-429c-a439-77756e4cdd21" providerId="ADAL" clId="{6A641BFA-5DE0-44E0-8B47-08C7B1F2F4A0}" dt="2022-11-29T10:29:04.600" v="175" actId="47"/>
        <pc:sldMkLst>
          <pc:docMk/>
          <pc:sldMk cId="0" sldId="270"/>
        </pc:sldMkLst>
      </pc:sldChg>
      <pc:sldChg chg="del">
        <pc:chgData name="SAAD Motaz" userId="f0cfe403-b148-429c-a439-77756e4cdd21" providerId="ADAL" clId="{6A641BFA-5DE0-44E0-8B47-08C7B1F2F4A0}" dt="2022-11-29T10:29:07.827" v="176" actId="47"/>
        <pc:sldMkLst>
          <pc:docMk/>
          <pc:sldMk cId="0" sldId="271"/>
        </pc:sldMkLst>
      </pc:sldChg>
      <pc:sldChg chg="del">
        <pc:chgData name="SAAD Motaz" userId="f0cfe403-b148-429c-a439-77756e4cdd21" providerId="ADAL" clId="{6A641BFA-5DE0-44E0-8B47-08C7B1F2F4A0}" dt="2022-11-29T10:29:08.881" v="177" actId="47"/>
        <pc:sldMkLst>
          <pc:docMk/>
          <pc:sldMk cId="0" sldId="272"/>
        </pc:sldMkLst>
      </pc:sldChg>
      <pc:sldChg chg="del">
        <pc:chgData name="SAAD Motaz" userId="f0cfe403-b148-429c-a439-77756e4cdd21" providerId="ADAL" clId="{6A641BFA-5DE0-44E0-8B47-08C7B1F2F4A0}" dt="2022-11-29T10:29:10.153" v="178" actId="47"/>
        <pc:sldMkLst>
          <pc:docMk/>
          <pc:sldMk cId="0" sldId="273"/>
        </pc:sldMkLst>
      </pc:sldChg>
      <pc:sldChg chg="del">
        <pc:chgData name="SAAD Motaz" userId="f0cfe403-b148-429c-a439-77756e4cdd21" providerId="ADAL" clId="{6A641BFA-5DE0-44E0-8B47-08C7B1F2F4A0}" dt="2022-11-29T10:29:11.190" v="179" actId="47"/>
        <pc:sldMkLst>
          <pc:docMk/>
          <pc:sldMk cId="0" sldId="274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7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7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77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78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79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80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281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599863488" sldId="282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1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18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19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0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1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2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3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4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2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4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0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1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2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7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58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1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4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7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8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69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73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574"/>
        </pc:sldMkLst>
      </pc:sldChg>
      <pc:sldChg chg="modSp mod">
        <pc:chgData name="SAAD Motaz" userId="f0cfe403-b148-429c-a439-77756e4cdd21" providerId="ADAL" clId="{6A641BFA-5DE0-44E0-8B47-08C7B1F2F4A0}" dt="2022-11-29T10:13:50.589" v="46" actId="1076"/>
        <pc:sldMkLst>
          <pc:docMk/>
          <pc:sldMk cId="0" sldId="586"/>
        </pc:sldMkLst>
        <pc:spChg chg="mod">
          <ac:chgData name="SAAD Motaz" userId="f0cfe403-b148-429c-a439-77756e4cdd21" providerId="ADAL" clId="{6A641BFA-5DE0-44E0-8B47-08C7B1F2F4A0}" dt="2022-11-29T10:13:50.589" v="46" actId="1076"/>
          <ac:spMkLst>
            <pc:docMk/>
            <pc:sldMk cId="0" sldId="586"/>
            <ac:spMk id="55299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4:00.371" v="47" actId="14100"/>
        <pc:sldMkLst>
          <pc:docMk/>
          <pc:sldMk cId="0" sldId="587"/>
        </pc:sldMkLst>
        <pc:spChg chg="mod">
          <ac:chgData name="SAAD Motaz" userId="f0cfe403-b148-429c-a439-77756e4cdd21" providerId="ADAL" clId="{6A641BFA-5DE0-44E0-8B47-08C7B1F2F4A0}" dt="2022-11-29T10:14:00.371" v="47" actId="14100"/>
          <ac:spMkLst>
            <pc:docMk/>
            <pc:sldMk cId="0" sldId="587"/>
            <ac:spMk id="56323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4:06.403" v="48" actId="14100"/>
        <pc:sldMkLst>
          <pc:docMk/>
          <pc:sldMk cId="0" sldId="588"/>
        </pc:sldMkLst>
        <pc:spChg chg="mod">
          <ac:chgData name="SAAD Motaz" userId="f0cfe403-b148-429c-a439-77756e4cdd21" providerId="ADAL" clId="{6A641BFA-5DE0-44E0-8B47-08C7B1F2F4A0}" dt="2022-11-29T10:14:06.403" v="48" actId="14100"/>
          <ac:spMkLst>
            <pc:docMk/>
            <pc:sldMk cId="0" sldId="588"/>
            <ac:spMk id="57347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4:10.372" v="49" actId="14100"/>
        <pc:sldMkLst>
          <pc:docMk/>
          <pc:sldMk cId="0" sldId="589"/>
        </pc:sldMkLst>
        <pc:spChg chg="mod">
          <ac:chgData name="SAAD Motaz" userId="f0cfe403-b148-429c-a439-77756e4cdd21" providerId="ADAL" clId="{6A641BFA-5DE0-44E0-8B47-08C7B1F2F4A0}" dt="2022-11-29T10:14:10.372" v="49" actId="14100"/>
          <ac:spMkLst>
            <pc:docMk/>
            <pc:sldMk cId="0" sldId="589"/>
            <ac:spMk id="58371" creationId="{00000000-0000-0000-0000-000000000000}"/>
          </ac:spMkLst>
        </pc:spChg>
      </pc:sldChg>
      <pc:sldChg chg="addSp delSp modSp mod">
        <pc:chgData name="SAAD Motaz" userId="f0cfe403-b148-429c-a439-77756e4cdd21" providerId="ADAL" clId="{6A641BFA-5DE0-44E0-8B47-08C7B1F2F4A0}" dt="2022-12-04T13:11:48.203" v="819"/>
        <pc:sldMkLst>
          <pc:docMk/>
          <pc:sldMk cId="0" sldId="592"/>
        </pc:sldMkLst>
        <pc:grpChg chg="del mod">
          <ac:chgData name="SAAD Motaz" userId="f0cfe403-b148-429c-a439-77756e4cdd21" providerId="ADAL" clId="{6A641BFA-5DE0-44E0-8B47-08C7B1F2F4A0}" dt="2022-12-04T13:11:33.229" v="802"/>
          <ac:grpSpMkLst>
            <pc:docMk/>
            <pc:sldMk cId="0" sldId="592"/>
            <ac:grpSpMk id="8" creationId="{54954B77-1EF8-6C5F-F322-7D2FE3E134E8}"/>
          </ac:grpSpMkLst>
        </pc:grpChg>
        <pc:grpChg chg="del mod">
          <ac:chgData name="SAAD Motaz" userId="f0cfe403-b148-429c-a439-77756e4cdd21" providerId="ADAL" clId="{6A641BFA-5DE0-44E0-8B47-08C7B1F2F4A0}" dt="2022-12-04T13:11:02.945" v="789"/>
          <ac:grpSpMkLst>
            <pc:docMk/>
            <pc:sldMk cId="0" sldId="592"/>
            <ac:grpSpMk id="11" creationId="{8A1FB359-3B51-2C2B-13E4-B51344181259}"/>
          </ac:grpSpMkLst>
        </pc:grpChg>
        <pc:grpChg chg="del mod">
          <ac:chgData name="SAAD Motaz" userId="f0cfe403-b148-429c-a439-77756e4cdd21" providerId="ADAL" clId="{6A641BFA-5DE0-44E0-8B47-08C7B1F2F4A0}" dt="2022-12-04T13:11:04.765" v="791"/>
          <ac:grpSpMkLst>
            <pc:docMk/>
            <pc:sldMk cId="0" sldId="592"/>
            <ac:grpSpMk id="14" creationId="{89175FD8-F4FB-6B86-BEEB-B0BAF19273AE}"/>
          </ac:grpSpMkLst>
        </pc:grpChg>
        <pc:grpChg chg="del mod">
          <ac:chgData name="SAAD Motaz" userId="f0cfe403-b148-429c-a439-77756e4cdd21" providerId="ADAL" clId="{6A641BFA-5DE0-44E0-8B47-08C7B1F2F4A0}" dt="2022-12-04T13:11:19.664" v="795"/>
          <ac:grpSpMkLst>
            <pc:docMk/>
            <pc:sldMk cId="0" sldId="592"/>
            <ac:grpSpMk id="16" creationId="{195BE961-BC5E-7E9E-B725-F3AFF65D8149}"/>
          </ac:grpSpMkLst>
        </pc:grpChg>
        <pc:grpChg chg="del mod">
          <ac:chgData name="SAAD Motaz" userId="f0cfe403-b148-429c-a439-77756e4cdd21" providerId="ADAL" clId="{6A641BFA-5DE0-44E0-8B47-08C7B1F2F4A0}" dt="2022-12-04T13:11:26.557" v="798"/>
          <ac:grpSpMkLst>
            <pc:docMk/>
            <pc:sldMk cId="0" sldId="592"/>
            <ac:grpSpMk id="20" creationId="{33D4EB62-2585-BC00-000C-9F442C7A635B}"/>
          </ac:grpSpMkLst>
        </pc:grpChg>
        <pc:grpChg chg="del mod">
          <ac:chgData name="SAAD Motaz" userId="f0cfe403-b148-429c-a439-77756e4cdd21" providerId="ADAL" clId="{6A641BFA-5DE0-44E0-8B47-08C7B1F2F4A0}" dt="2022-12-04T13:11:33.229" v="802"/>
          <ac:grpSpMkLst>
            <pc:docMk/>
            <pc:sldMk cId="0" sldId="592"/>
            <ac:grpSpMk id="23" creationId="{8D5CA9E5-78E2-AA62-E5A1-9E3B4FB2DFEE}"/>
          </ac:grpSpMkLst>
        </pc:grpChg>
        <pc:grpChg chg="del mod">
          <ac:chgData name="SAAD Motaz" userId="f0cfe403-b148-429c-a439-77756e4cdd21" providerId="ADAL" clId="{6A641BFA-5DE0-44E0-8B47-08C7B1F2F4A0}" dt="2022-12-04T13:11:47.270" v="818"/>
          <ac:grpSpMkLst>
            <pc:docMk/>
            <pc:sldMk cId="0" sldId="592"/>
            <ac:grpSpMk id="27" creationId="{4444D0C8-6A86-5112-AF14-B79A4A79CCF9}"/>
          </ac:grpSpMkLst>
        </pc:grpChg>
        <pc:inkChg chg="add">
          <ac:chgData name="SAAD Motaz" userId="f0cfe403-b148-429c-a439-77756e4cdd21" providerId="ADAL" clId="{6A641BFA-5DE0-44E0-8B47-08C7B1F2F4A0}" dt="2022-12-04T13:10:35.891" v="778" actId="9405"/>
          <ac:inkMkLst>
            <pc:docMk/>
            <pc:sldMk cId="0" sldId="592"/>
            <ac:inkMk id="3" creationId="{B8F88557-47E9-51F2-A869-9884505D7E3D}"/>
          </ac:inkMkLst>
        </pc:inkChg>
        <pc:inkChg chg="add del mod">
          <ac:chgData name="SAAD Motaz" userId="f0cfe403-b148-429c-a439-77756e4cdd21" providerId="ADAL" clId="{6A641BFA-5DE0-44E0-8B47-08C7B1F2F4A0}" dt="2022-12-04T13:11:39.076" v="804"/>
          <ac:inkMkLst>
            <pc:docMk/>
            <pc:sldMk cId="0" sldId="592"/>
            <ac:inkMk id="4" creationId="{77A97343-D404-058D-625C-6B9F622DEE2D}"/>
          </ac:inkMkLst>
        </pc:inkChg>
        <pc:inkChg chg="add del mod">
          <ac:chgData name="SAAD Motaz" userId="f0cfe403-b148-429c-a439-77756e4cdd21" providerId="ADAL" clId="{6A641BFA-5DE0-44E0-8B47-08C7B1F2F4A0}" dt="2022-12-04T13:11:40.534" v="808"/>
          <ac:inkMkLst>
            <pc:docMk/>
            <pc:sldMk cId="0" sldId="592"/>
            <ac:inkMk id="5" creationId="{17CA33ED-A602-39B9-DCE6-357646CF388C}"/>
          </ac:inkMkLst>
        </pc:inkChg>
        <pc:inkChg chg="add del mod">
          <ac:chgData name="SAAD Motaz" userId="f0cfe403-b148-429c-a439-77756e4cdd21" providerId="ADAL" clId="{6A641BFA-5DE0-44E0-8B47-08C7B1F2F4A0}" dt="2022-12-04T13:11:39.923" v="806"/>
          <ac:inkMkLst>
            <pc:docMk/>
            <pc:sldMk cId="0" sldId="592"/>
            <ac:inkMk id="6" creationId="{76CB6A36-052D-1DF0-310C-F7EABF87A6E6}"/>
          </ac:inkMkLst>
        </pc:inkChg>
        <pc:inkChg chg="add del mod">
          <ac:chgData name="SAAD Motaz" userId="f0cfe403-b148-429c-a439-77756e4cdd21" providerId="ADAL" clId="{6A641BFA-5DE0-44E0-8B47-08C7B1F2F4A0}" dt="2022-12-04T13:11:40.534" v="807"/>
          <ac:inkMkLst>
            <pc:docMk/>
            <pc:sldMk cId="0" sldId="592"/>
            <ac:inkMk id="7" creationId="{E8AA108B-BE33-C6A7-FAF2-A82927376BAA}"/>
          </ac:inkMkLst>
        </pc:inkChg>
        <pc:inkChg chg="add del mod">
          <ac:chgData name="SAAD Motaz" userId="f0cfe403-b148-429c-a439-77756e4cdd21" providerId="ADAL" clId="{6A641BFA-5DE0-44E0-8B47-08C7B1F2F4A0}" dt="2022-12-04T13:11:46.501" v="816"/>
          <ac:inkMkLst>
            <pc:docMk/>
            <pc:sldMk cId="0" sldId="592"/>
            <ac:inkMk id="9" creationId="{F0D6F302-793C-E517-CBDE-212CE5E4EBBD}"/>
          </ac:inkMkLst>
        </pc:inkChg>
        <pc:inkChg chg="add del mod">
          <ac:chgData name="SAAD Motaz" userId="f0cfe403-b148-429c-a439-77756e4cdd21" providerId="ADAL" clId="{6A641BFA-5DE0-44E0-8B47-08C7B1F2F4A0}" dt="2022-12-04T13:11:48.203" v="819"/>
          <ac:inkMkLst>
            <pc:docMk/>
            <pc:sldMk cId="0" sldId="592"/>
            <ac:inkMk id="10" creationId="{B2350FA6-3E3C-7113-FDC0-40BD39CA3AAD}"/>
          </ac:inkMkLst>
        </pc:inkChg>
        <pc:inkChg chg="add del mod">
          <ac:chgData name="SAAD Motaz" userId="f0cfe403-b148-429c-a439-77756e4cdd21" providerId="ADAL" clId="{6A641BFA-5DE0-44E0-8B47-08C7B1F2F4A0}" dt="2022-12-04T13:11:45.236" v="813"/>
          <ac:inkMkLst>
            <pc:docMk/>
            <pc:sldMk cId="0" sldId="592"/>
            <ac:inkMk id="12" creationId="{35D8D27D-D2A3-15BF-55E3-7F60C68E0650}"/>
          </ac:inkMkLst>
        </pc:inkChg>
        <pc:inkChg chg="add del mod">
          <ac:chgData name="SAAD Motaz" userId="f0cfe403-b148-429c-a439-77756e4cdd21" providerId="ADAL" clId="{6A641BFA-5DE0-44E0-8B47-08C7B1F2F4A0}" dt="2022-12-04T13:11:45.237" v="815"/>
          <ac:inkMkLst>
            <pc:docMk/>
            <pc:sldMk cId="0" sldId="592"/>
            <ac:inkMk id="13" creationId="{E1915A65-1217-E00C-B0BC-3E3A79E64CD8}"/>
          </ac:inkMkLst>
        </pc:inkChg>
        <pc:inkChg chg="add del mod">
          <ac:chgData name="SAAD Motaz" userId="f0cfe403-b148-429c-a439-77756e4cdd21" providerId="ADAL" clId="{6A641BFA-5DE0-44E0-8B47-08C7B1F2F4A0}" dt="2022-12-04T13:11:47.270" v="818"/>
          <ac:inkMkLst>
            <pc:docMk/>
            <pc:sldMk cId="0" sldId="592"/>
            <ac:inkMk id="15" creationId="{5C58D50F-AB82-D619-263C-EAC78B169896}"/>
          </ac:inkMkLst>
        </pc:inkChg>
        <pc:inkChg chg="add del mod">
          <ac:chgData name="SAAD Motaz" userId="f0cfe403-b148-429c-a439-77756e4cdd21" providerId="ADAL" clId="{6A641BFA-5DE0-44E0-8B47-08C7B1F2F4A0}" dt="2022-12-04T13:11:42.386" v="809"/>
          <ac:inkMkLst>
            <pc:docMk/>
            <pc:sldMk cId="0" sldId="592"/>
            <ac:inkMk id="17" creationId="{C20E8C7F-91AB-9591-8461-364465D5FBB2}"/>
          </ac:inkMkLst>
        </pc:inkChg>
        <pc:inkChg chg="add del mod">
          <ac:chgData name="SAAD Motaz" userId="f0cfe403-b148-429c-a439-77756e4cdd21" providerId="ADAL" clId="{6A641BFA-5DE0-44E0-8B47-08C7B1F2F4A0}" dt="2022-12-04T13:11:44.300" v="812"/>
          <ac:inkMkLst>
            <pc:docMk/>
            <pc:sldMk cId="0" sldId="592"/>
            <ac:inkMk id="18" creationId="{985DFD04-A50D-F40A-3AC0-4070C3EF090A}"/>
          </ac:inkMkLst>
        </pc:inkChg>
        <pc:inkChg chg="add del mod">
          <ac:chgData name="SAAD Motaz" userId="f0cfe403-b148-429c-a439-77756e4cdd21" providerId="ADAL" clId="{6A641BFA-5DE0-44E0-8B47-08C7B1F2F4A0}" dt="2022-12-04T13:11:43.283" v="810"/>
          <ac:inkMkLst>
            <pc:docMk/>
            <pc:sldMk cId="0" sldId="592"/>
            <ac:inkMk id="19" creationId="{894C520C-8813-7E28-3B1B-EC352AEC5ED7}"/>
          </ac:inkMkLst>
        </pc:inkChg>
        <pc:inkChg chg="add del mod">
          <ac:chgData name="SAAD Motaz" userId="f0cfe403-b148-429c-a439-77756e4cdd21" providerId="ADAL" clId="{6A641BFA-5DE0-44E0-8B47-08C7B1F2F4A0}" dt="2022-12-04T13:11:46.501" v="817"/>
          <ac:inkMkLst>
            <pc:docMk/>
            <pc:sldMk cId="0" sldId="592"/>
            <ac:inkMk id="21" creationId="{64440E09-4053-7289-0B4D-7A10EE105ED6}"/>
          </ac:inkMkLst>
        </pc:inkChg>
        <pc:inkChg chg="add del mod">
          <ac:chgData name="SAAD Motaz" userId="f0cfe403-b148-429c-a439-77756e4cdd21" providerId="ADAL" clId="{6A641BFA-5DE0-44E0-8B47-08C7B1F2F4A0}" dt="2022-12-04T13:11:45.237" v="814"/>
          <ac:inkMkLst>
            <pc:docMk/>
            <pc:sldMk cId="0" sldId="592"/>
            <ac:inkMk id="22" creationId="{A0E3624D-43BC-4D97-9C9E-C83D0E73B866}"/>
          </ac:inkMkLst>
        </pc:inkChg>
        <pc:inkChg chg="add del mod">
          <ac:chgData name="SAAD Motaz" userId="f0cfe403-b148-429c-a439-77756e4cdd21" providerId="ADAL" clId="{6A641BFA-5DE0-44E0-8B47-08C7B1F2F4A0}" dt="2022-12-04T13:11:39.521" v="805"/>
          <ac:inkMkLst>
            <pc:docMk/>
            <pc:sldMk cId="0" sldId="592"/>
            <ac:inkMk id="24" creationId="{6CB267D5-F87D-FEF4-600C-700C564DD6B2}"/>
          </ac:inkMkLst>
        </pc:inkChg>
        <pc:inkChg chg="add del mod">
          <ac:chgData name="SAAD Motaz" userId="f0cfe403-b148-429c-a439-77756e4cdd21" providerId="ADAL" clId="{6A641BFA-5DE0-44E0-8B47-08C7B1F2F4A0}" dt="2022-12-04T13:11:43.283" v="811"/>
          <ac:inkMkLst>
            <pc:docMk/>
            <pc:sldMk cId="0" sldId="592"/>
            <ac:inkMk id="25" creationId="{B3EFF48B-4B06-5860-8553-0C63E6E37E2B}"/>
          </ac:inkMkLst>
        </pc:inkChg>
        <pc:inkChg chg="add del mod">
          <ac:chgData name="SAAD Motaz" userId="f0cfe403-b148-429c-a439-77756e4cdd21" providerId="ADAL" clId="{6A641BFA-5DE0-44E0-8B47-08C7B1F2F4A0}" dt="2022-12-04T13:11:37.777" v="803"/>
          <ac:inkMkLst>
            <pc:docMk/>
            <pc:sldMk cId="0" sldId="592"/>
            <ac:inkMk id="26" creationId="{744D44DA-B1EC-738F-FDD5-70473A36F031}"/>
          </ac:inkMkLst>
        </pc:inkChg>
      </pc:sldChg>
      <pc:sldChg chg="del">
        <pc:chgData name="SAAD Motaz" userId="f0cfe403-b148-429c-a439-77756e4cdd21" providerId="ADAL" clId="{6A641BFA-5DE0-44E0-8B47-08C7B1F2F4A0}" dt="2022-11-29T10:14:52.666" v="56" actId="47"/>
        <pc:sldMkLst>
          <pc:docMk/>
          <pc:sldMk cId="0" sldId="601"/>
        </pc:sldMkLst>
      </pc:sldChg>
      <pc:sldChg chg="del">
        <pc:chgData name="SAAD Motaz" userId="f0cfe403-b148-429c-a439-77756e4cdd21" providerId="ADAL" clId="{6A641BFA-5DE0-44E0-8B47-08C7B1F2F4A0}" dt="2022-11-29T10:14:53.821" v="57" actId="47"/>
        <pc:sldMkLst>
          <pc:docMk/>
          <pc:sldMk cId="0" sldId="602"/>
        </pc:sldMkLst>
      </pc:sldChg>
      <pc:sldChg chg="del">
        <pc:chgData name="SAAD Motaz" userId="f0cfe403-b148-429c-a439-77756e4cdd21" providerId="ADAL" clId="{6A641BFA-5DE0-44E0-8B47-08C7B1F2F4A0}" dt="2022-11-29T10:14:58.842" v="59" actId="47"/>
        <pc:sldMkLst>
          <pc:docMk/>
          <pc:sldMk cId="0" sldId="604"/>
        </pc:sldMkLst>
      </pc:sldChg>
      <pc:sldChg chg="del">
        <pc:chgData name="SAAD Motaz" userId="f0cfe403-b148-429c-a439-77756e4cdd21" providerId="ADAL" clId="{6A641BFA-5DE0-44E0-8B47-08C7B1F2F4A0}" dt="2022-11-29T10:15:01.812" v="60" actId="47"/>
        <pc:sldMkLst>
          <pc:docMk/>
          <pc:sldMk cId="0" sldId="605"/>
        </pc:sldMkLst>
      </pc:sldChg>
      <pc:sldChg chg="modSp del mod">
        <pc:chgData name="SAAD Motaz" userId="f0cfe403-b148-429c-a439-77756e4cdd21" providerId="ADAL" clId="{6A641BFA-5DE0-44E0-8B47-08C7B1F2F4A0}" dt="2022-11-29T10:16:11.311" v="69" actId="47"/>
        <pc:sldMkLst>
          <pc:docMk/>
          <pc:sldMk cId="0" sldId="606"/>
        </pc:sldMkLst>
        <pc:spChg chg="mod">
          <ac:chgData name="SAAD Motaz" userId="f0cfe403-b148-429c-a439-77756e4cdd21" providerId="ADAL" clId="{6A641BFA-5DE0-44E0-8B47-08C7B1F2F4A0}" dt="2022-11-29T10:15:25.171" v="66" actId="6549"/>
          <ac:spMkLst>
            <pc:docMk/>
            <pc:sldMk cId="0" sldId="606"/>
            <ac:spMk id="75779" creationId="{00000000-0000-0000-0000-000000000000}"/>
          </ac:spMkLst>
        </pc:spChg>
      </pc:sldChg>
      <pc:sldChg chg="addSp delSp modSp mod modClrScheme modAnim chgLayout">
        <pc:chgData name="SAAD Motaz" userId="f0cfe403-b148-429c-a439-77756e4cdd21" providerId="ADAL" clId="{6A641BFA-5DE0-44E0-8B47-08C7B1F2F4A0}" dt="2022-11-29T10:16:26.035" v="72" actId="1076"/>
        <pc:sldMkLst>
          <pc:docMk/>
          <pc:sldMk cId="0" sldId="607"/>
        </pc:sldMkLst>
        <pc:spChg chg="add del mod ord">
          <ac:chgData name="SAAD Motaz" userId="f0cfe403-b148-429c-a439-77756e4cdd21" providerId="ADAL" clId="{6A641BFA-5DE0-44E0-8B47-08C7B1F2F4A0}" dt="2022-11-29T10:15:51.399" v="68" actId="478"/>
          <ac:spMkLst>
            <pc:docMk/>
            <pc:sldMk cId="0" sldId="607"/>
            <ac:spMk id="2" creationId="{15D57F33-3D1E-068F-6E2F-58CB55489142}"/>
          </ac:spMkLst>
        </pc:spChg>
        <pc:spChg chg="mod ord">
          <ac:chgData name="SAAD Motaz" userId="f0cfe403-b148-429c-a439-77756e4cdd21" providerId="ADAL" clId="{6A641BFA-5DE0-44E0-8B47-08C7B1F2F4A0}" dt="2022-11-29T10:15:48.439" v="67" actId="700"/>
          <ac:spMkLst>
            <pc:docMk/>
            <pc:sldMk cId="0" sldId="607"/>
            <ac:spMk id="7680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03" creationId="{00000000-0000-0000-0000-000000000000}"/>
          </ac:spMkLst>
        </pc:spChg>
        <pc:spChg chg="del">
          <ac:chgData name="SAAD Motaz" userId="f0cfe403-b148-429c-a439-77756e4cdd21" providerId="ADAL" clId="{6A641BFA-5DE0-44E0-8B47-08C7B1F2F4A0}" dt="2022-11-29T10:16:19.971" v="71" actId="478"/>
          <ac:spMkLst>
            <pc:docMk/>
            <pc:sldMk cId="0" sldId="607"/>
            <ac:spMk id="7680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7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7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7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7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7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8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6:26.035" v="72" actId="1076"/>
          <ac:spMkLst>
            <pc:docMk/>
            <pc:sldMk cId="0" sldId="607"/>
            <ac:spMk id="76896" creationId="{00000000-0000-0000-0000-000000000000}"/>
          </ac:spMkLst>
        </pc:spChg>
        <pc:grpChg chg="del">
          <ac:chgData name="SAAD Motaz" userId="f0cfe403-b148-429c-a439-77756e4cdd21" providerId="ADAL" clId="{6A641BFA-5DE0-44E0-8B47-08C7B1F2F4A0}" dt="2022-11-29T10:16:19.971" v="71" actId="478"/>
          <ac:grpSpMkLst>
            <pc:docMk/>
            <pc:sldMk cId="0" sldId="607"/>
            <ac:grpSpMk id="3" creationId="{00000000-0000-0000-0000-000000000000}"/>
          </ac:grpSpMkLst>
        </pc:grpChg>
        <pc:grpChg chg="del">
          <ac:chgData name="SAAD Motaz" userId="f0cfe403-b148-429c-a439-77756e4cdd21" providerId="ADAL" clId="{6A641BFA-5DE0-44E0-8B47-08C7B1F2F4A0}" dt="2022-11-29T10:16:19.971" v="71" actId="478"/>
          <ac:grpSpMkLst>
            <pc:docMk/>
            <pc:sldMk cId="0" sldId="607"/>
            <ac:grpSpMk id="4" creationId="{00000000-0000-0000-0000-000000000000}"/>
          </ac:grpSpMkLst>
        </pc:grpChg>
        <pc:grpChg chg="del">
          <ac:chgData name="SAAD Motaz" userId="f0cfe403-b148-429c-a439-77756e4cdd21" providerId="ADAL" clId="{6A641BFA-5DE0-44E0-8B47-08C7B1F2F4A0}" dt="2022-11-29T10:16:16.586" v="70" actId="478"/>
          <ac:grpSpMkLst>
            <pc:docMk/>
            <pc:sldMk cId="0" sldId="607"/>
            <ac:grpSpMk id="5" creationId="{00000000-0000-0000-0000-000000000000}"/>
          </ac:grpSpMkLst>
        </pc:grpChg>
        <pc:grpChg chg="del">
          <ac:chgData name="SAAD Motaz" userId="f0cfe403-b148-429c-a439-77756e4cdd21" providerId="ADAL" clId="{6A641BFA-5DE0-44E0-8B47-08C7B1F2F4A0}" dt="2022-11-29T10:16:19.971" v="71" actId="478"/>
          <ac:grpSpMkLst>
            <pc:docMk/>
            <pc:sldMk cId="0" sldId="607"/>
            <ac:grpSpMk id="6" creationId="{00000000-0000-0000-0000-000000000000}"/>
          </ac:grpSpMkLst>
        </pc:grpChg>
        <pc:grpChg chg="del">
          <ac:chgData name="SAAD Motaz" userId="f0cfe403-b148-429c-a439-77756e4cdd21" providerId="ADAL" clId="{6A641BFA-5DE0-44E0-8B47-08C7B1F2F4A0}" dt="2022-11-29T10:16:19.971" v="71" actId="478"/>
          <ac:grpSpMkLst>
            <pc:docMk/>
            <pc:sldMk cId="0" sldId="607"/>
            <ac:grpSpMk id="7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9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10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11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12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13" creationId="{00000000-0000-0000-0000-000000000000}"/>
          </ac:grpSpMkLst>
        </pc:grpChg>
        <pc:grpChg chg="del">
          <ac:chgData name="SAAD Motaz" userId="f0cfe403-b148-429c-a439-77756e4cdd21" providerId="ADAL" clId="{6A641BFA-5DE0-44E0-8B47-08C7B1F2F4A0}" dt="2022-11-29T10:16:19.971" v="71" actId="478"/>
          <ac:grpSpMkLst>
            <pc:docMk/>
            <pc:sldMk cId="0" sldId="607"/>
            <ac:grpSpMk id="76805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10:16:26.035" v="72" actId="1076"/>
          <ac:grpSpMkLst>
            <pc:docMk/>
            <pc:sldMk cId="0" sldId="607"/>
            <ac:grpSpMk id="76813" creationId="{00000000-0000-0000-0000-000000000000}"/>
          </ac:grpSpMkLst>
        </pc:grpChg>
      </pc:sldChg>
      <pc:sldChg chg="del">
        <pc:chgData name="SAAD Motaz" userId="f0cfe403-b148-429c-a439-77756e4cdd21" providerId="ADAL" clId="{6A641BFA-5DE0-44E0-8B47-08C7B1F2F4A0}" dt="2022-11-29T10:16:57.408" v="73" actId="47"/>
        <pc:sldMkLst>
          <pc:docMk/>
          <pc:sldMk cId="0" sldId="608"/>
        </pc:sldMkLst>
      </pc:sldChg>
      <pc:sldChg chg="del">
        <pc:chgData name="SAAD Motaz" userId="f0cfe403-b148-429c-a439-77756e4cdd21" providerId="ADAL" clId="{6A641BFA-5DE0-44E0-8B47-08C7B1F2F4A0}" dt="2022-11-29T10:17:28.086" v="74" actId="47"/>
        <pc:sldMkLst>
          <pc:docMk/>
          <pc:sldMk cId="0" sldId="609"/>
        </pc:sldMkLst>
      </pc:sldChg>
      <pc:sldChg chg="addSp delSp modSp mod">
        <pc:chgData name="SAAD Motaz" userId="f0cfe403-b148-429c-a439-77756e4cdd21" providerId="ADAL" clId="{6A641BFA-5DE0-44E0-8B47-08C7B1F2F4A0}" dt="2022-12-06T12:39:37.636" v="854" actId="115"/>
        <pc:sldMkLst>
          <pc:docMk/>
          <pc:sldMk cId="0" sldId="612"/>
        </pc:sldMkLst>
        <pc:spChg chg="mod">
          <ac:chgData name="SAAD Motaz" userId="f0cfe403-b148-429c-a439-77756e4cdd21" providerId="ADAL" clId="{6A641BFA-5DE0-44E0-8B47-08C7B1F2F4A0}" dt="2022-12-06T12:38:57.890" v="851" actId="403"/>
          <ac:spMkLst>
            <pc:docMk/>
            <pc:sldMk cId="0" sldId="612"/>
            <ac:spMk id="8192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6T12:39:37.636" v="854" actId="115"/>
          <ac:spMkLst>
            <pc:docMk/>
            <pc:sldMk cId="0" sldId="612"/>
            <ac:spMk id="81923" creationId="{00000000-0000-0000-0000-000000000000}"/>
          </ac:spMkLst>
        </pc:spChg>
        <pc:inkChg chg="add del">
          <ac:chgData name="SAAD Motaz" userId="f0cfe403-b148-429c-a439-77756e4cdd21" providerId="ADAL" clId="{6A641BFA-5DE0-44E0-8B47-08C7B1F2F4A0}" dt="2022-12-06T12:38:47.624" v="846" actId="9405"/>
          <ac:inkMkLst>
            <pc:docMk/>
            <pc:sldMk cId="0" sldId="612"/>
            <ac:inkMk id="3" creationId="{9E0190A5-CD40-D756-243B-230BB646AEAD}"/>
          </ac:inkMkLst>
        </pc:inkChg>
        <pc:inkChg chg="add del">
          <ac:chgData name="SAAD Motaz" userId="f0cfe403-b148-429c-a439-77756e4cdd21" providerId="ADAL" clId="{6A641BFA-5DE0-44E0-8B47-08C7B1F2F4A0}" dt="2022-12-06T12:38:47.172" v="845" actId="9405"/>
          <ac:inkMkLst>
            <pc:docMk/>
            <pc:sldMk cId="0" sldId="612"/>
            <ac:inkMk id="4" creationId="{2DFE3218-1851-2341-9E00-7259B94A6177}"/>
          </ac:inkMkLst>
        </pc:inkChg>
        <pc:inkChg chg="add del">
          <ac:chgData name="SAAD Motaz" userId="f0cfe403-b148-429c-a439-77756e4cdd21" providerId="ADAL" clId="{6A641BFA-5DE0-44E0-8B47-08C7B1F2F4A0}" dt="2022-12-06T12:38:46.214" v="844" actId="9405"/>
          <ac:inkMkLst>
            <pc:docMk/>
            <pc:sldMk cId="0" sldId="612"/>
            <ac:inkMk id="5" creationId="{9DBDAA2B-902E-C8B2-03ED-510711BABE8E}"/>
          </ac:inkMkLst>
        </pc:inkChg>
      </pc:sldChg>
      <pc:sldChg chg="modSp mod">
        <pc:chgData name="SAAD Motaz" userId="f0cfe403-b148-429c-a439-77756e4cdd21" providerId="ADAL" clId="{6A641BFA-5DE0-44E0-8B47-08C7B1F2F4A0}" dt="2022-12-06T12:41:10.049" v="857" actId="1076"/>
        <pc:sldMkLst>
          <pc:docMk/>
          <pc:sldMk cId="0" sldId="613"/>
        </pc:sldMkLst>
        <pc:spChg chg="mod">
          <ac:chgData name="SAAD Motaz" userId="f0cfe403-b148-429c-a439-77756e4cdd21" providerId="ADAL" clId="{6A641BFA-5DE0-44E0-8B47-08C7B1F2F4A0}" dt="2022-12-06T12:41:10.049" v="857" actId="1076"/>
          <ac:spMkLst>
            <pc:docMk/>
            <pc:sldMk cId="0" sldId="613"/>
            <ac:spMk id="3" creationId="{00000000-0000-0000-0000-000000000000}"/>
          </ac:spMkLst>
        </pc:spChg>
      </pc:sldChg>
      <pc:sldChg chg="addSp delSp modSp mod">
        <pc:chgData name="SAAD Motaz" userId="f0cfe403-b148-429c-a439-77756e4cdd21" providerId="ADAL" clId="{6A641BFA-5DE0-44E0-8B47-08C7B1F2F4A0}" dt="2022-12-06T12:50:25.239" v="936" actId="1076"/>
        <pc:sldMkLst>
          <pc:docMk/>
          <pc:sldMk cId="0" sldId="616"/>
        </pc:sldMkLst>
        <pc:spChg chg="mod">
          <ac:chgData name="SAAD Motaz" userId="f0cfe403-b148-429c-a439-77756e4cdd21" providerId="ADAL" clId="{6A641BFA-5DE0-44E0-8B47-08C7B1F2F4A0}" dt="2022-12-06T12:50:25.239" v="936" actId="1076"/>
          <ac:spMkLst>
            <pc:docMk/>
            <pc:sldMk cId="0" sldId="616"/>
            <ac:spMk id="8602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6T12:50:21.471" v="935" actId="1076"/>
          <ac:spMkLst>
            <pc:docMk/>
            <pc:sldMk cId="0" sldId="616"/>
            <ac:spMk id="1653768" creationId="{00000000-0000-0000-0000-000000000000}"/>
          </ac:spMkLst>
        </pc:spChg>
        <pc:grpChg chg="mod">
          <ac:chgData name="SAAD Motaz" userId="f0cfe403-b148-429c-a439-77756e4cdd21" providerId="ADAL" clId="{6A641BFA-5DE0-44E0-8B47-08C7B1F2F4A0}" dt="2022-12-06T12:50:25.239" v="936" actId="1076"/>
          <ac:grpSpMkLst>
            <pc:docMk/>
            <pc:sldMk cId="0" sldId="616"/>
            <ac:grpSpMk id="2" creationId="{00000000-0000-0000-0000-000000000000}"/>
          </ac:grpSpMkLst>
        </pc:grpChg>
        <pc:picChg chg="mod">
          <ac:chgData name="SAAD Motaz" userId="f0cfe403-b148-429c-a439-77756e4cdd21" providerId="ADAL" clId="{6A641BFA-5DE0-44E0-8B47-08C7B1F2F4A0}" dt="2022-12-06T12:49:41.887" v="928" actId="1076"/>
          <ac:picMkLst>
            <pc:docMk/>
            <pc:sldMk cId="0" sldId="616"/>
            <ac:picMk id="86019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6T12:50:25.239" v="936" actId="1076"/>
          <ac:picMkLst>
            <pc:docMk/>
            <pc:sldMk cId="0" sldId="616"/>
            <ac:picMk id="86023" creationId="{00000000-0000-0000-0000-000000000000}"/>
          </ac:picMkLst>
        </pc:picChg>
        <pc:inkChg chg="add del">
          <ac:chgData name="SAAD Motaz" userId="f0cfe403-b148-429c-a439-77756e4cdd21" providerId="ADAL" clId="{6A641BFA-5DE0-44E0-8B47-08C7B1F2F4A0}" dt="2022-12-06T12:49:05.714" v="924" actId="9405"/>
          <ac:inkMkLst>
            <pc:docMk/>
            <pc:sldMk cId="0" sldId="616"/>
            <ac:inkMk id="4" creationId="{3D23A48F-D024-5306-083E-19F4C71139C7}"/>
          </ac:inkMkLst>
        </pc:inkChg>
      </pc:sldChg>
      <pc:sldChg chg="modSp">
        <pc:chgData name="SAAD Motaz" userId="f0cfe403-b148-429c-a439-77756e4cdd21" providerId="ADAL" clId="{6A641BFA-5DE0-44E0-8B47-08C7B1F2F4A0}" dt="2022-12-06T12:54:30.814" v="953" actId="1076"/>
        <pc:sldMkLst>
          <pc:docMk/>
          <pc:sldMk cId="0" sldId="617"/>
        </pc:sldMkLst>
        <pc:spChg chg="mod">
          <ac:chgData name="SAAD Motaz" userId="f0cfe403-b148-429c-a439-77756e4cdd21" providerId="ADAL" clId="{6A641BFA-5DE0-44E0-8B47-08C7B1F2F4A0}" dt="2022-12-06T12:53:46.863" v="942" actId="1076"/>
          <ac:spMkLst>
            <pc:docMk/>
            <pc:sldMk cId="0" sldId="617"/>
            <ac:spMk id="87043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6T12:54:30.814" v="953" actId="1076"/>
          <ac:picMkLst>
            <pc:docMk/>
            <pc:sldMk cId="0" sldId="617"/>
            <ac:picMk id="87045" creationId="{00000000-0000-0000-0000-000000000000}"/>
          </ac:picMkLst>
        </pc:picChg>
      </pc:sldChg>
      <pc:sldChg chg="addSp delSp modSp mod">
        <pc:chgData name="SAAD Motaz" userId="f0cfe403-b148-429c-a439-77756e4cdd21" providerId="ADAL" clId="{6A641BFA-5DE0-44E0-8B47-08C7B1F2F4A0}" dt="2022-12-06T13:00:21.253" v="990"/>
        <pc:sldMkLst>
          <pc:docMk/>
          <pc:sldMk cId="0" sldId="618"/>
        </pc:sldMkLst>
        <pc:spChg chg="mod">
          <ac:chgData name="SAAD Motaz" userId="f0cfe403-b148-429c-a439-77756e4cdd21" providerId="ADAL" clId="{6A641BFA-5DE0-44E0-8B47-08C7B1F2F4A0}" dt="2022-12-06T12:58:04.287" v="961" actId="1076"/>
          <ac:spMkLst>
            <pc:docMk/>
            <pc:sldMk cId="0" sldId="618"/>
            <ac:spMk id="88067" creationId="{00000000-0000-0000-0000-000000000000}"/>
          </ac:spMkLst>
        </pc:spChg>
        <pc:grpChg chg="del mod">
          <ac:chgData name="SAAD Motaz" userId="f0cfe403-b148-429c-a439-77756e4cdd21" providerId="ADAL" clId="{6A641BFA-5DE0-44E0-8B47-08C7B1F2F4A0}" dt="2022-12-06T13:00:10.711" v="979"/>
          <ac:grpSpMkLst>
            <pc:docMk/>
            <pc:sldMk cId="0" sldId="618"/>
            <ac:grpSpMk id="8" creationId="{F576A16F-9EED-F9A1-2134-B871731BC151}"/>
          </ac:grpSpMkLst>
        </pc:grpChg>
        <pc:grpChg chg="mod">
          <ac:chgData name="SAAD Motaz" userId="f0cfe403-b148-429c-a439-77756e4cdd21" providerId="ADAL" clId="{6A641BFA-5DE0-44E0-8B47-08C7B1F2F4A0}" dt="2022-12-06T13:00:10.711" v="979"/>
          <ac:grpSpMkLst>
            <pc:docMk/>
            <pc:sldMk cId="0" sldId="618"/>
            <ac:grpSpMk id="15" creationId="{1821C7AA-829E-1F0B-F7EA-5924A4F644EE}"/>
          </ac:grpSpMkLst>
        </pc:grpChg>
        <pc:grpChg chg="mod">
          <ac:chgData name="SAAD Motaz" userId="f0cfe403-b148-429c-a439-77756e4cdd21" providerId="ADAL" clId="{6A641BFA-5DE0-44E0-8B47-08C7B1F2F4A0}" dt="2022-12-06T13:00:18.479" v="987"/>
          <ac:grpSpMkLst>
            <pc:docMk/>
            <pc:sldMk cId="0" sldId="618"/>
            <ac:grpSpMk id="23" creationId="{81FE4CB9-3F29-6503-942D-AE9DD7332650}"/>
          </ac:grpSpMkLst>
        </pc:grpChg>
        <pc:grpChg chg="mod">
          <ac:chgData name="SAAD Motaz" userId="f0cfe403-b148-429c-a439-77756e4cdd21" providerId="ADAL" clId="{6A641BFA-5DE0-44E0-8B47-08C7B1F2F4A0}" dt="2022-12-06T13:00:21.253" v="990"/>
          <ac:grpSpMkLst>
            <pc:docMk/>
            <pc:sldMk cId="0" sldId="618"/>
            <ac:grpSpMk id="26" creationId="{4E57C6F2-A5E7-F56F-A889-0ED75A0E4304}"/>
          </ac:grpSpMkLst>
        </pc:grpChg>
        <pc:picChg chg="mod">
          <ac:chgData name="SAAD Motaz" userId="f0cfe403-b148-429c-a439-77756e4cdd21" providerId="ADAL" clId="{6A641BFA-5DE0-44E0-8B47-08C7B1F2F4A0}" dt="2022-12-06T12:58:18.871" v="966" actId="1076"/>
          <ac:picMkLst>
            <pc:docMk/>
            <pc:sldMk cId="0" sldId="618"/>
            <ac:picMk id="88068" creationId="{00000000-0000-0000-0000-000000000000}"/>
          </ac:picMkLst>
        </pc:picChg>
        <pc:inkChg chg="add">
          <ac:chgData name="SAAD Motaz" userId="f0cfe403-b148-429c-a439-77756e4cdd21" providerId="ADAL" clId="{6A641BFA-5DE0-44E0-8B47-08C7B1F2F4A0}" dt="2022-12-06T12:59:50.024" v="967" actId="9405"/>
          <ac:inkMkLst>
            <pc:docMk/>
            <pc:sldMk cId="0" sldId="618"/>
            <ac:inkMk id="3" creationId="{55443621-C89D-C2B3-55C7-FCEF59C1505A}"/>
          </ac:inkMkLst>
        </pc:inkChg>
        <pc:inkChg chg="add">
          <ac:chgData name="SAAD Motaz" userId="f0cfe403-b148-429c-a439-77756e4cdd21" providerId="ADAL" clId="{6A641BFA-5DE0-44E0-8B47-08C7B1F2F4A0}" dt="2022-12-06T12:59:58.092" v="968" actId="9405"/>
          <ac:inkMkLst>
            <pc:docMk/>
            <pc:sldMk cId="0" sldId="618"/>
            <ac:inkMk id="4" creationId="{C00B441F-772B-05F4-3BA3-2BDD008744AA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5" creationId="{4AC56791-5A2E-9140-C1A4-A0E5A4972955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6" creationId="{EF11AC29-1424-59B6-7A3D-266A29A7D16F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7" creationId="{F6D91429-D64D-6F9C-71CC-FC413A8B03CC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9" creationId="{2C946A1B-1062-DFF7-716D-1C52699C7F59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10" creationId="{6020FCF3-31A5-CBF6-FEE7-DA44647D743E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11" creationId="{60FADF4D-5CD9-F495-E85A-41DEF09997A1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12" creationId="{4200B4DC-F25C-6805-6137-FF6ED99BB5E6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13" creationId="{AD6CD557-8051-8EA7-6C3C-4C55236E0874}"/>
          </ac:inkMkLst>
        </pc:inkChg>
        <pc:inkChg chg="add mod">
          <ac:chgData name="SAAD Motaz" userId="f0cfe403-b148-429c-a439-77756e4cdd21" providerId="ADAL" clId="{6A641BFA-5DE0-44E0-8B47-08C7B1F2F4A0}" dt="2022-12-06T13:00:10.711" v="979"/>
          <ac:inkMkLst>
            <pc:docMk/>
            <pc:sldMk cId="0" sldId="618"/>
            <ac:inkMk id="14" creationId="{EAA8C247-D2B2-CA24-764C-B59D72018852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16" creationId="{872D094E-A2AC-9179-169D-DC472EC768AD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17" creationId="{6D93C40B-8C97-931F-33BC-765E8ACE0231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18" creationId="{7E349A36-F8DC-E4E7-2086-5B943195ABB0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19" creationId="{7A11DCA6-A708-7086-E1DB-BFCEAEDE4630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20" creationId="{E0E21F39-3C94-0AC3-0425-AD7C189D7FA1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21" creationId="{DA1BABE6-C590-B4CE-9333-A2068EA93FBE}"/>
          </ac:inkMkLst>
        </pc:inkChg>
        <pc:inkChg chg="add mod">
          <ac:chgData name="SAAD Motaz" userId="f0cfe403-b148-429c-a439-77756e4cdd21" providerId="ADAL" clId="{6A641BFA-5DE0-44E0-8B47-08C7B1F2F4A0}" dt="2022-12-06T13:00:18.479" v="987"/>
          <ac:inkMkLst>
            <pc:docMk/>
            <pc:sldMk cId="0" sldId="618"/>
            <ac:inkMk id="22" creationId="{51BC010D-856B-56C5-DCB0-B75DB580D87D}"/>
          </ac:inkMkLst>
        </pc:inkChg>
        <pc:inkChg chg="add mod">
          <ac:chgData name="SAAD Motaz" userId="f0cfe403-b148-429c-a439-77756e4cdd21" providerId="ADAL" clId="{6A641BFA-5DE0-44E0-8B47-08C7B1F2F4A0}" dt="2022-12-06T13:00:21.253" v="990"/>
          <ac:inkMkLst>
            <pc:docMk/>
            <pc:sldMk cId="0" sldId="618"/>
            <ac:inkMk id="24" creationId="{B5CCF2AD-1D7B-DD0A-1202-5B4BE53AE253}"/>
          </ac:inkMkLst>
        </pc:inkChg>
        <pc:inkChg chg="add mod">
          <ac:chgData name="SAAD Motaz" userId="f0cfe403-b148-429c-a439-77756e4cdd21" providerId="ADAL" clId="{6A641BFA-5DE0-44E0-8B47-08C7B1F2F4A0}" dt="2022-12-06T13:00:21.253" v="990"/>
          <ac:inkMkLst>
            <pc:docMk/>
            <pc:sldMk cId="0" sldId="618"/>
            <ac:inkMk id="25" creationId="{8866A92D-2E11-8B18-BB7C-756F953B9D34}"/>
          </ac:inkMkLst>
        </pc:inkChg>
      </pc:sldChg>
      <pc:sldChg chg="modSp mod">
        <pc:chgData name="SAAD Motaz" userId="f0cfe403-b148-429c-a439-77756e4cdd21" providerId="ADAL" clId="{6A641BFA-5DE0-44E0-8B47-08C7B1F2F4A0}" dt="2022-12-04T09:44:51.654" v="560" actId="1076"/>
        <pc:sldMkLst>
          <pc:docMk/>
          <pc:sldMk cId="0" sldId="619"/>
        </pc:sldMkLst>
        <pc:spChg chg="mod">
          <ac:chgData name="SAAD Motaz" userId="f0cfe403-b148-429c-a439-77756e4cdd21" providerId="ADAL" clId="{6A641BFA-5DE0-44E0-8B47-08C7B1F2F4A0}" dt="2022-12-04T09:44:51.654" v="560" actId="1076"/>
          <ac:spMkLst>
            <pc:docMk/>
            <pc:sldMk cId="0" sldId="619"/>
            <ac:spMk id="1656835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2-04T09:51:49.293" v="612" actId="1076"/>
        <pc:sldMkLst>
          <pc:docMk/>
          <pc:sldMk cId="0" sldId="620"/>
        </pc:sldMkLst>
        <pc:spChg chg="mod">
          <ac:chgData name="SAAD Motaz" userId="f0cfe403-b148-429c-a439-77756e4cdd21" providerId="ADAL" clId="{6A641BFA-5DE0-44E0-8B47-08C7B1F2F4A0}" dt="2022-12-04T09:51:42.902" v="610" actId="14100"/>
          <ac:spMkLst>
            <pc:docMk/>
            <pc:sldMk cId="0" sldId="620"/>
            <ac:spMk id="9011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1:49.293" v="612" actId="1076"/>
          <ac:spMkLst>
            <pc:docMk/>
            <pc:sldMk cId="0" sldId="620"/>
            <ac:spMk id="9011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1:31.038" v="607" actId="14100"/>
          <ac:spMkLst>
            <pc:docMk/>
            <pc:sldMk cId="0" sldId="620"/>
            <ac:spMk id="9012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1:35.726" v="608" actId="14100"/>
          <ac:spMkLst>
            <pc:docMk/>
            <pc:sldMk cId="0" sldId="620"/>
            <ac:spMk id="9012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1:26.429" v="606" actId="14100"/>
          <ac:spMkLst>
            <pc:docMk/>
            <pc:sldMk cId="0" sldId="620"/>
            <ac:spMk id="90125" creationId="{00000000-0000-0000-0000-000000000000}"/>
          </ac:spMkLst>
        </pc:spChg>
        <pc:grpChg chg="mod">
          <ac:chgData name="SAAD Motaz" userId="f0cfe403-b148-429c-a439-77756e4cdd21" providerId="ADAL" clId="{6A641BFA-5DE0-44E0-8B47-08C7B1F2F4A0}" dt="2022-12-04T09:51:26.429" v="606" actId="14100"/>
          <ac:grpSpMkLst>
            <pc:docMk/>
            <pc:sldMk cId="0" sldId="620"/>
            <ac:grpSpMk id="2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2-04T09:51:35.726" v="608" actId="14100"/>
          <ac:grpSpMkLst>
            <pc:docMk/>
            <pc:sldMk cId="0" sldId="620"/>
            <ac:grpSpMk id="3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2-04T09:51:31.038" v="607" actId="14100"/>
          <ac:grpSpMkLst>
            <pc:docMk/>
            <pc:sldMk cId="0" sldId="620"/>
            <ac:grpSpMk id="4" creationId="{00000000-0000-0000-0000-000000000000}"/>
          </ac:grpSpMkLst>
        </pc:grpChg>
        <pc:picChg chg="mod">
          <ac:chgData name="SAAD Motaz" userId="f0cfe403-b148-429c-a439-77756e4cdd21" providerId="ADAL" clId="{6A641BFA-5DE0-44E0-8B47-08C7B1F2F4A0}" dt="2022-12-04T09:51:45.989" v="611" actId="14100"/>
          <ac:picMkLst>
            <pc:docMk/>
            <pc:sldMk cId="0" sldId="620"/>
            <ac:picMk id="90115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09:51:31.038" v="607" actId="14100"/>
          <ac:picMkLst>
            <pc:docMk/>
            <pc:sldMk cId="0" sldId="620"/>
            <ac:picMk id="90120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09:51:35.726" v="608" actId="14100"/>
          <ac:picMkLst>
            <pc:docMk/>
            <pc:sldMk cId="0" sldId="620"/>
            <ac:picMk id="90122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09:51:26.429" v="606" actId="14100"/>
          <ac:picMkLst>
            <pc:docMk/>
            <pc:sldMk cId="0" sldId="620"/>
            <ac:picMk id="90124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2-04T09:53:26.745" v="621" actId="313"/>
        <pc:sldMkLst>
          <pc:docMk/>
          <pc:sldMk cId="0" sldId="622"/>
        </pc:sldMkLst>
        <pc:spChg chg="mod">
          <ac:chgData name="SAAD Motaz" userId="f0cfe403-b148-429c-a439-77756e4cdd21" providerId="ADAL" clId="{6A641BFA-5DE0-44E0-8B47-08C7B1F2F4A0}" dt="2022-12-04T09:53:26.745" v="621" actId="313"/>
          <ac:spMkLst>
            <pc:docMk/>
            <pc:sldMk cId="0" sldId="622"/>
            <ac:spMk id="92162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2-04T09:55:56.477" v="638" actId="14100"/>
        <pc:sldMkLst>
          <pc:docMk/>
          <pc:sldMk cId="942929093" sldId="623"/>
        </pc:sldMkLst>
        <pc:spChg chg="mod">
          <ac:chgData name="SAAD Motaz" userId="f0cfe403-b148-429c-a439-77756e4cdd21" providerId="ADAL" clId="{6A641BFA-5DE0-44E0-8B47-08C7B1F2F4A0}" dt="2022-12-04T09:55:56.477" v="638" actId="14100"/>
          <ac:spMkLst>
            <pc:docMk/>
            <pc:sldMk cId="942929093" sldId="623"/>
            <ac:spMk id="1660930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2-04T09:59:27.163" v="646" actId="1076"/>
        <pc:sldMkLst>
          <pc:docMk/>
          <pc:sldMk cId="556417860" sldId="624"/>
        </pc:sldMkLst>
        <pc:spChg chg="mod">
          <ac:chgData name="SAAD Motaz" userId="f0cfe403-b148-429c-a439-77756e4cdd21" providerId="ADAL" clId="{6A641BFA-5DE0-44E0-8B47-08C7B1F2F4A0}" dt="2022-12-04T09:59:27.163" v="646" actId="1076"/>
          <ac:spMkLst>
            <pc:docMk/>
            <pc:sldMk cId="556417860" sldId="624"/>
            <ac:spMk id="94214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4T09:59:17.660" v="643" actId="14100"/>
          <ac:picMkLst>
            <pc:docMk/>
            <pc:sldMk cId="556417860" sldId="624"/>
            <ac:picMk id="8" creationId="{C4451A05-D2E9-493D-AFC0-8F82E3CA2BC3}"/>
          </ac:picMkLst>
        </pc:picChg>
        <pc:picChg chg="mod">
          <ac:chgData name="SAAD Motaz" userId="f0cfe403-b148-429c-a439-77756e4cdd21" providerId="ADAL" clId="{6A641BFA-5DE0-44E0-8B47-08C7B1F2F4A0}" dt="2022-12-04T09:59:23.700" v="645" actId="14100"/>
          <ac:picMkLst>
            <pc:docMk/>
            <pc:sldMk cId="556417860" sldId="624"/>
            <ac:picMk id="9" creationId="{069453AC-658F-4588-98F3-B78FEE930E5A}"/>
          </ac:picMkLst>
        </pc:picChg>
        <pc:picChg chg="mod">
          <ac:chgData name="SAAD Motaz" userId="f0cfe403-b148-429c-a439-77756e4cdd21" providerId="ADAL" clId="{6A641BFA-5DE0-44E0-8B47-08C7B1F2F4A0}" dt="2022-12-04T09:59:18.835" v="644" actId="1076"/>
          <ac:picMkLst>
            <pc:docMk/>
            <pc:sldMk cId="556417860" sldId="624"/>
            <ac:picMk id="94212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2-04T10:01:46.931" v="658" actId="14100"/>
        <pc:sldMkLst>
          <pc:docMk/>
          <pc:sldMk cId="1517216618" sldId="625"/>
        </pc:sldMkLst>
        <pc:spChg chg="mod">
          <ac:chgData name="SAAD Motaz" userId="f0cfe403-b148-429c-a439-77756e4cdd21" providerId="ADAL" clId="{6A641BFA-5DE0-44E0-8B47-08C7B1F2F4A0}" dt="2022-12-04T10:01:31.387" v="656" actId="14100"/>
          <ac:spMkLst>
            <pc:docMk/>
            <pc:sldMk cId="1517216618" sldId="625"/>
            <ac:spMk id="95234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4T10:01:39.292" v="657" actId="14100"/>
          <ac:picMkLst>
            <pc:docMk/>
            <pc:sldMk cId="1517216618" sldId="625"/>
            <ac:picMk id="95236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10:01:46.931" v="658" actId="14100"/>
          <ac:picMkLst>
            <pc:docMk/>
            <pc:sldMk cId="1517216618" sldId="625"/>
            <ac:picMk id="95237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2-04T10:02:39.525" v="662" actId="14100"/>
        <pc:sldMkLst>
          <pc:docMk/>
          <pc:sldMk cId="2761855631" sldId="626"/>
        </pc:sldMkLst>
        <pc:spChg chg="mod">
          <ac:chgData name="SAAD Motaz" userId="f0cfe403-b148-429c-a439-77756e4cdd21" providerId="ADAL" clId="{6A641BFA-5DE0-44E0-8B47-08C7B1F2F4A0}" dt="2022-11-29T10:29:57.274" v="181" actId="14100"/>
          <ac:spMkLst>
            <pc:docMk/>
            <pc:sldMk cId="2761855631" sldId="626"/>
            <ac:spMk id="9625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10:02:34.195" v="660" actId="1076"/>
          <ac:spMkLst>
            <pc:docMk/>
            <pc:sldMk cId="2761855631" sldId="626"/>
            <ac:spMk id="96261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4T10:02:36.659" v="661" actId="14100"/>
          <ac:picMkLst>
            <pc:docMk/>
            <pc:sldMk cId="2761855631" sldId="626"/>
            <ac:picMk id="7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10:02:39.525" v="662" actId="14100"/>
          <ac:picMkLst>
            <pc:docMk/>
            <pc:sldMk cId="2761855631" sldId="626"/>
            <ac:picMk id="96262" creationId="{00000000-0000-0000-0000-000000000000}"/>
          </ac:picMkLst>
        </pc:picChg>
      </pc:sldChg>
      <pc:sldChg chg="addSp delSp modSp mod modClrScheme chgLayout">
        <pc:chgData name="SAAD Motaz" userId="f0cfe403-b148-429c-a439-77756e4cdd21" providerId="ADAL" clId="{6A641BFA-5DE0-44E0-8B47-08C7B1F2F4A0}" dt="2022-12-04T10:02:52.059" v="665" actId="14100"/>
        <pc:sldMkLst>
          <pc:docMk/>
          <pc:sldMk cId="2531171535" sldId="629"/>
        </pc:sldMkLst>
        <pc:spChg chg="add del mod ord">
          <ac:chgData name="SAAD Motaz" userId="f0cfe403-b148-429c-a439-77756e4cdd21" providerId="ADAL" clId="{6A641BFA-5DE0-44E0-8B47-08C7B1F2F4A0}" dt="2022-11-29T10:30:15.582" v="183" actId="478"/>
          <ac:spMkLst>
            <pc:docMk/>
            <pc:sldMk cId="2531171535" sldId="629"/>
            <ac:spMk id="2" creationId="{8E3DC66D-4183-34DF-5B5B-CF234AA2081E}"/>
          </ac:spMkLst>
        </pc:spChg>
        <pc:spChg chg="mod ord">
          <ac:chgData name="SAAD Motaz" userId="f0cfe403-b148-429c-a439-77756e4cdd21" providerId="ADAL" clId="{6A641BFA-5DE0-44E0-8B47-08C7B1F2F4A0}" dt="2022-11-29T10:30:11.094" v="182" actId="700"/>
          <ac:spMkLst>
            <pc:docMk/>
            <pc:sldMk cId="2531171535" sldId="629"/>
            <ac:spMk id="9933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10:02:48.155" v="664" actId="1076"/>
          <ac:spMkLst>
            <pc:docMk/>
            <pc:sldMk cId="2531171535" sldId="629"/>
            <ac:spMk id="99332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4T10:02:46.107" v="663" actId="14100"/>
          <ac:picMkLst>
            <pc:docMk/>
            <pc:sldMk cId="2531171535" sldId="629"/>
            <ac:picMk id="99331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10:02:52.059" v="665" actId="14100"/>
          <ac:picMkLst>
            <pc:docMk/>
            <pc:sldMk cId="2531171535" sldId="629"/>
            <ac:picMk id="99333" creationId="{00000000-0000-0000-0000-000000000000}"/>
          </ac:picMkLst>
        </pc:picChg>
      </pc:sldChg>
      <pc:sldChg chg="modSp del mod">
        <pc:chgData name="SAAD Motaz" userId="f0cfe403-b148-429c-a439-77756e4cdd21" providerId="ADAL" clId="{6A641BFA-5DE0-44E0-8B47-08C7B1F2F4A0}" dt="2022-12-04T10:06:08.630" v="679" actId="47"/>
        <pc:sldMkLst>
          <pc:docMk/>
          <pc:sldMk cId="3668853999" sldId="632"/>
        </pc:sldMkLst>
        <pc:spChg chg="mod">
          <ac:chgData name="SAAD Motaz" userId="f0cfe403-b148-429c-a439-77756e4cdd21" providerId="ADAL" clId="{6A641BFA-5DE0-44E0-8B47-08C7B1F2F4A0}" dt="2022-12-04T10:04:23.643" v="674" actId="14100"/>
          <ac:spMkLst>
            <pc:docMk/>
            <pc:sldMk cId="3668853999" sldId="632"/>
            <ac:spMk id="1670146" creationId="{00000000-0000-0000-0000-000000000000}"/>
          </ac:spMkLst>
        </pc:spChg>
      </pc:sldChg>
      <pc:sldChg chg="del">
        <pc:chgData name="SAAD Motaz" userId="f0cfe403-b148-429c-a439-77756e4cdd21" providerId="ADAL" clId="{6A641BFA-5DE0-44E0-8B47-08C7B1F2F4A0}" dt="2022-12-04T10:06:16.141" v="680" actId="47"/>
        <pc:sldMkLst>
          <pc:docMk/>
          <pc:sldMk cId="0" sldId="633"/>
        </pc:sldMkLst>
      </pc:sldChg>
      <pc:sldChg chg="del">
        <pc:chgData name="SAAD Motaz" userId="f0cfe403-b148-429c-a439-77756e4cdd21" providerId="ADAL" clId="{6A641BFA-5DE0-44E0-8B47-08C7B1F2F4A0}" dt="2022-12-04T10:06:18.185" v="681" actId="47"/>
        <pc:sldMkLst>
          <pc:docMk/>
          <pc:sldMk cId="0" sldId="634"/>
        </pc:sldMkLst>
      </pc:sldChg>
      <pc:sldChg chg="addSp modSp mod">
        <pc:chgData name="SAAD Motaz" userId="f0cfe403-b148-429c-a439-77756e4cdd21" providerId="ADAL" clId="{6A641BFA-5DE0-44E0-8B47-08C7B1F2F4A0}" dt="2022-12-11T12:28:08.418" v="1135" actId="9405"/>
        <pc:sldMkLst>
          <pc:docMk/>
          <pc:sldMk cId="0" sldId="636"/>
        </pc:sldMkLst>
        <pc:spChg chg="mod">
          <ac:chgData name="SAAD Motaz" userId="f0cfe403-b148-429c-a439-77756e4cdd21" providerId="ADAL" clId="{6A641BFA-5DE0-44E0-8B47-08C7B1F2F4A0}" dt="2022-12-04T09:54:27.605" v="629" actId="207"/>
          <ac:spMkLst>
            <pc:docMk/>
            <pc:sldMk cId="0" sldId="636"/>
            <ac:spMk id="106498" creationId="{00000000-0000-0000-0000-000000000000}"/>
          </ac:spMkLst>
        </pc:spChg>
        <pc:inkChg chg="add">
          <ac:chgData name="SAAD Motaz" userId="f0cfe403-b148-429c-a439-77756e4cdd21" providerId="ADAL" clId="{6A641BFA-5DE0-44E0-8B47-08C7B1F2F4A0}" dt="2022-12-11T12:28:08.418" v="1135" actId="9405"/>
          <ac:inkMkLst>
            <pc:docMk/>
            <pc:sldMk cId="0" sldId="636"/>
            <ac:inkMk id="8" creationId="{569AD06B-19BF-759F-27CF-6069CF533755}"/>
          </ac:inkMkLst>
        </pc:inkChg>
      </pc:sldChg>
      <pc:sldChg chg="modSp mod">
        <pc:chgData name="SAAD Motaz" userId="f0cfe403-b148-429c-a439-77756e4cdd21" providerId="ADAL" clId="{6A641BFA-5DE0-44E0-8B47-08C7B1F2F4A0}" dt="2022-12-04T09:54:39.973" v="631" actId="14100"/>
        <pc:sldMkLst>
          <pc:docMk/>
          <pc:sldMk cId="0" sldId="637"/>
        </pc:sldMkLst>
        <pc:spChg chg="mod">
          <ac:chgData name="SAAD Motaz" userId="f0cfe403-b148-429c-a439-77756e4cdd21" providerId="ADAL" clId="{6A641BFA-5DE0-44E0-8B47-08C7B1F2F4A0}" dt="2022-12-04T09:54:39.973" v="631" actId="14100"/>
          <ac:spMkLst>
            <pc:docMk/>
            <pc:sldMk cId="0" sldId="637"/>
            <ac:spMk id="107522" creationId="{00000000-0000-0000-0000-000000000000}"/>
          </ac:spMkLst>
        </pc:spChg>
      </pc:sldChg>
      <pc:sldChg chg="addSp modSp mod">
        <pc:chgData name="SAAD Motaz" userId="f0cfe403-b148-429c-a439-77756e4cdd21" providerId="ADAL" clId="{6A641BFA-5DE0-44E0-8B47-08C7B1F2F4A0}" dt="2022-12-11T12:40:31.278" v="1258" actId="9405"/>
        <pc:sldMkLst>
          <pc:docMk/>
          <pc:sldMk cId="0" sldId="638"/>
        </pc:sldMkLst>
        <pc:spChg chg="mod">
          <ac:chgData name="SAAD Motaz" userId="f0cfe403-b148-429c-a439-77756e4cdd21" providerId="ADAL" clId="{6A641BFA-5DE0-44E0-8B47-08C7B1F2F4A0}" dt="2022-12-04T09:55:37.163" v="635" actId="1036"/>
          <ac:spMkLst>
            <pc:docMk/>
            <pc:sldMk cId="0" sldId="638"/>
            <ac:spMk id="108546" creationId="{00000000-0000-0000-0000-000000000000}"/>
          </ac:spMkLst>
        </pc:spChg>
        <pc:graphicFrameChg chg="mod">
          <ac:chgData name="SAAD Motaz" userId="f0cfe403-b148-429c-a439-77756e4cdd21" providerId="ADAL" clId="{6A641BFA-5DE0-44E0-8B47-08C7B1F2F4A0}" dt="2022-12-11T12:39:02.217" v="1236" actId="1076"/>
          <ac:graphicFrameMkLst>
            <pc:docMk/>
            <pc:sldMk cId="0" sldId="638"/>
            <ac:graphicFrameMk id="3" creationId="{00000000-0000-0000-0000-000000000000}"/>
          </ac:graphicFrameMkLst>
        </pc:graphicFrameChg>
        <pc:inkChg chg="add">
          <ac:chgData name="SAAD Motaz" userId="f0cfe403-b148-429c-a439-77756e4cdd21" providerId="ADAL" clId="{6A641BFA-5DE0-44E0-8B47-08C7B1F2F4A0}" dt="2022-12-11T12:40:31.278" v="1258" actId="9405"/>
          <ac:inkMkLst>
            <pc:docMk/>
            <pc:sldMk cId="0" sldId="638"/>
            <ac:inkMk id="4" creationId="{21903294-9F22-27E7-7490-6B7256812C0D}"/>
          </ac:inkMkLst>
        </pc:inkChg>
      </pc:sldChg>
      <pc:sldChg chg="add">
        <pc:chgData name="SAAD Motaz" userId="f0cfe403-b148-429c-a439-77756e4cdd21" providerId="ADAL" clId="{6A641BFA-5DE0-44E0-8B47-08C7B1F2F4A0}" dt="2022-12-06T12:02:33.449" v="822"/>
        <pc:sldMkLst>
          <pc:docMk/>
          <pc:sldMk cId="266012238" sldId="639"/>
        </pc:sldMkLst>
        <pc:graphicFrameChg chg="mod">
          <ac:chgData name="SAAD Motaz" userId="f0cfe403-b148-429c-a439-77756e4cdd21" providerId="ADAL" clId="{6A641BFA-5DE0-44E0-8B47-08C7B1F2F4A0}" dt="2022-12-04T09:56:46.912" v="641"/>
          <ac:graphicFrameMkLst>
            <pc:docMk/>
            <pc:sldMk cId="266012238" sldId="639"/>
            <ac:graphicFrameMk id="109571" creationId="{00000000-0000-0000-0000-000000000000}"/>
          </ac:graphicFrameMkLst>
        </pc:graphicFrameChg>
      </pc:sldChg>
      <pc:sldChg chg="modSp mod">
        <pc:chgData name="SAAD Motaz" userId="f0cfe403-b148-429c-a439-77756e4cdd21" providerId="ADAL" clId="{6A641BFA-5DE0-44E0-8B47-08C7B1F2F4A0}" dt="2022-12-04T10:05:25.298" v="678" actId="14100"/>
        <pc:sldMkLst>
          <pc:docMk/>
          <pc:sldMk cId="0" sldId="640"/>
        </pc:sldMkLst>
        <pc:spChg chg="mod">
          <ac:chgData name="SAAD Motaz" userId="f0cfe403-b148-429c-a439-77756e4cdd21" providerId="ADAL" clId="{6A641BFA-5DE0-44E0-8B47-08C7B1F2F4A0}" dt="2022-12-04T10:05:25.298" v="678" actId="14100"/>
          <ac:spMkLst>
            <pc:docMk/>
            <pc:sldMk cId="0" sldId="640"/>
            <ac:spMk id="110594" creationId="{00000000-0000-0000-0000-000000000000}"/>
          </ac:spMkLst>
        </pc:spChg>
      </pc:sldChg>
      <pc:sldChg chg="del">
        <pc:chgData name="SAAD Motaz" userId="f0cfe403-b148-429c-a439-77756e4cdd21" providerId="ADAL" clId="{6A641BFA-5DE0-44E0-8B47-08C7B1F2F4A0}" dt="2022-11-29T10:14:47.822" v="51" actId="47"/>
        <pc:sldMkLst>
          <pc:docMk/>
          <pc:sldMk cId="0" sldId="642"/>
        </pc:sldMkLst>
      </pc:sldChg>
      <pc:sldChg chg="del">
        <pc:chgData name="SAAD Motaz" userId="f0cfe403-b148-429c-a439-77756e4cdd21" providerId="ADAL" clId="{6A641BFA-5DE0-44E0-8B47-08C7B1F2F4A0}" dt="2022-11-29T10:14:48.923" v="52" actId="47"/>
        <pc:sldMkLst>
          <pc:docMk/>
          <pc:sldMk cId="0" sldId="643"/>
        </pc:sldMkLst>
      </pc:sldChg>
      <pc:sldChg chg="del">
        <pc:chgData name="SAAD Motaz" userId="f0cfe403-b148-429c-a439-77756e4cdd21" providerId="ADAL" clId="{6A641BFA-5DE0-44E0-8B47-08C7B1F2F4A0}" dt="2022-11-29T10:14:49.797" v="53" actId="47"/>
        <pc:sldMkLst>
          <pc:docMk/>
          <pc:sldMk cId="0" sldId="644"/>
        </pc:sldMkLst>
      </pc:sldChg>
      <pc:sldChg chg="del">
        <pc:chgData name="SAAD Motaz" userId="f0cfe403-b148-429c-a439-77756e4cdd21" providerId="ADAL" clId="{6A641BFA-5DE0-44E0-8B47-08C7B1F2F4A0}" dt="2022-11-29T10:14:50.979" v="54" actId="47"/>
        <pc:sldMkLst>
          <pc:docMk/>
          <pc:sldMk cId="0" sldId="645"/>
        </pc:sldMkLst>
      </pc:sldChg>
      <pc:sldChg chg="del">
        <pc:chgData name="SAAD Motaz" userId="f0cfe403-b148-429c-a439-77756e4cdd21" providerId="ADAL" clId="{6A641BFA-5DE0-44E0-8B47-08C7B1F2F4A0}" dt="2022-11-29T10:14:51.943" v="55" actId="47"/>
        <pc:sldMkLst>
          <pc:docMk/>
          <pc:sldMk cId="0" sldId="64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654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658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661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0" sldId="662"/>
        </pc:sldMkLst>
      </pc:sldChg>
      <pc:sldChg chg="modSp mod">
        <pc:chgData name="SAAD Motaz" userId="f0cfe403-b148-429c-a439-77756e4cdd21" providerId="ADAL" clId="{6A641BFA-5DE0-44E0-8B47-08C7B1F2F4A0}" dt="2022-11-29T10:11:58.388" v="34" actId="14100"/>
        <pc:sldMkLst>
          <pc:docMk/>
          <pc:sldMk cId="0" sldId="663"/>
        </pc:sldMkLst>
        <pc:spChg chg="mod">
          <ac:chgData name="SAAD Motaz" userId="f0cfe403-b148-429c-a439-77756e4cdd21" providerId="ADAL" clId="{6A641BFA-5DE0-44E0-8B47-08C7B1F2F4A0}" dt="2022-11-29T10:11:58.388" v="34" actId="14100"/>
          <ac:spMkLst>
            <pc:docMk/>
            <pc:sldMk cId="0" sldId="663"/>
            <ac:spMk id="51203" creationId="{00000000-0000-0000-0000-000000000000}"/>
          </ac:spMkLst>
        </pc:spChg>
        <pc:graphicFrameChg chg="mod">
          <ac:chgData name="SAAD Motaz" userId="f0cfe403-b148-429c-a439-77756e4cdd21" providerId="ADAL" clId="{6A641BFA-5DE0-44E0-8B47-08C7B1F2F4A0}" dt="2022-11-29T10:11:54.812" v="33" actId="1076"/>
          <ac:graphicFrameMkLst>
            <pc:docMk/>
            <pc:sldMk cId="0" sldId="663"/>
            <ac:graphicFrameMk id="51205" creationId="{00000000-0000-0000-0000-000000000000}"/>
          </ac:graphicFrameMkLst>
        </pc:graphicFrameChg>
        <pc:picChg chg="mod">
          <ac:chgData name="SAAD Motaz" userId="f0cfe403-b148-429c-a439-77756e4cdd21" providerId="ADAL" clId="{6A641BFA-5DE0-44E0-8B47-08C7B1F2F4A0}" dt="2022-11-29T10:11:49.627" v="31" actId="14100"/>
          <ac:picMkLst>
            <pc:docMk/>
            <pc:sldMk cId="0" sldId="663"/>
            <ac:picMk id="51204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1-29T10:29:19.717" v="180" actId="33524"/>
        <pc:sldMkLst>
          <pc:docMk/>
          <pc:sldMk cId="0" sldId="664"/>
        </pc:sldMkLst>
        <pc:spChg chg="mod">
          <ac:chgData name="SAAD Motaz" userId="f0cfe403-b148-429c-a439-77756e4cdd21" providerId="ADAL" clId="{6A641BFA-5DE0-44E0-8B47-08C7B1F2F4A0}" dt="2022-11-29T10:29:19.717" v="180" actId="33524"/>
          <ac:spMkLst>
            <pc:docMk/>
            <pc:sldMk cId="0" sldId="664"/>
            <ac:spMk id="52227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3:18.947" v="37" actId="14100"/>
        <pc:sldMkLst>
          <pc:docMk/>
          <pc:sldMk cId="0" sldId="665"/>
        </pc:sldMkLst>
        <pc:spChg chg="mod">
          <ac:chgData name="SAAD Motaz" userId="f0cfe403-b148-429c-a439-77756e4cdd21" providerId="ADAL" clId="{6A641BFA-5DE0-44E0-8B47-08C7B1F2F4A0}" dt="2022-11-29T10:13:18.947" v="37" actId="14100"/>
          <ac:spMkLst>
            <pc:docMk/>
            <pc:sldMk cId="0" sldId="665"/>
            <ac:spMk id="53251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13:41.059" v="45" actId="1076"/>
        <pc:sldMkLst>
          <pc:docMk/>
          <pc:sldMk cId="0" sldId="668"/>
        </pc:sldMkLst>
        <pc:spChg chg="mod">
          <ac:chgData name="SAAD Motaz" userId="f0cfe403-b148-429c-a439-77756e4cdd21" providerId="ADAL" clId="{6A641BFA-5DE0-44E0-8B47-08C7B1F2F4A0}" dt="2022-11-29T10:13:41.059" v="45" actId="1076"/>
          <ac:spMkLst>
            <pc:docMk/>
            <pc:sldMk cId="0" sldId="668"/>
            <ac:spMk id="5427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10:13:31.624" v="43" actId="404"/>
          <ac:spMkLst>
            <pc:docMk/>
            <pc:sldMk cId="0" sldId="668"/>
            <ac:spMk id="54275" creationId="{00000000-0000-0000-0000-000000000000}"/>
          </ac:spMkLst>
        </pc:spChg>
      </pc:sldChg>
      <pc:sldChg chg="del">
        <pc:chgData name="SAAD Motaz" userId="f0cfe403-b148-429c-a439-77756e4cdd21" providerId="ADAL" clId="{6A641BFA-5DE0-44E0-8B47-08C7B1F2F4A0}" dt="2022-11-29T10:14:46.988" v="50" actId="47"/>
        <pc:sldMkLst>
          <pc:docMk/>
          <pc:sldMk cId="0" sldId="669"/>
        </pc:sldMkLst>
      </pc:sldChg>
      <pc:sldChg chg="del">
        <pc:chgData name="SAAD Motaz" userId="f0cfe403-b148-429c-a439-77756e4cdd21" providerId="ADAL" clId="{6A641BFA-5DE0-44E0-8B47-08C7B1F2F4A0}" dt="2022-11-29T10:14:57.927" v="58" actId="47"/>
        <pc:sldMkLst>
          <pc:docMk/>
          <pc:sldMk cId="0" sldId="670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1283356414" sldId="674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2324461400" sldId="675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348394481" sldId="676"/>
        </pc:sldMkLst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4163061131" sldId="677"/>
        </pc:sldMkLst>
      </pc:sldChg>
      <pc:sldChg chg="del">
        <pc:chgData name="SAAD Motaz" userId="f0cfe403-b148-429c-a439-77756e4cdd21" providerId="ADAL" clId="{6A641BFA-5DE0-44E0-8B47-08C7B1F2F4A0}" dt="2022-11-29T10:11:42.822" v="30" actId="47"/>
        <pc:sldMkLst>
          <pc:docMk/>
          <pc:sldMk cId="2269774418" sldId="678"/>
        </pc:sldMkLst>
      </pc:sldChg>
      <pc:sldChg chg="del">
        <pc:chgData name="SAAD Motaz" userId="f0cfe403-b148-429c-a439-77756e4cdd21" providerId="ADAL" clId="{6A641BFA-5DE0-44E0-8B47-08C7B1F2F4A0}" dt="2022-11-29T10:11:36.517" v="27" actId="47"/>
        <pc:sldMkLst>
          <pc:docMk/>
          <pc:sldMk cId="889549080" sldId="679"/>
        </pc:sldMkLst>
      </pc:sldChg>
      <pc:sldChg chg="del">
        <pc:chgData name="SAAD Motaz" userId="f0cfe403-b148-429c-a439-77756e4cdd21" providerId="ADAL" clId="{6A641BFA-5DE0-44E0-8B47-08C7B1F2F4A0}" dt="2022-11-29T10:11:37.193" v="28" actId="47"/>
        <pc:sldMkLst>
          <pc:docMk/>
          <pc:sldMk cId="691030717" sldId="680"/>
        </pc:sldMkLst>
      </pc:sldChg>
      <pc:sldChg chg="del">
        <pc:chgData name="SAAD Motaz" userId="f0cfe403-b148-429c-a439-77756e4cdd21" providerId="ADAL" clId="{6A641BFA-5DE0-44E0-8B47-08C7B1F2F4A0}" dt="2022-11-29T10:11:37.821" v="29" actId="47"/>
        <pc:sldMkLst>
          <pc:docMk/>
          <pc:sldMk cId="93657413" sldId="681"/>
        </pc:sldMkLst>
      </pc:sldChg>
      <pc:sldChg chg="modSp mod">
        <pc:chgData name="SAAD Motaz" userId="f0cfe403-b148-429c-a439-77756e4cdd21" providerId="ADAL" clId="{6A641BFA-5DE0-44E0-8B47-08C7B1F2F4A0}" dt="2022-12-06T12:46:08.243" v="871" actId="27636"/>
        <pc:sldMkLst>
          <pc:docMk/>
          <pc:sldMk cId="3656096033" sldId="683"/>
        </pc:sldMkLst>
        <pc:spChg chg="mod">
          <ac:chgData name="SAAD Motaz" userId="f0cfe403-b148-429c-a439-77756e4cdd21" providerId="ADAL" clId="{6A641BFA-5DE0-44E0-8B47-08C7B1F2F4A0}" dt="2022-12-06T12:46:08.243" v="871" actId="27636"/>
          <ac:spMkLst>
            <pc:docMk/>
            <pc:sldMk cId="3656096033" sldId="683"/>
            <ac:spMk id="83971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2-04T09:54:05.047" v="628" actId="14100"/>
        <pc:sldMkLst>
          <pc:docMk/>
          <pc:sldMk cId="947987655" sldId="684"/>
        </pc:sldMkLst>
        <pc:spChg chg="mod">
          <ac:chgData name="SAAD Motaz" userId="f0cfe403-b148-429c-a439-77756e4cdd21" providerId="ADAL" clId="{6A641BFA-5DE0-44E0-8B47-08C7B1F2F4A0}" dt="2022-12-04T09:54:02.022" v="627" actId="14100"/>
          <ac:spMkLst>
            <pc:docMk/>
            <pc:sldMk cId="947987655" sldId="684"/>
            <ac:spMk id="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4:05.047" v="628" actId="14100"/>
          <ac:spMkLst>
            <pc:docMk/>
            <pc:sldMk cId="947987655" sldId="684"/>
            <ac:spMk id="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53:57.862" v="626" actId="14100"/>
          <ac:spMkLst>
            <pc:docMk/>
            <pc:sldMk cId="947987655" sldId="684"/>
            <ac:spMk id="105474" creationId="{00000000-0000-0000-0000-000000000000}"/>
          </ac:spMkLst>
        </pc:spChg>
      </pc:sldChg>
      <pc:sldChg chg="delSp modSp mod">
        <pc:chgData name="SAAD Motaz" userId="f0cfe403-b148-429c-a439-77756e4cdd21" providerId="ADAL" clId="{6A641BFA-5DE0-44E0-8B47-08C7B1F2F4A0}" dt="2022-12-06T12:54:17.426" v="951" actId="1076"/>
        <pc:sldMkLst>
          <pc:docMk/>
          <pc:sldMk cId="4106168164" sldId="685"/>
        </pc:sldMkLst>
        <pc:spChg chg="mod">
          <ac:chgData name="SAAD Motaz" userId="f0cfe403-b148-429c-a439-77756e4cdd21" providerId="ADAL" clId="{6A641BFA-5DE0-44E0-8B47-08C7B1F2F4A0}" dt="2022-12-04T09:41:26.294" v="523" actId="1076"/>
          <ac:spMkLst>
            <pc:docMk/>
            <pc:sldMk cId="4106168164" sldId="685"/>
            <ac:spMk id="8704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6T12:54:00.798" v="949" actId="1076"/>
          <ac:spMkLst>
            <pc:docMk/>
            <pc:sldMk cId="4106168164" sldId="685"/>
            <ac:spMk id="87048" creationId="{00000000-0000-0000-0000-000000000000}"/>
          </ac:spMkLst>
        </pc:spChg>
        <pc:spChg chg="del">
          <ac:chgData name="SAAD Motaz" userId="f0cfe403-b148-429c-a439-77756e4cdd21" providerId="ADAL" clId="{6A641BFA-5DE0-44E0-8B47-08C7B1F2F4A0}" dt="2022-12-04T09:41:48.031" v="527" actId="478"/>
          <ac:spMkLst>
            <pc:docMk/>
            <pc:sldMk cId="4106168164" sldId="685"/>
            <ac:spMk id="87051" creationId="{00000000-0000-0000-0000-000000000000}"/>
          </ac:spMkLst>
        </pc:spChg>
        <pc:graphicFrameChg chg="mod">
          <ac:chgData name="SAAD Motaz" userId="f0cfe403-b148-429c-a439-77756e4cdd21" providerId="ADAL" clId="{6A641BFA-5DE0-44E0-8B47-08C7B1F2F4A0}" dt="2022-12-06T12:54:17.426" v="951" actId="1076"/>
          <ac:graphicFrameMkLst>
            <pc:docMk/>
            <pc:sldMk cId="4106168164" sldId="685"/>
            <ac:graphicFrameMk id="87047" creationId="{00000000-0000-0000-0000-000000000000}"/>
          </ac:graphicFrameMkLst>
        </pc:graphicFrameChg>
        <pc:graphicFrameChg chg="del">
          <ac:chgData name="SAAD Motaz" userId="f0cfe403-b148-429c-a439-77756e4cdd21" providerId="ADAL" clId="{6A641BFA-5DE0-44E0-8B47-08C7B1F2F4A0}" dt="2022-12-04T09:41:45.723" v="526" actId="478"/>
          <ac:graphicFrameMkLst>
            <pc:docMk/>
            <pc:sldMk cId="4106168164" sldId="685"/>
            <ac:graphicFrameMk id="87050" creationId="{00000000-0000-0000-0000-000000000000}"/>
          </ac:graphicFrameMkLst>
        </pc:graphicFrameChg>
        <pc:picChg chg="mod">
          <ac:chgData name="SAAD Motaz" userId="f0cfe403-b148-429c-a439-77756e4cdd21" providerId="ADAL" clId="{6A641BFA-5DE0-44E0-8B47-08C7B1F2F4A0}" dt="2022-12-04T09:41:27.799" v="524" actId="1076"/>
          <ac:picMkLst>
            <pc:docMk/>
            <pc:sldMk cId="4106168164" sldId="685"/>
            <ac:picMk id="87045" creationId="{00000000-0000-0000-0000-000000000000}"/>
          </ac:picMkLst>
        </pc:picChg>
      </pc:sldChg>
      <pc:sldChg chg="del">
        <pc:chgData name="SAAD Motaz" userId="f0cfe403-b148-429c-a439-77756e4cdd21" providerId="ADAL" clId="{6A641BFA-5DE0-44E0-8B47-08C7B1F2F4A0}" dt="2022-11-29T10:10:40.543" v="26" actId="2696"/>
        <pc:sldMkLst>
          <pc:docMk/>
          <pc:sldMk cId="689782176" sldId="688"/>
        </pc:sldMkLst>
      </pc:sldChg>
      <pc:sldChg chg="addSp modSp mod">
        <pc:chgData name="SAAD Motaz" userId="f0cfe403-b148-429c-a439-77756e4cdd21" providerId="ADAL" clId="{6A641BFA-5DE0-44E0-8B47-08C7B1F2F4A0}" dt="2022-12-06T12:38:36.440" v="840" actId="9405"/>
        <pc:sldMkLst>
          <pc:docMk/>
          <pc:sldMk cId="3946138892" sldId="690"/>
        </pc:sldMkLst>
        <pc:picChg chg="mod">
          <ac:chgData name="SAAD Motaz" userId="f0cfe403-b148-429c-a439-77756e4cdd21" providerId="ADAL" clId="{6A641BFA-5DE0-44E0-8B47-08C7B1F2F4A0}" dt="2022-12-06T12:37:47.924" v="838" actId="1076"/>
          <ac:picMkLst>
            <pc:docMk/>
            <pc:sldMk cId="3946138892" sldId="690"/>
            <ac:picMk id="4" creationId="{00000000-0000-0000-0000-000000000000}"/>
          </ac:picMkLst>
        </pc:picChg>
        <pc:inkChg chg="add">
          <ac:chgData name="SAAD Motaz" userId="f0cfe403-b148-429c-a439-77756e4cdd21" providerId="ADAL" clId="{6A641BFA-5DE0-44E0-8B47-08C7B1F2F4A0}" dt="2022-12-06T12:38:21.295" v="839" actId="9405"/>
          <ac:inkMkLst>
            <pc:docMk/>
            <pc:sldMk cId="3946138892" sldId="690"/>
            <ac:inkMk id="6" creationId="{FDA4DDF7-80CD-7412-D159-063D90D5854D}"/>
          </ac:inkMkLst>
        </pc:inkChg>
        <pc:inkChg chg="add">
          <ac:chgData name="SAAD Motaz" userId="f0cfe403-b148-429c-a439-77756e4cdd21" providerId="ADAL" clId="{6A641BFA-5DE0-44E0-8B47-08C7B1F2F4A0}" dt="2022-12-06T12:38:36.440" v="840" actId="9405"/>
          <ac:inkMkLst>
            <pc:docMk/>
            <pc:sldMk cId="3946138892" sldId="690"/>
            <ac:inkMk id="7" creationId="{3FA127CF-7284-C901-2819-21549A4FFFB9}"/>
          </ac:inkMkLst>
        </pc:inkChg>
      </pc:sldChg>
      <pc:sldChg chg="addSp delSp modSp mod">
        <pc:chgData name="SAAD Motaz" userId="f0cfe403-b148-429c-a439-77756e4cdd21" providerId="ADAL" clId="{6A641BFA-5DE0-44E0-8B47-08C7B1F2F4A0}" dt="2022-12-06T12:44:57.264" v="864" actId="1076"/>
        <pc:sldMkLst>
          <pc:docMk/>
          <pc:sldMk cId="1107725582" sldId="691"/>
        </pc:sldMkLst>
        <pc:spChg chg="add mod">
          <ac:chgData name="SAAD Motaz" userId="f0cfe403-b148-429c-a439-77756e4cdd21" providerId="ADAL" clId="{6A641BFA-5DE0-44E0-8B47-08C7B1F2F4A0}" dt="2022-12-04T09:41:07.099" v="519" actId="14100"/>
          <ac:spMkLst>
            <pc:docMk/>
            <pc:sldMk cId="1107725582" sldId="691"/>
            <ac:spMk id="3" creationId="{19A3C38E-D530-E613-6365-B5CCFC94C744}"/>
          </ac:spMkLst>
        </pc:spChg>
        <pc:spChg chg="del mod">
          <ac:chgData name="SAAD Motaz" userId="f0cfe403-b148-429c-a439-77756e4cdd21" providerId="ADAL" clId="{6A641BFA-5DE0-44E0-8B47-08C7B1F2F4A0}" dt="2022-12-04T09:28:31.684" v="430" actId="21"/>
          <ac:spMkLst>
            <pc:docMk/>
            <pc:sldMk cId="1107725582" sldId="691"/>
            <ac:spMk id="8499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4T09:22:19.500" v="406" actId="403"/>
          <ac:spMkLst>
            <pc:docMk/>
            <pc:sldMk cId="1107725582" sldId="691"/>
            <ac:spMk id="84999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6T12:44:41.049" v="860" actId="14100"/>
          <ac:picMkLst>
            <pc:docMk/>
            <pc:sldMk cId="1107725582" sldId="691"/>
            <ac:picMk id="84995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6T12:44:57.264" v="864" actId="1076"/>
          <ac:picMkLst>
            <pc:docMk/>
            <pc:sldMk cId="1107725582" sldId="691"/>
            <ac:picMk id="84998" creationId="{00000000-0000-0000-0000-000000000000}"/>
          </ac:picMkLst>
        </pc:picChg>
      </pc:sldChg>
      <pc:sldChg chg="modSp">
        <pc:chgData name="SAAD Motaz" userId="f0cfe403-b148-429c-a439-77756e4cdd21" providerId="ADAL" clId="{6A641BFA-5DE0-44E0-8B47-08C7B1F2F4A0}" dt="2022-12-04T10:03:38.498" v="672" actId="1076"/>
        <pc:sldMkLst>
          <pc:docMk/>
          <pc:sldMk cId="144076767" sldId="694"/>
        </pc:sldMkLst>
        <pc:spChg chg="mod">
          <ac:chgData name="SAAD Motaz" userId="f0cfe403-b148-429c-a439-77756e4cdd21" providerId="ADAL" clId="{6A641BFA-5DE0-44E0-8B47-08C7B1F2F4A0}" dt="2022-12-04T10:03:34.635" v="670" actId="1076"/>
          <ac:spMkLst>
            <pc:docMk/>
            <pc:sldMk cId="144076767" sldId="694"/>
            <ac:spMk id="101381" creationId="{00000000-0000-0000-0000-000000000000}"/>
          </ac:spMkLst>
        </pc:spChg>
        <pc:picChg chg="mod">
          <ac:chgData name="SAAD Motaz" userId="f0cfe403-b148-429c-a439-77756e4cdd21" providerId="ADAL" clId="{6A641BFA-5DE0-44E0-8B47-08C7B1F2F4A0}" dt="2022-12-04T10:03:29.099" v="668" actId="14100"/>
          <ac:picMkLst>
            <pc:docMk/>
            <pc:sldMk cId="144076767" sldId="694"/>
            <ac:picMk id="101380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10:03:38.498" v="672" actId="1076"/>
          <ac:picMkLst>
            <pc:docMk/>
            <pc:sldMk cId="144076767" sldId="694"/>
            <ac:picMk id="101382" creationId="{00000000-0000-0000-0000-000000000000}"/>
          </ac:picMkLst>
        </pc:picChg>
      </pc:sldChg>
      <pc:sldChg chg="modSp">
        <pc:chgData name="SAAD Motaz" userId="f0cfe403-b148-429c-a439-77756e4cdd21" providerId="ADAL" clId="{6A641BFA-5DE0-44E0-8B47-08C7B1F2F4A0}" dt="2022-12-04T10:03:07.611" v="667" actId="14100"/>
        <pc:sldMkLst>
          <pc:docMk/>
          <pc:sldMk cId="0" sldId="695"/>
        </pc:sldMkLst>
        <pc:picChg chg="mod">
          <ac:chgData name="SAAD Motaz" userId="f0cfe403-b148-429c-a439-77756e4cdd21" providerId="ADAL" clId="{6A641BFA-5DE0-44E0-8B47-08C7B1F2F4A0}" dt="2022-12-04T10:03:07.611" v="667" actId="14100"/>
          <ac:picMkLst>
            <pc:docMk/>
            <pc:sldMk cId="0" sldId="695"/>
            <ac:picMk id="100356" creationId="{00000000-0000-0000-0000-000000000000}"/>
          </ac:picMkLst>
        </pc:picChg>
        <pc:picChg chg="mod">
          <ac:chgData name="SAAD Motaz" userId="f0cfe403-b148-429c-a439-77756e4cdd21" providerId="ADAL" clId="{6A641BFA-5DE0-44E0-8B47-08C7B1F2F4A0}" dt="2022-12-04T10:03:04.123" v="666" actId="14100"/>
          <ac:picMkLst>
            <pc:docMk/>
            <pc:sldMk cId="0" sldId="695"/>
            <ac:picMk id="100357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2-04T10:01:19.851" v="654" actId="1076"/>
        <pc:sldMkLst>
          <pc:docMk/>
          <pc:sldMk cId="3520641765" sldId="696"/>
        </pc:sldMkLst>
        <pc:spChg chg="mod">
          <ac:chgData name="SAAD Motaz" userId="f0cfe403-b148-429c-a439-77756e4cdd21" providerId="ADAL" clId="{6A641BFA-5DE0-44E0-8B47-08C7B1F2F4A0}" dt="2022-12-04T10:01:08.893" v="650" actId="1076"/>
          <ac:spMkLst>
            <pc:docMk/>
            <pc:sldMk cId="3520641765" sldId="696"/>
            <ac:spMk id="11" creationId="{9DBE6E1D-F3A4-40DC-8A29-8E42CBB7E523}"/>
          </ac:spMkLst>
        </pc:spChg>
        <pc:spChg chg="mod">
          <ac:chgData name="SAAD Motaz" userId="f0cfe403-b148-429c-a439-77756e4cdd21" providerId="ADAL" clId="{6A641BFA-5DE0-44E0-8B47-08C7B1F2F4A0}" dt="2022-12-04T10:01:03.711" v="648" actId="1076"/>
          <ac:spMkLst>
            <pc:docMk/>
            <pc:sldMk cId="3520641765" sldId="696"/>
            <ac:spMk id="12" creationId="{064A0187-347A-4095-A489-331B9EF2470F}"/>
          </ac:spMkLst>
        </pc:spChg>
        <pc:picChg chg="mod">
          <ac:chgData name="SAAD Motaz" userId="f0cfe403-b148-429c-a439-77756e4cdd21" providerId="ADAL" clId="{6A641BFA-5DE0-44E0-8B47-08C7B1F2F4A0}" dt="2022-12-04T10:01:06.211" v="649" actId="14100"/>
          <ac:picMkLst>
            <pc:docMk/>
            <pc:sldMk cId="3520641765" sldId="696"/>
            <ac:picMk id="8" creationId="{8DC58209-84B8-44BD-B750-7B1140469BBA}"/>
          </ac:picMkLst>
        </pc:picChg>
        <pc:picChg chg="mod">
          <ac:chgData name="SAAD Motaz" userId="f0cfe403-b148-429c-a439-77756e4cdd21" providerId="ADAL" clId="{6A641BFA-5DE0-44E0-8B47-08C7B1F2F4A0}" dt="2022-12-04T10:01:19.851" v="654" actId="1076"/>
          <ac:picMkLst>
            <pc:docMk/>
            <pc:sldMk cId="3520641765" sldId="696"/>
            <ac:picMk id="10" creationId="{4FA5C1F9-8B73-4541-8733-E0A6AC7B80D8}"/>
          </ac:picMkLst>
        </pc:picChg>
        <pc:picChg chg="mod">
          <ac:chgData name="SAAD Motaz" userId="f0cfe403-b148-429c-a439-77756e4cdd21" providerId="ADAL" clId="{6A641BFA-5DE0-44E0-8B47-08C7B1F2F4A0}" dt="2022-12-04T10:01:00.499" v="647" actId="14100"/>
          <ac:picMkLst>
            <pc:docMk/>
            <pc:sldMk cId="3520641765" sldId="696"/>
            <ac:picMk id="94213" creationId="{00000000-0000-0000-0000-000000000000}"/>
          </ac:picMkLst>
        </pc:picChg>
      </pc:sldChg>
      <pc:sldChg chg="modSp mod">
        <pc:chgData name="SAAD Motaz" userId="f0cfe403-b148-429c-a439-77756e4cdd21" providerId="ADAL" clId="{6A641BFA-5DE0-44E0-8B47-08C7B1F2F4A0}" dt="2022-11-29T10:28:03.709" v="172" actId="20577"/>
        <pc:sldMkLst>
          <pc:docMk/>
          <pc:sldMk cId="2634270451" sldId="697"/>
        </pc:sldMkLst>
        <pc:spChg chg="mod">
          <ac:chgData name="SAAD Motaz" userId="f0cfe403-b148-429c-a439-77756e4cdd21" providerId="ADAL" clId="{6A641BFA-5DE0-44E0-8B47-08C7B1F2F4A0}" dt="2022-11-29T10:28:03.709" v="172" actId="20577"/>
          <ac:spMkLst>
            <pc:docMk/>
            <pc:sldMk cId="2634270451" sldId="697"/>
            <ac:spMk id="2" creationId="{F88B4461-9495-488C-AAE8-00DAE8AB28BE}"/>
          </ac:spMkLst>
        </pc:spChg>
      </pc:sldChg>
      <pc:sldChg chg="modSp mod">
        <pc:chgData name="SAAD Motaz" userId="f0cfe403-b148-429c-a439-77756e4cdd21" providerId="ADAL" clId="{6A641BFA-5DE0-44E0-8B47-08C7B1F2F4A0}" dt="2022-11-29T10:20:13.108" v="112"/>
        <pc:sldMkLst>
          <pc:docMk/>
          <pc:sldMk cId="0" sldId="699"/>
        </pc:sldMkLst>
        <pc:spChg chg="mod">
          <ac:chgData name="SAAD Motaz" userId="f0cfe403-b148-429c-a439-77756e4cdd21" providerId="ADAL" clId="{6A641BFA-5DE0-44E0-8B47-08C7B1F2F4A0}" dt="2022-11-29T10:20:13.108" v="112"/>
          <ac:spMkLst>
            <pc:docMk/>
            <pc:sldMk cId="0" sldId="699"/>
            <ac:spMk id="614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5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5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5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5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5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6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7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7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617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7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8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9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9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9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9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0.965" v="8" actId="1076"/>
          <ac:spMkLst>
            <pc:docMk/>
            <pc:sldMk cId="0" sldId="699"/>
            <ac:spMk id="619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19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19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19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19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0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621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1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1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2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09.597" v="6" actId="1076"/>
          <ac:spMkLst>
            <pc:docMk/>
            <pc:sldMk cId="0" sldId="699"/>
            <ac:spMk id="623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153705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153705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8:53.262" v="4" actId="1076"/>
          <ac:spMkLst>
            <pc:docMk/>
            <pc:sldMk cId="0" sldId="699"/>
            <ac:spMk id="153705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153709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153709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1-29T09:59:27.901" v="10" actId="1076"/>
          <ac:spMkLst>
            <pc:docMk/>
            <pc:sldMk cId="0" sldId="699"/>
            <ac:spMk id="1537097" creationId="{00000000-0000-0000-0000-000000000000}"/>
          </ac:spMkLst>
        </pc:spChg>
        <pc:grpChg chg="mod">
          <ac:chgData name="SAAD Motaz" userId="f0cfe403-b148-429c-a439-77756e4cdd21" providerId="ADAL" clId="{6A641BFA-5DE0-44E0-8B47-08C7B1F2F4A0}" dt="2022-11-29T09:59:30.733" v="11" actId="208"/>
          <ac:grpSpMkLst>
            <pc:docMk/>
            <pc:sldMk cId="0" sldId="699"/>
            <ac:grpSpMk id="4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24.158" v="9" actId="208"/>
          <ac:grpSpMkLst>
            <pc:docMk/>
            <pc:sldMk cId="0" sldId="699"/>
            <ac:grpSpMk id="6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03.709" v="5" actId="208"/>
          <ac:grpSpMkLst>
            <pc:docMk/>
            <pc:sldMk cId="0" sldId="699"/>
            <ac:grpSpMk id="8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15.805" v="7" actId="208"/>
          <ac:grpSpMkLst>
            <pc:docMk/>
            <pc:sldMk cId="0" sldId="699"/>
            <ac:grpSpMk id="6147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8:53.262" v="4" actId="1076"/>
          <ac:grpSpMkLst>
            <pc:docMk/>
            <pc:sldMk cId="0" sldId="699"/>
            <ac:grpSpMk id="6151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20.965" v="8" actId="1076"/>
          <ac:grpSpMkLst>
            <pc:docMk/>
            <pc:sldMk cId="0" sldId="699"/>
            <ac:grpSpMk id="6173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27.901" v="10" actId="1076"/>
          <ac:grpSpMkLst>
            <pc:docMk/>
            <pc:sldMk cId="0" sldId="699"/>
            <ac:grpSpMk id="6195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1-29T09:59:09.597" v="6" actId="1076"/>
          <ac:grpSpMkLst>
            <pc:docMk/>
            <pc:sldMk cId="0" sldId="699"/>
            <ac:grpSpMk id="6217" creationId="{00000000-0000-0000-0000-000000000000}"/>
          </ac:grpSpMkLst>
        </pc:grpChg>
      </pc:sldChg>
      <pc:sldChg chg="modSp mod">
        <pc:chgData name="SAAD Motaz" userId="f0cfe403-b148-429c-a439-77756e4cdd21" providerId="ADAL" clId="{6A641BFA-5DE0-44E0-8B47-08C7B1F2F4A0}" dt="2022-11-29T10:20:31.839" v="118" actId="14100"/>
        <pc:sldMkLst>
          <pc:docMk/>
          <pc:sldMk cId="0" sldId="700"/>
        </pc:sldMkLst>
        <pc:spChg chg="mod">
          <ac:chgData name="SAAD Motaz" userId="f0cfe403-b148-429c-a439-77756e4cdd21" providerId="ADAL" clId="{6A641BFA-5DE0-44E0-8B47-08C7B1F2F4A0}" dt="2022-11-29T10:20:31.839" v="118" actId="14100"/>
          <ac:spMkLst>
            <pc:docMk/>
            <pc:sldMk cId="0" sldId="700"/>
            <ac:spMk id="7171" creationId="{00000000-0000-0000-0000-000000000000}"/>
          </ac:spMkLst>
        </pc:spChg>
      </pc:sldChg>
      <pc:sldChg chg="modSp">
        <pc:chgData name="SAAD Motaz" userId="f0cfe403-b148-429c-a439-77756e4cdd21" providerId="ADAL" clId="{6A641BFA-5DE0-44E0-8B47-08C7B1F2F4A0}" dt="2022-11-29T09:59:57.921" v="13" actId="14100"/>
        <pc:sldMkLst>
          <pc:docMk/>
          <pc:sldMk cId="0" sldId="702"/>
        </pc:sldMkLst>
        <pc:graphicFrameChg chg="mod">
          <ac:chgData name="SAAD Motaz" userId="f0cfe403-b148-429c-a439-77756e4cdd21" providerId="ADAL" clId="{6A641BFA-5DE0-44E0-8B47-08C7B1F2F4A0}" dt="2022-11-29T09:59:57.921" v="13" actId="14100"/>
          <ac:graphicFrameMkLst>
            <pc:docMk/>
            <pc:sldMk cId="0" sldId="702"/>
            <ac:graphicFrameMk id="9221" creationId="{00000000-0000-0000-0000-000000000000}"/>
          </ac:graphicFrameMkLst>
        </pc:graphicFrameChg>
      </pc:sldChg>
      <pc:sldChg chg="modSp mod">
        <pc:chgData name="SAAD Motaz" userId="f0cfe403-b148-429c-a439-77756e4cdd21" providerId="ADAL" clId="{6A641BFA-5DE0-44E0-8B47-08C7B1F2F4A0}" dt="2022-11-29T10:21:11.238" v="126" actId="403"/>
        <pc:sldMkLst>
          <pc:docMk/>
          <pc:sldMk cId="0" sldId="703"/>
        </pc:sldMkLst>
        <pc:spChg chg="mod">
          <ac:chgData name="SAAD Motaz" userId="f0cfe403-b148-429c-a439-77756e4cdd21" providerId="ADAL" clId="{6A641BFA-5DE0-44E0-8B47-08C7B1F2F4A0}" dt="2022-11-29T10:21:11.238" v="126" actId="403"/>
          <ac:spMkLst>
            <pc:docMk/>
            <pc:sldMk cId="0" sldId="703"/>
            <ac:spMk id="19459" creationId="{00000000-0000-0000-0000-000000000000}"/>
          </ac:spMkLst>
        </pc:spChg>
      </pc:sldChg>
      <pc:sldChg chg="modSp mod">
        <pc:chgData name="SAAD Motaz" userId="f0cfe403-b148-429c-a439-77756e4cdd21" providerId="ADAL" clId="{6A641BFA-5DE0-44E0-8B47-08C7B1F2F4A0}" dt="2022-11-29T10:22:22.914" v="139" actId="20577"/>
        <pc:sldMkLst>
          <pc:docMk/>
          <pc:sldMk cId="0" sldId="704"/>
        </pc:sldMkLst>
        <pc:spChg chg="mod">
          <ac:chgData name="SAAD Motaz" userId="f0cfe403-b148-429c-a439-77756e4cdd21" providerId="ADAL" clId="{6A641BFA-5DE0-44E0-8B47-08C7B1F2F4A0}" dt="2022-11-29T10:22:22.914" v="139" actId="20577"/>
          <ac:spMkLst>
            <pc:docMk/>
            <pc:sldMk cId="0" sldId="704"/>
            <ac:spMk id="21507" creationId="{00000000-0000-0000-0000-000000000000}"/>
          </ac:spMkLst>
        </pc:spChg>
      </pc:sldChg>
      <pc:sldChg chg="addSp modSp mod">
        <pc:chgData name="SAAD Motaz" userId="f0cfe403-b148-429c-a439-77756e4cdd21" providerId="ADAL" clId="{6A641BFA-5DE0-44E0-8B47-08C7B1F2F4A0}" dt="2022-12-04T12:25:59.577" v="751"/>
        <pc:sldMkLst>
          <pc:docMk/>
          <pc:sldMk cId="0" sldId="705"/>
        </pc:sldMkLst>
        <pc:grpChg chg="mod">
          <ac:chgData name="SAAD Motaz" userId="f0cfe403-b148-429c-a439-77756e4cdd21" providerId="ADAL" clId="{6A641BFA-5DE0-44E0-8B47-08C7B1F2F4A0}" dt="2022-12-04T12:25:52.686" v="745"/>
          <ac:grpSpMkLst>
            <pc:docMk/>
            <pc:sldMk cId="0" sldId="705"/>
            <ac:grpSpMk id="1696874" creationId="{8B111D89-EDF3-5B07-2268-BB1E034EDAD9}"/>
          </ac:grpSpMkLst>
        </pc:grpChg>
        <pc:grpChg chg="mod">
          <ac:chgData name="SAAD Motaz" userId="f0cfe403-b148-429c-a439-77756e4cdd21" providerId="ADAL" clId="{6A641BFA-5DE0-44E0-8B47-08C7B1F2F4A0}" dt="2022-12-04T12:25:56.554" v="748"/>
          <ac:grpSpMkLst>
            <pc:docMk/>
            <pc:sldMk cId="0" sldId="705"/>
            <ac:grpSpMk id="1696877" creationId="{9A1BF493-F69C-0003-56BF-C8BE11E61396}"/>
          </ac:grpSpMkLst>
        </pc:grpChg>
        <pc:grpChg chg="mod">
          <ac:chgData name="SAAD Motaz" userId="f0cfe403-b148-429c-a439-77756e4cdd21" providerId="ADAL" clId="{6A641BFA-5DE0-44E0-8B47-08C7B1F2F4A0}" dt="2022-12-04T12:25:59.577" v="751"/>
          <ac:grpSpMkLst>
            <pc:docMk/>
            <pc:sldMk cId="0" sldId="705"/>
            <ac:grpSpMk id="1696880" creationId="{911758D2-CF36-E7E4-29D0-02892F2A9057}"/>
          </ac:grpSpMkLst>
        </pc:grpChg>
        <pc:inkChg chg="add mod">
          <ac:chgData name="SAAD Motaz" userId="f0cfe403-b148-429c-a439-77756e4cdd21" providerId="ADAL" clId="{6A641BFA-5DE0-44E0-8B47-08C7B1F2F4A0}" dt="2022-12-04T12:25:52.686" v="745"/>
          <ac:inkMkLst>
            <pc:docMk/>
            <pc:sldMk cId="0" sldId="705"/>
            <ac:inkMk id="1696776" creationId="{9D4A94EC-6D5B-EEBC-2EAA-94E2E940E90D}"/>
          </ac:inkMkLst>
        </pc:inkChg>
        <pc:inkChg chg="add mod">
          <ac:chgData name="SAAD Motaz" userId="f0cfe403-b148-429c-a439-77756e4cdd21" providerId="ADAL" clId="{6A641BFA-5DE0-44E0-8B47-08C7B1F2F4A0}" dt="2022-12-04T12:25:52.686" v="745"/>
          <ac:inkMkLst>
            <pc:docMk/>
            <pc:sldMk cId="0" sldId="705"/>
            <ac:inkMk id="1696873" creationId="{D831FD07-C6A0-6712-F22C-E52937519D09}"/>
          </ac:inkMkLst>
        </pc:inkChg>
        <pc:inkChg chg="add mod">
          <ac:chgData name="SAAD Motaz" userId="f0cfe403-b148-429c-a439-77756e4cdd21" providerId="ADAL" clId="{6A641BFA-5DE0-44E0-8B47-08C7B1F2F4A0}" dt="2022-12-04T12:25:56.554" v="748"/>
          <ac:inkMkLst>
            <pc:docMk/>
            <pc:sldMk cId="0" sldId="705"/>
            <ac:inkMk id="1696875" creationId="{2557BC10-D5A5-3433-A708-476FAF815840}"/>
          </ac:inkMkLst>
        </pc:inkChg>
        <pc:inkChg chg="add mod">
          <ac:chgData name="SAAD Motaz" userId="f0cfe403-b148-429c-a439-77756e4cdd21" providerId="ADAL" clId="{6A641BFA-5DE0-44E0-8B47-08C7B1F2F4A0}" dt="2022-12-04T12:25:56.554" v="748"/>
          <ac:inkMkLst>
            <pc:docMk/>
            <pc:sldMk cId="0" sldId="705"/>
            <ac:inkMk id="1696876" creationId="{DD788888-F8CE-D487-B9AC-3A336AF66A9A}"/>
          </ac:inkMkLst>
        </pc:inkChg>
        <pc:inkChg chg="add mod">
          <ac:chgData name="SAAD Motaz" userId="f0cfe403-b148-429c-a439-77756e4cdd21" providerId="ADAL" clId="{6A641BFA-5DE0-44E0-8B47-08C7B1F2F4A0}" dt="2022-12-04T12:25:59.577" v="751"/>
          <ac:inkMkLst>
            <pc:docMk/>
            <pc:sldMk cId="0" sldId="705"/>
            <ac:inkMk id="1696878" creationId="{AB41EB88-4055-8B7E-E2B1-33853E936A0B}"/>
          </ac:inkMkLst>
        </pc:inkChg>
        <pc:inkChg chg="add mod">
          <ac:chgData name="SAAD Motaz" userId="f0cfe403-b148-429c-a439-77756e4cdd21" providerId="ADAL" clId="{6A641BFA-5DE0-44E0-8B47-08C7B1F2F4A0}" dt="2022-12-04T12:25:59.577" v="751"/>
          <ac:inkMkLst>
            <pc:docMk/>
            <pc:sldMk cId="0" sldId="705"/>
            <ac:inkMk id="1696879" creationId="{E9ED15F0-7D12-C1BA-5A1A-0215858AACE5}"/>
          </ac:inkMkLst>
        </pc:inkChg>
      </pc:sldChg>
      <pc:sldChg chg="addSp delSp modSp mod">
        <pc:chgData name="SAAD Motaz" userId="f0cfe403-b148-429c-a439-77756e4cdd21" providerId="ADAL" clId="{6A641BFA-5DE0-44E0-8B47-08C7B1F2F4A0}" dt="2022-12-04T12:27:19.086" v="777" actId="9405"/>
        <pc:sldMkLst>
          <pc:docMk/>
          <pc:sldMk cId="0" sldId="706"/>
        </pc:sldMkLst>
        <pc:grpChg chg="del mod">
          <ac:chgData name="SAAD Motaz" userId="f0cfe403-b148-429c-a439-77756e4cdd21" providerId="ADAL" clId="{6A641BFA-5DE0-44E0-8B47-08C7B1F2F4A0}" dt="2022-12-04T12:26:54.100" v="769"/>
          <ac:grpSpMkLst>
            <pc:docMk/>
            <pc:sldMk cId="0" sldId="706"/>
            <ac:grpSpMk id="6" creationId="{2B6CE619-47C4-BFC7-726E-F61E24965AF8}"/>
          </ac:grpSpMkLst>
        </pc:grpChg>
        <pc:grpChg chg="del mod">
          <ac:chgData name="SAAD Motaz" userId="f0cfe403-b148-429c-a439-77756e4cdd21" providerId="ADAL" clId="{6A641BFA-5DE0-44E0-8B47-08C7B1F2F4A0}" dt="2022-12-04T12:26:21.139" v="761"/>
          <ac:grpSpMkLst>
            <pc:docMk/>
            <pc:sldMk cId="0" sldId="706"/>
            <ac:grpSpMk id="7" creationId="{1E628994-3D50-9D9F-C603-12F0BECC2250}"/>
          </ac:grpSpMkLst>
        </pc:grpChg>
        <pc:grpChg chg="mod">
          <ac:chgData name="SAAD Motaz" userId="f0cfe403-b148-429c-a439-77756e4cdd21" providerId="ADAL" clId="{6A641BFA-5DE0-44E0-8B47-08C7B1F2F4A0}" dt="2022-12-04T12:26:16.943" v="759"/>
          <ac:grpSpMkLst>
            <pc:docMk/>
            <pc:sldMk cId="0" sldId="706"/>
            <ac:grpSpMk id="10" creationId="{A04A64E6-8543-407B-6E8F-6F44B3702DB6}"/>
          </ac:grpSpMkLst>
        </pc:grpChg>
        <pc:grpChg chg="del mod">
          <ac:chgData name="SAAD Motaz" userId="f0cfe403-b148-429c-a439-77756e4cdd21" providerId="ADAL" clId="{6A641BFA-5DE0-44E0-8B47-08C7B1F2F4A0}" dt="2022-12-04T12:26:54.100" v="769"/>
          <ac:grpSpMkLst>
            <pc:docMk/>
            <pc:sldMk cId="0" sldId="706"/>
            <ac:grpSpMk id="12" creationId="{7754DCE5-21F2-0A70-AA17-0497EF46B8C7}"/>
          </ac:grpSpMkLst>
        </pc:grpChg>
        <pc:grpChg chg="del mod">
          <ac:chgData name="SAAD Motaz" userId="f0cfe403-b148-429c-a439-77756e4cdd21" providerId="ADAL" clId="{6A641BFA-5DE0-44E0-8B47-08C7B1F2F4A0}" dt="2022-12-04T12:26:59.998" v="772"/>
          <ac:grpSpMkLst>
            <pc:docMk/>
            <pc:sldMk cId="0" sldId="706"/>
            <ac:grpSpMk id="18" creationId="{30090A57-B18F-D63D-6A32-F7365CBEA9EA}"/>
          </ac:grpSpMkLst>
        </pc:grpChg>
        <pc:grpChg chg="mod">
          <ac:chgData name="SAAD Motaz" userId="f0cfe403-b148-429c-a439-77756e4cdd21" providerId="ADAL" clId="{6A641BFA-5DE0-44E0-8B47-08C7B1F2F4A0}" dt="2022-12-04T12:26:54.100" v="769"/>
          <ac:grpSpMkLst>
            <pc:docMk/>
            <pc:sldMk cId="0" sldId="706"/>
            <ac:grpSpMk id="20" creationId="{CDD0A45C-2758-724A-1D5D-3423BA830AA0}"/>
          </ac:grpSpMkLst>
        </pc:grpChg>
        <pc:grpChg chg="mod">
          <ac:chgData name="SAAD Motaz" userId="f0cfe403-b148-429c-a439-77756e4cdd21" providerId="ADAL" clId="{6A641BFA-5DE0-44E0-8B47-08C7B1F2F4A0}" dt="2022-12-04T12:26:59.998" v="772"/>
          <ac:grpSpMkLst>
            <pc:docMk/>
            <pc:sldMk cId="0" sldId="706"/>
            <ac:grpSpMk id="23" creationId="{07816629-00CD-DAB9-7D62-3D8A7E765E78}"/>
          </ac:grpSpMkLst>
        </pc:grpChg>
        <pc:grpChg chg="mod">
          <ac:chgData name="SAAD Motaz" userId="f0cfe403-b148-429c-a439-77756e4cdd21" providerId="ADAL" clId="{6A641BFA-5DE0-44E0-8B47-08C7B1F2F4A0}" dt="2022-12-04T12:27:14.680" v="775"/>
          <ac:grpSpMkLst>
            <pc:docMk/>
            <pc:sldMk cId="0" sldId="706"/>
            <ac:grpSpMk id="26" creationId="{6C89F514-7932-90EF-773A-1FD6D9E9A104}"/>
          </ac:grpSpMkLst>
        </pc:grp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2" creationId="{C249F436-3A6E-CB94-8CCA-E74E5432E454}"/>
          </ac:inkMkLst>
        </pc:ink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3" creationId="{B5CEA5C2-FC7D-F249-5CBB-9C3752E8BD4C}"/>
          </ac:inkMkLst>
        </pc:ink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4" creationId="{20929880-E4D8-0B35-09B4-21F598EF9BC0}"/>
          </ac:inkMkLst>
        </pc:ink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5" creationId="{AAE65CF8-8351-67D8-C78C-5A5D9A0040D8}"/>
          </ac:inkMkLst>
        </pc:inkChg>
        <pc:inkChg chg="add mod">
          <ac:chgData name="SAAD Motaz" userId="f0cfe403-b148-429c-a439-77756e4cdd21" providerId="ADAL" clId="{6A641BFA-5DE0-44E0-8B47-08C7B1F2F4A0}" dt="2022-12-04T12:26:16.943" v="759"/>
          <ac:inkMkLst>
            <pc:docMk/>
            <pc:sldMk cId="0" sldId="706"/>
            <ac:inkMk id="8" creationId="{78C5D99B-7453-4644-0EF7-B33D2E310E3B}"/>
          </ac:inkMkLst>
        </pc:inkChg>
        <pc:inkChg chg="add mod">
          <ac:chgData name="SAAD Motaz" userId="f0cfe403-b148-429c-a439-77756e4cdd21" providerId="ADAL" clId="{6A641BFA-5DE0-44E0-8B47-08C7B1F2F4A0}" dt="2022-12-04T12:26:16.943" v="759"/>
          <ac:inkMkLst>
            <pc:docMk/>
            <pc:sldMk cId="0" sldId="706"/>
            <ac:inkMk id="9" creationId="{961C3508-AB3B-99D6-74AD-8935EB9EAD70}"/>
          </ac:inkMkLst>
        </pc:ink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11" creationId="{1F9850BB-3C43-2680-3858-8900D94A70A9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13" creationId="{ADEC0BC6-A49E-8983-3FE1-43AB8435F94D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14" creationId="{A683F055-E90E-10CB-EBB7-21AD57203992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15" creationId="{947CB816-99A3-4E68-4A62-FE85738B4FCB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16" creationId="{6F19F62F-91A7-31BC-3492-AE16F4F7A3BC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17" creationId="{E2C17D4E-4703-CBE4-382C-C42B78B9D989}"/>
          </ac:inkMkLst>
        </pc:inkChg>
        <pc:inkChg chg="add mod">
          <ac:chgData name="SAAD Motaz" userId="f0cfe403-b148-429c-a439-77756e4cdd21" providerId="ADAL" clId="{6A641BFA-5DE0-44E0-8B47-08C7B1F2F4A0}" dt="2022-12-04T12:26:54.100" v="769"/>
          <ac:inkMkLst>
            <pc:docMk/>
            <pc:sldMk cId="0" sldId="706"/>
            <ac:inkMk id="19" creationId="{B67822E5-E5BF-D7CF-F9B2-360AB1CA1378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21" creationId="{6A1FCFF9-CBF1-7577-59D3-7884A9779500}"/>
          </ac:inkMkLst>
        </pc:inkChg>
        <pc:inkChg chg="add mod">
          <ac:chgData name="SAAD Motaz" userId="f0cfe403-b148-429c-a439-77756e4cdd21" providerId="ADAL" clId="{6A641BFA-5DE0-44E0-8B47-08C7B1F2F4A0}" dt="2022-12-04T12:26:59.998" v="772"/>
          <ac:inkMkLst>
            <pc:docMk/>
            <pc:sldMk cId="0" sldId="706"/>
            <ac:inkMk id="22" creationId="{634820DE-C9E3-A758-5CC5-12EE5A2B71FA}"/>
          </ac:inkMkLst>
        </pc:inkChg>
        <pc:inkChg chg="add mod">
          <ac:chgData name="SAAD Motaz" userId="f0cfe403-b148-429c-a439-77756e4cdd21" providerId="ADAL" clId="{6A641BFA-5DE0-44E0-8B47-08C7B1F2F4A0}" dt="2022-12-04T12:27:14.680" v="775"/>
          <ac:inkMkLst>
            <pc:docMk/>
            <pc:sldMk cId="0" sldId="706"/>
            <ac:inkMk id="24" creationId="{880ABDA2-9E52-636B-3921-C0579D95355C}"/>
          </ac:inkMkLst>
        </pc:inkChg>
        <pc:inkChg chg="add mod">
          <ac:chgData name="SAAD Motaz" userId="f0cfe403-b148-429c-a439-77756e4cdd21" providerId="ADAL" clId="{6A641BFA-5DE0-44E0-8B47-08C7B1F2F4A0}" dt="2022-12-04T12:27:14.680" v="775"/>
          <ac:inkMkLst>
            <pc:docMk/>
            <pc:sldMk cId="0" sldId="706"/>
            <ac:inkMk id="25" creationId="{948230CF-106C-8AEB-8C86-438EE89A92D8}"/>
          </ac:inkMkLst>
        </pc:inkChg>
        <pc:inkChg chg="add">
          <ac:chgData name="SAAD Motaz" userId="f0cfe403-b148-429c-a439-77756e4cdd21" providerId="ADAL" clId="{6A641BFA-5DE0-44E0-8B47-08C7B1F2F4A0}" dt="2022-12-04T12:27:17.265" v="776" actId="9405"/>
          <ac:inkMkLst>
            <pc:docMk/>
            <pc:sldMk cId="0" sldId="706"/>
            <ac:inkMk id="27" creationId="{F49A4703-028A-444A-1118-AB9E81262935}"/>
          </ac:inkMkLst>
        </pc:inkChg>
        <pc:inkChg chg="add">
          <ac:chgData name="SAAD Motaz" userId="f0cfe403-b148-429c-a439-77756e4cdd21" providerId="ADAL" clId="{6A641BFA-5DE0-44E0-8B47-08C7B1F2F4A0}" dt="2022-12-04T12:27:19.086" v="777" actId="9405"/>
          <ac:inkMkLst>
            <pc:docMk/>
            <pc:sldMk cId="0" sldId="706"/>
            <ac:inkMk id="28" creationId="{FB3EA7B1-985A-08BD-4B01-9CB6423BB89F}"/>
          </ac:inkMkLst>
        </pc:inkChg>
      </pc:sldChg>
      <pc:sldChg chg="modSp mod">
        <pc:chgData name="SAAD Motaz" userId="f0cfe403-b148-429c-a439-77756e4cdd21" providerId="ADAL" clId="{6A641BFA-5DE0-44E0-8B47-08C7B1F2F4A0}" dt="2022-11-29T10:27:31.251" v="159" actId="14100"/>
        <pc:sldMkLst>
          <pc:docMk/>
          <pc:sldMk cId="0" sldId="707"/>
        </pc:sldMkLst>
        <pc:spChg chg="mod">
          <ac:chgData name="SAAD Motaz" userId="f0cfe403-b148-429c-a439-77756e4cdd21" providerId="ADAL" clId="{6A641BFA-5DE0-44E0-8B47-08C7B1F2F4A0}" dt="2022-11-29T10:27:31.251" v="159" actId="14100"/>
          <ac:spMkLst>
            <pc:docMk/>
            <pc:sldMk cId="0" sldId="707"/>
            <ac:spMk id="24579" creationId="{00000000-0000-0000-0000-000000000000}"/>
          </ac:spMkLst>
        </pc:spChg>
      </pc:sldChg>
      <pc:sldChg chg="modSp add mod">
        <pc:chgData name="SAAD Motaz" userId="f0cfe403-b148-429c-a439-77756e4cdd21" providerId="ADAL" clId="{6A641BFA-5DE0-44E0-8B47-08C7B1F2F4A0}" dt="2022-11-29T10:01:25.507" v="24" actId="1076"/>
        <pc:sldMkLst>
          <pc:docMk/>
          <pc:sldMk cId="0" sldId="708"/>
        </pc:sldMkLst>
        <pc:graphicFrameChg chg="mod">
          <ac:chgData name="SAAD Motaz" userId="f0cfe403-b148-429c-a439-77756e4cdd21" providerId="ADAL" clId="{6A641BFA-5DE0-44E0-8B47-08C7B1F2F4A0}" dt="2022-11-29T10:01:25.507" v="24" actId="1076"/>
          <ac:graphicFrameMkLst>
            <pc:docMk/>
            <pc:sldMk cId="0" sldId="708"/>
            <ac:graphicFrameMk id="25604" creationId="{00000000-0000-0000-0000-000000000000}"/>
          </ac:graphicFrameMkLst>
        </pc:graphicFrameChg>
      </pc:sldChg>
      <pc:sldChg chg="add">
        <pc:chgData name="SAAD Motaz" userId="f0cfe403-b148-429c-a439-77756e4cdd21" providerId="ADAL" clId="{6A641BFA-5DE0-44E0-8B47-08C7B1F2F4A0}" dt="2022-11-29T10:01:49.819" v="25"/>
        <pc:sldMkLst>
          <pc:docMk/>
          <pc:sldMk cId="0" sldId="709"/>
        </pc:sldMkLst>
      </pc:sldChg>
      <pc:sldChg chg="addSp delSp modSp new mod">
        <pc:chgData name="SAAD Motaz" userId="f0cfe403-b148-429c-a439-77756e4cdd21" providerId="ADAL" clId="{6A641BFA-5DE0-44E0-8B47-08C7B1F2F4A0}" dt="2022-11-29T10:25:26.267" v="152" actId="1076"/>
        <pc:sldMkLst>
          <pc:docMk/>
          <pc:sldMk cId="535539597" sldId="710"/>
        </pc:sldMkLst>
        <pc:spChg chg="del">
          <ac:chgData name="SAAD Motaz" userId="f0cfe403-b148-429c-a439-77756e4cdd21" providerId="ADAL" clId="{6A641BFA-5DE0-44E0-8B47-08C7B1F2F4A0}" dt="2022-11-29T10:25:16.786" v="148" actId="478"/>
          <ac:spMkLst>
            <pc:docMk/>
            <pc:sldMk cId="535539597" sldId="710"/>
            <ac:spMk id="2" creationId="{285A1227-0FB6-0FFC-3580-75CB0AD01FFC}"/>
          </ac:spMkLst>
        </pc:spChg>
        <pc:spChg chg="del">
          <ac:chgData name="SAAD Motaz" userId="f0cfe403-b148-429c-a439-77756e4cdd21" providerId="ADAL" clId="{6A641BFA-5DE0-44E0-8B47-08C7B1F2F4A0}" dt="2022-11-29T10:24:06.326" v="143" actId="478"/>
          <ac:spMkLst>
            <pc:docMk/>
            <pc:sldMk cId="535539597" sldId="710"/>
            <ac:spMk id="3" creationId="{4119742F-1A55-E2AB-67A5-FB3555BDB43D}"/>
          </ac:spMkLst>
        </pc:spChg>
        <pc:picChg chg="add del mod">
          <ac:chgData name="SAAD Motaz" userId="f0cfe403-b148-429c-a439-77756e4cdd21" providerId="ADAL" clId="{6A641BFA-5DE0-44E0-8B47-08C7B1F2F4A0}" dt="2022-11-29T10:25:09.714" v="146" actId="478"/>
          <ac:picMkLst>
            <pc:docMk/>
            <pc:sldMk cId="535539597" sldId="710"/>
            <ac:picMk id="1026" creationId="{03A1C13E-309C-4037-3035-2F7A9FE65809}"/>
          </ac:picMkLst>
        </pc:picChg>
        <pc:picChg chg="add mod">
          <ac:chgData name="SAAD Motaz" userId="f0cfe403-b148-429c-a439-77756e4cdd21" providerId="ADAL" clId="{6A641BFA-5DE0-44E0-8B47-08C7B1F2F4A0}" dt="2022-11-29T10:25:26.267" v="152" actId="1076"/>
          <ac:picMkLst>
            <pc:docMk/>
            <pc:sldMk cId="535539597" sldId="710"/>
            <ac:picMk id="1028" creationId="{ADB1241A-6DDB-9125-7CF3-E04A9AD9D3D0}"/>
          </ac:picMkLst>
        </pc:picChg>
      </pc:sldChg>
      <pc:sldChg chg="addSp delSp modSp new mod">
        <pc:chgData name="SAAD Motaz" userId="f0cfe403-b148-429c-a439-77756e4cdd21" providerId="ADAL" clId="{6A641BFA-5DE0-44E0-8B47-08C7B1F2F4A0}" dt="2022-11-29T10:26:16.657" v="158" actId="1076"/>
        <pc:sldMkLst>
          <pc:docMk/>
          <pc:sldMk cId="222009449" sldId="711"/>
        </pc:sldMkLst>
        <pc:spChg chg="del">
          <ac:chgData name="SAAD Motaz" userId="f0cfe403-b148-429c-a439-77756e4cdd21" providerId="ADAL" clId="{6A641BFA-5DE0-44E0-8B47-08C7B1F2F4A0}" dt="2022-11-29T10:26:10.327" v="155" actId="478"/>
          <ac:spMkLst>
            <pc:docMk/>
            <pc:sldMk cId="222009449" sldId="711"/>
            <ac:spMk id="2" creationId="{B5B296C7-DAC1-1401-9C6A-E98B59E478C2}"/>
          </ac:spMkLst>
        </pc:spChg>
        <pc:spChg chg="del">
          <ac:chgData name="SAAD Motaz" userId="f0cfe403-b148-429c-a439-77756e4cdd21" providerId="ADAL" clId="{6A641BFA-5DE0-44E0-8B47-08C7B1F2F4A0}" dt="2022-11-29T10:26:07.534" v="154" actId="478"/>
          <ac:spMkLst>
            <pc:docMk/>
            <pc:sldMk cId="222009449" sldId="711"/>
            <ac:spMk id="3" creationId="{CE76DBF6-30D8-F6E7-AFBF-6D52AC369412}"/>
          </ac:spMkLst>
        </pc:spChg>
        <pc:picChg chg="add mod">
          <ac:chgData name="SAAD Motaz" userId="f0cfe403-b148-429c-a439-77756e4cdd21" providerId="ADAL" clId="{6A641BFA-5DE0-44E0-8B47-08C7B1F2F4A0}" dt="2022-11-29T10:26:16.657" v="158" actId="1076"/>
          <ac:picMkLst>
            <pc:docMk/>
            <pc:sldMk cId="222009449" sldId="711"/>
            <ac:picMk id="3074" creationId="{D49BD427-3E8B-ACF7-686D-A4DE9EB3678D}"/>
          </ac:picMkLst>
        </pc:picChg>
      </pc:sldChg>
      <pc:sldChg chg="modSp mod">
        <pc:chgData name="SAAD Motaz" userId="f0cfe403-b148-429c-a439-77756e4cdd21" providerId="ADAL" clId="{6A641BFA-5DE0-44E0-8B47-08C7B1F2F4A0}" dt="2022-12-04T12:23:31.270" v="742" actId="20577"/>
        <pc:sldMkLst>
          <pc:docMk/>
          <pc:sldMk cId="1544038648" sldId="716"/>
        </pc:sldMkLst>
        <pc:spChg chg="mod">
          <ac:chgData name="SAAD Motaz" userId="f0cfe403-b148-429c-a439-77756e4cdd21" providerId="ADAL" clId="{6A641BFA-5DE0-44E0-8B47-08C7B1F2F4A0}" dt="2022-12-04T12:23:31.270" v="742" actId="20577"/>
          <ac:spMkLst>
            <pc:docMk/>
            <pc:sldMk cId="1544038648" sldId="716"/>
            <ac:spMk id="2" creationId="{B617E6C0-2466-4D69-8A9A-DCA2DE3CC153}"/>
          </ac:spMkLst>
        </pc:spChg>
      </pc:sldChg>
      <pc:sldChg chg="addSp delSp modSp mod">
        <pc:chgData name="SAAD Motaz" userId="f0cfe403-b148-429c-a439-77756e4cdd21" providerId="ADAL" clId="{6A641BFA-5DE0-44E0-8B47-08C7B1F2F4A0}" dt="2022-12-04T09:30:04.816" v="485" actId="14100"/>
        <pc:sldMkLst>
          <pc:docMk/>
          <pc:sldMk cId="3539950484" sldId="717"/>
        </pc:sldMkLst>
        <pc:spChg chg="mod">
          <ac:chgData name="SAAD Motaz" userId="f0cfe403-b148-429c-a439-77756e4cdd21" providerId="ADAL" clId="{6A641BFA-5DE0-44E0-8B47-08C7B1F2F4A0}" dt="2022-12-04T07:23:25.352" v="260" actId="14100"/>
          <ac:spMkLst>
            <pc:docMk/>
            <pc:sldMk cId="3539950484" sldId="717"/>
            <ac:spMk id="2" creationId="{2F8D325D-85A0-4FDF-BDDB-44CCD61CC4B7}"/>
          </ac:spMkLst>
        </pc:spChg>
        <pc:spChg chg="mod">
          <ac:chgData name="SAAD Motaz" userId="f0cfe403-b148-429c-a439-77756e4cdd21" providerId="ADAL" clId="{6A641BFA-5DE0-44E0-8B47-08C7B1F2F4A0}" dt="2022-12-04T07:19:06.976" v="191" actId="1076"/>
          <ac:spMkLst>
            <pc:docMk/>
            <pc:sldMk cId="3539950484" sldId="717"/>
            <ac:spMk id="8" creationId="{D0AB9496-4FDE-42E7-9E22-369382D505AF}"/>
          </ac:spMkLst>
        </pc:spChg>
        <pc:graphicFrameChg chg="mod modGraphic">
          <ac:chgData name="SAAD Motaz" userId="f0cfe403-b148-429c-a439-77756e4cdd21" providerId="ADAL" clId="{6A641BFA-5DE0-44E0-8B47-08C7B1F2F4A0}" dt="2022-12-04T07:23:38.425" v="264" actId="14100"/>
          <ac:graphicFrameMkLst>
            <pc:docMk/>
            <pc:sldMk cId="3539950484" sldId="717"/>
            <ac:graphicFrameMk id="5" creationId="{042AAC20-4D35-4504-86F9-1B11B4F10CA7}"/>
          </ac:graphicFrameMkLst>
        </pc:graphicFrameChg>
        <pc:picChg chg="add mod">
          <ac:chgData name="SAAD Motaz" userId="f0cfe403-b148-429c-a439-77756e4cdd21" providerId="ADAL" clId="{6A641BFA-5DE0-44E0-8B47-08C7B1F2F4A0}" dt="2022-12-04T09:30:04.816" v="485" actId="14100"/>
          <ac:picMkLst>
            <pc:docMk/>
            <pc:sldMk cId="3539950484" sldId="717"/>
            <ac:picMk id="3" creationId="{FC3FA3ED-6427-34FC-50FB-1F269F1F8401}"/>
          </ac:picMkLst>
        </pc:picChg>
        <pc:picChg chg="del">
          <ac:chgData name="SAAD Motaz" userId="f0cfe403-b148-429c-a439-77756e4cdd21" providerId="ADAL" clId="{6A641BFA-5DE0-44E0-8B47-08C7B1F2F4A0}" dt="2022-12-04T09:29:50.320" v="481" actId="21"/>
          <ac:picMkLst>
            <pc:docMk/>
            <pc:sldMk cId="3539950484" sldId="717"/>
            <ac:picMk id="4098" creationId="{BD8AFDA6-3FE4-44EF-A0A6-FA4A0193F9FA}"/>
          </ac:picMkLst>
        </pc:picChg>
      </pc:sldChg>
      <pc:sldChg chg="addSp delSp modSp mod">
        <pc:chgData name="SAAD Motaz" userId="f0cfe403-b148-429c-a439-77756e4cdd21" providerId="ADAL" clId="{6A641BFA-5DE0-44E0-8B47-08C7B1F2F4A0}" dt="2022-12-04T09:30:19.554" v="489"/>
        <pc:sldMkLst>
          <pc:docMk/>
          <pc:sldMk cId="368702074" sldId="718"/>
        </pc:sldMkLst>
        <pc:spChg chg="mod">
          <ac:chgData name="SAAD Motaz" userId="f0cfe403-b148-429c-a439-77756e4cdd21" providerId="ADAL" clId="{6A641BFA-5DE0-44E0-8B47-08C7B1F2F4A0}" dt="2022-12-04T07:20:56.912" v="220" actId="1076"/>
          <ac:spMkLst>
            <pc:docMk/>
            <pc:sldMk cId="368702074" sldId="718"/>
            <ac:spMk id="2" creationId="{2F8D325D-85A0-4FDF-BDDB-44CCD61CC4B7}"/>
          </ac:spMkLst>
        </pc:spChg>
        <pc:spChg chg="mod">
          <ac:chgData name="SAAD Motaz" userId="f0cfe403-b148-429c-a439-77756e4cdd21" providerId="ADAL" clId="{6A641BFA-5DE0-44E0-8B47-08C7B1F2F4A0}" dt="2022-12-04T07:20:14.169" v="209" actId="1076"/>
          <ac:spMkLst>
            <pc:docMk/>
            <pc:sldMk cId="368702074" sldId="718"/>
            <ac:spMk id="6" creationId="{DF4CA9B8-3E7F-40F4-AF7E-C204282D580A}"/>
          </ac:spMkLst>
        </pc:spChg>
        <pc:graphicFrameChg chg="mod modGraphic">
          <ac:chgData name="SAAD Motaz" userId="f0cfe403-b148-429c-a439-77756e4cdd21" providerId="ADAL" clId="{6A641BFA-5DE0-44E0-8B47-08C7B1F2F4A0}" dt="2022-12-04T07:23:17.072" v="258" actId="14100"/>
          <ac:graphicFrameMkLst>
            <pc:docMk/>
            <pc:sldMk cId="368702074" sldId="718"/>
            <ac:graphicFrameMk id="5" creationId="{A1C993F5-C251-4A9C-881E-F7D93E7C0630}"/>
          </ac:graphicFrameMkLst>
        </pc:graphicFrameChg>
        <pc:picChg chg="add del mod">
          <ac:chgData name="SAAD Motaz" userId="f0cfe403-b148-429c-a439-77756e4cdd21" providerId="ADAL" clId="{6A641BFA-5DE0-44E0-8B47-08C7B1F2F4A0}" dt="2022-12-04T09:30:19.554" v="489"/>
          <ac:picMkLst>
            <pc:docMk/>
            <pc:sldMk cId="368702074" sldId="718"/>
            <ac:picMk id="3" creationId="{E6E4739E-22C6-1D98-8194-93E1DF0EE2CE}"/>
          </ac:picMkLst>
        </pc:picChg>
      </pc:sldChg>
      <pc:sldChg chg="addSp delSp modSp mod">
        <pc:chgData name="SAAD Motaz" userId="f0cfe403-b148-429c-a439-77756e4cdd21" providerId="ADAL" clId="{6A641BFA-5DE0-44E0-8B47-08C7B1F2F4A0}" dt="2022-12-04T09:30:17.327" v="488"/>
        <pc:sldMkLst>
          <pc:docMk/>
          <pc:sldMk cId="949112553" sldId="719"/>
        </pc:sldMkLst>
        <pc:spChg chg="mod">
          <ac:chgData name="SAAD Motaz" userId="f0cfe403-b148-429c-a439-77756e4cdd21" providerId="ADAL" clId="{6A641BFA-5DE0-44E0-8B47-08C7B1F2F4A0}" dt="2022-12-04T07:21:51.096" v="236" actId="14100"/>
          <ac:spMkLst>
            <pc:docMk/>
            <pc:sldMk cId="949112553" sldId="719"/>
            <ac:spMk id="2" creationId="{2F8D325D-85A0-4FDF-BDDB-44CCD61CC4B7}"/>
          </ac:spMkLst>
        </pc:spChg>
        <pc:spChg chg="mod">
          <ac:chgData name="SAAD Motaz" userId="f0cfe403-b148-429c-a439-77756e4cdd21" providerId="ADAL" clId="{6A641BFA-5DE0-44E0-8B47-08C7B1F2F4A0}" dt="2022-12-04T07:21:22.954" v="228" actId="14100"/>
          <ac:spMkLst>
            <pc:docMk/>
            <pc:sldMk cId="949112553" sldId="719"/>
            <ac:spMk id="6" creationId="{99AE4168-BAF5-4E24-BB0A-515143D778D9}"/>
          </ac:spMkLst>
        </pc:spChg>
        <pc:graphicFrameChg chg="mod modGraphic">
          <ac:chgData name="SAAD Motaz" userId="f0cfe403-b148-429c-a439-77756e4cdd21" providerId="ADAL" clId="{6A641BFA-5DE0-44E0-8B47-08C7B1F2F4A0}" dt="2022-12-04T07:23:09.560" v="256" actId="14100"/>
          <ac:graphicFrameMkLst>
            <pc:docMk/>
            <pc:sldMk cId="949112553" sldId="719"/>
            <ac:graphicFrameMk id="5" creationId="{B4A096E7-60CD-4761-8E46-C45F7D7E149E}"/>
          </ac:graphicFrameMkLst>
        </pc:graphicFrameChg>
        <pc:picChg chg="add del mod">
          <ac:chgData name="SAAD Motaz" userId="f0cfe403-b148-429c-a439-77756e4cdd21" providerId="ADAL" clId="{6A641BFA-5DE0-44E0-8B47-08C7B1F2F4A0}" dt="2022-12-04T09:30:17.327" v="488"/>
          <ac:picMkLst>
            <pc:docMk/>
            <pc:sldMk cId="949112553" sldId="719"/>
            <ac:picMk id="3" creationId="{E8AAF583-9576-421B-32A4-2D929AC3FBB6}"/>
          </ac:picMkLst>
        </pc:picChg>
      </pc:sldChg>
      <pc:sldChg chg="modSp mod">
        <pc:chgData name="SAAD Motaz" userId="f0cfe403-b148-429c-a439-77756e4cdd21" providerId="ADAL" clId="{6A641BFA-5DE0-44E0-8B47-08C7B1F2F4A0}" dt="2022-12-04T07:23:00.152" v="254" actId="14100"/>
        <pc:sldMkLst>
          <pc:docMk/>
          <pc:sldMk cId="3580781093" sldId="720"/>
        </pc:sldMkLst>
        <pc:spChg chg="mod">
          <ac:chgData name="SAAD Motaz" userId="f0cfe403-b148-429c-a439-77756e4cdd21" providerId="ADAL" clId="{6A641BFA-5DE0-44E0-8B47-08C7B1F2F4A0}" dt="2022-12-04T07:22:06.792" v="239" actId="1076"/>
          <ac:spMkLst>
            <pc:docMk/>
            <pc:sldMk cId="3580781093" sldId="720"/>
            <ac:spMk id="2" creationId="{2F8D325D-85A0-4FDF-BDDB-44CCD61CC4B7}"/>
          </ac:spMkLst>
        </pc:spChg>
        <pc:spChg chg="mod">
          <ac:chgData name="SAAD Motaz" userId="f0cfe403-b148-429c-a439-77756e4cdd21" providerId="ADAL" clId="{6A641BFA-5DE0-44E0-8B47-08C7B1F2F4A0}" dt="2022-12-04T07:22:17.377" v="242" actId="14100"/>
          <ac:spMkLst>
            <pc:docMk/>
            <pc:sldMk cId="3580781093" sldId="720"/>
            <ac:spMk id="6" creationId="{2440E58F-278E-47F0-B8BE-F99F1EAAFA67}"/>
          </ac:spMkLst>
        </pc:spChg>
        <pc:graphicFrameChg chg="mod modGraphic">
          <ac:chgData name="SAAD Motaz" userId="f0cfe403-b148-429c-a439-77756e4cdd21" providerId="ADAL" clId="{6A641BFA-5DE0-44E0-8B47-08C7B1F2F4A0}" dt="2022-12-04T07:23:00.152" v="254" actId="14100"/>
          <ac:graphicFrameMkLst>
            <pc:docMk/>
            <pc:sldMk cId="3580781093" sldId="720"/>
            <ac:graphicFrameMk id="5" creationId="{FAB27B5B-2765-41D5-97DC-6966179041C4}"/>
          </ac:graphicFrameMkLst>
        </pc:graphicFrameChg>
      </pc:sldChg>
      <pc:sldChg chg="modSp mod">
        <pc:chgData name="SAAD Motaz" userId="f0cfe403-b148-429c-a439-77756e4cdd21" providerId="ADAL" clId="{6A641BFA-5DE0-44E0-8B47-08C7B1F2F4A0}" dt="2022-12-04T09:16:25.492" v="380" actId="20577"/>
        <pc:sldMkLst>
          <pc:docMk/>
          <pc:sldMk cId="3641249478" sldId="721"/>
        </pc:sldMkLst>
        <pc:spChg chg="mod">
          <ac:chgData name="SAAD Motaz" userId="f0cfe403-b148-429c-a439-77756e4cdd21" providerId="ADAL" clId="{6A641BFA-5DE0-44E0-8B47-08C7B1F2F4A0}" dt="2022-12-04T07:24:53.457" v="315" actId="6549"/>
          <ac:spMkLst>
            <pc:docMk/>
            <pc:sldMk cId="3641249478" sldId="721"/>
            <ac:spMk id="2" creationId="{2F8D325D-85A0-4FDF-BDDB-44CCD61CC4B7}"/>
          </ac:spMkLst>
        </pc:spChg>
        <pc:spChg chg="mod">
          <ac:chgData name="SAAD Motaz" userId="f0cfe403-b148-429c-a439-77756e4cdd21" providerId="ADAL" clId="{6A641BFA-5DE0-44E0-8B47-08C7B1F2F4A0}" dt="2022-12-04T07:24:37.760" v="279" actId="1076"/>
          <ac:spMkLst>
            <pc:docMk/>
            <pc:sldMk cId="3641249478" sldId="721"/>
            <ac:spMk id="3" creationId="{9DCD3FD7-9492-4A50-828D-4A5F7C94F27B}"/>
          </ac:spMkLst>
        </pc:spChg>
        <pc:graphicFrameChg chg="mod modGraphic">
          <ac:chgData name="SAAD Motaz" userId="f0cfe403-b148-429c-a439-77756e4cdd21" providerId="ADAL" clId="{6A641BFA-5DE0-44E0-8B47-08C7B1F2F4A0}" dt="2022-12-04T09:16:25.492" v="380" actId="20577"/>
          <ac:graphicFrameMkLst>
            <pc:docMk/>
            <pc:sldMk cId="3641249478" sldId="721"/>
            <ac:graphicFrameMk id="5" creationId="{CE3BB9D3-E1EE-430C-B9D5-6EA92E2392D9}"/>
          </ac:graphicFrameMkLst>
        </pc:graphicFrameChg>
      </pc:sldChg>
      <pc:sldChg chg="modSp">
        <pc:chgData name="SAAD Motaz" userId="f0cfe403-b148-429c-a439-77756e4cdd21" providerId="ADAL" clId="{6A641BFA-5DE0-44E0-8B47-08C7B1F2F4A0}" dt="2022-12-04T09:17:09.416" v="381"/>
        <pc:sldMkLst>
          <pc:docMk/>
          <pc:sldMk cId="1939758714" sldId="722"/>
        </pc:sldMkLst>
        <pc:picChg chg="mod">
          <ac:chgData name="SAAD Motaz" userId="f0cfe403-b148-429c-a439-77756e4cdd21" providerId="ADAL" clId="{6A641BFA-5DE0-44E0-8B47-08C7B1F2F4A0}" dt="2022-12-04T09:17:09.416" v="381"/>
          <ac:picMkLst>
            <pc:docMk/>
            <pc:sldMk cId="1939758714" sldId="722"/>
            <ac:picMk id="8194" creationId="{4AD3014C-667E-47CA-9096-ECD538F36C0D}"/>
          </ac:picMkLst>
        </pc:picChg>
      </pc:sldChg>
      <pc:sldChg chg="delSp modSp add mod">
        <pc:chgData name="SAAD Motaz" userId="f0cfe403-b148-429c-a439-77756e4cdd21" providerId="ADAL" clId="{6A641BFA-5DE0-44E0-8B47-08C7B1F2F4A0}" dt="2022-12-06T12:55:09.159" v="960" actId="1076"/>
        <pc:sldMkLst>
          <pc:docMk/>
          <pc:sldMk cId="3226294545" sldId="724"/>
        </pc:sldMkLst>
        <pc:spChg chg="del">
          <ac:chgData name="SAAD Motaz" userId="f0cfe403-b148-429c-a439-77756e4cdd21" providerId="ADAL" clId="{6A641BFA-5DE0-44E0-8B47-08C7B1F2F4A0}" dt="2022-12-04T09:42:07.934" v="533" actId="478"/>
          <ac:spMkLst>
            <pc:docMk/>
            <pc:sldMk cId="3226294545" sldId="724"/>
            <ac:spMk id="8704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06T12:55:09.159" v="960" actId="1076"/>
          <ac:spMkLst>
            <pc:docMk/>
            <pc:sldMk cId="3226294545" sldId="724"/>
            <ac:spMk id="87051" creationId="{00000000-0000-0000-0000-000000000000}"/>
          </ac:spMkLst>
        </pc:spChg>
        <pc:graphicFrameChg chg="del">
          <ac:chgData name="SAAD Motaz" userId="f0cfe403-b148-429c-a439-77756e4cdd21" providerId="ADAL" clId="{6A641BFA-5DE0-44E0-8B47-08C7B1F2F4A0}" dt="2022-12-04T09:42:05.199" v="532" actId="478"/>
          <ac:graphicFrameMkLst>
            <pc:docMk/>
            <pc:sldMk cId="3226294545" sldId="724"/>
            <ac:graphicFrameMk id="87047" creationId="{00000000-0000-0000-0000-000000000000}"/>
          </ac:graphicFrameMkLst>
        </pc:graphicFrameChg>
        <pc:graphicFrameChg chg="mod">
          <ac:chgData name="SAAD Motaz" userId="f0cfe403-b148-429c-a439-77756e4cdd21" providerId="ADAL" clId="{6A641BFA-5DE0-44E0-8B47-08C7B1F2F4A0}" dt="2022-12-04T09:42:12.270" v="535" actId="1076"/>
          <ac:graphicFrameMkLst>
            <pc:docMk/>
            <pc:sldMk cId="3226294545" sldId="724"/>
            <ac:graphicFrameMk id="87050" creationId="{00000000-0000-0000-0000-000000000000}"/>
          </ac:graphicFrameMkLst>
        </pc:graphicFrameChg>
      </pc:sldChg>
      <pc:sldChg chg="addSp delSp modSp new mod">
        <pc:chgData name="SAAD Motaz" userId="f0cfe403-b148-429c-a439-77756e4cdd21" providerId="ADAL" clId="{6A641BFA-5DE0-44E0-8B47-08C7B1F2F4A0}" dt="2022-12-06T13:02:38.210" v="1030" actId="9405"/>
        <pc:sldMkLst>
          <pc:docMk/>
          <pc:sldMk cId="1348941269" sldId="725"/>
        </pc:sldMkLst>
        <pc:spChg chg="mod">
          <ac:chgData name="SAAD Motaz" userId="f0cfe403-b148-429c-a439-77756e4cdd21" providerId="ADAL" clId="{6A641BFA-5DE0-44E0-8B47-08C7B1F2F4A0}" dt="2022-12-04T09:50:43.706" v="603" actId="313"/>
          <ac:spMkLst>
            <pc:docMk/>
            <pc:sldMk cId="1348941269" sldId="725"/>
            <ac:spMk id="2" creationId="{2D0BD081-0176-EA5E-A5F7-1E892B85141F}"/>
          </ac:spMkLst>
        </pc:spChg>
        <pc:spChg chg="mod">
          <ac:chgData name="SAAD Motaz" userId="f0cfe403-b148-429c-a439-77756e4cdd21" providerId="ADAL" clId="{6A641BFA-5DE0-44E0-8B47-08C7B1F2F4A0}" dt="2022-12-04T09:50:21.133" v="572" actId="14100"/>
          <ac:spMkLst>
            <pc:docMk/>
            <pc:sldMk cId="1348941269" sldId="725"/>
            <ac:spMk id="3" creationId="{1F0DC0E8-79FA-6922-79F4-EC664B2E740E}"/>
          </ac:spMkLst>
        </pc:spChg>
        <pc:grpChg chg="mod">
          <ac:chgData name="SAAD Motaz" userId="f0cfe403-b148-429c-a439-77756e4cdd21" providerId="ADAL" clId="{6A641BFA-5DE0-44E0-8B47-08C7B1F2F4A0}" dt="2022-12-06T13:01:04.174" v="993"/>
          <ac:grpSpMkLst>
            <pc:docMk/>
            <pc:sldMk cId="1348941269" sldId="725"/>
            <ac:grpSpMk id="7" creationId="{7B899B08-4EE8-44D0-DD89-EF8CC18F8263}"/>
          </ac:grpSpMkLst>
        </pc:grpChg>
        <pc:grpChg chg="del mod">
          <ac:chgData name="SAAD Motaz" userId="f0cfe403-b148-429c-a439-77756e4cdd21" providerId="ADAL" clId="{6A641BFA-5DE0-44E0-8B47-08C7B1F2F4A0}" dt="2022-12-06T13:01:13.087" v="1006"/>
          <ac:grpSpMkLst>
            <pc:docMk/>
            <pc:sldMk cId="1348941269" sldId="725"/>
            <ac:grpSpMk id="11" creationId="{D2CA26F7-1B4D-9C80-0227-80B37761DD58}"/>
          </ac:grpSpMkLst>
        </pc:grpChg>
        <pc:grpChg chg="del mod">
          <ac:chgData name="SAAD Motaz" userId="f0cfe403-b148-429c-a439-77756e4cdd21" providerId="ADAL" clId="{6A641BFA-5DE0-44E0-8B47-08C7B1F2F4A0}" dt="2022-12-06T13:01:57.625" v="1029"/>
          <ac:grpSpMkLst>
            <pc:docMk/>
            <pc:sldMk cId="1348941269" sldId="725"/>
            <ac:grpSpMk id="20" creationId="{B8536C94-7174-3686-40A6-EDB5D4522691}"/>
          </ac:grpSpMkLst>
        </pc:grpChg>
        <pc:grpChg chg="del mod">
          <ac:chgData name="SAAD Motaz" userId="f0cfe403-b148-429c-a439-77756e4cdd21" providerId="ADAL" clId="{6A641BFA-5DE0-44E0-8B47-08C7B1F2F4A0}" dt="2022-12-06T13:01:26.313" v="1013"/>
          <ac:grpSpMkLst>
            <pc:docMk/>
            <pc:sldMk cId="1348941269" sldId="725"/>
            <ac:grpSpMk id="21" creationId="{1636F5C3-67A8-567E-3B06-D77F2FE32BFF}"/>
          </ac:grpSpMkLst>
        </pc:grpChg>
        <pc:grpChg chg="del mod">
          <ac:chgData name="SAAD Motaz" userId="f0cfe403-b148-429c-a439-77756e4cdd21" providerId="ADAL" clId="{6A641BFA-5DE0-44E0-8B47-08C7B1F2F4A0}" dt="2022-12-06T13:01:57.625" v="1029"/>
          <ac:grpSpMkLst>
            <pc:docMk/>
            <pc:sldMk cId="1348941269" sldId="725"/>
            <ac:grpSpMk id="28" creationId="{8EA9A406-5A34-512C-3872-535D4528B2E4}"/>
          </ac:grpSpMkLst>
        </pc:grpChg>
        <pc:grpChg chg="del mod">
          <ac:chgData name="SAAD Motaz" userId="f0cfe403-b148-429c-a439-77756e4cdd21" providerId="ADAL" clId="{6A641BFA-5DE0-44E0-8B47-08C7B1F2F4A0}" dt="2022-12-06T13:01:41.392" v="1027"/>
          <ac:grpSpMkLst>
            <pc:docMk/>
            <pc:sldMk cId="1348941269" sldId="725"/>
            <ac:grpSpMk id="36" creationId="{8C8E69AF-1CAD-31DB-3789-D9095C1B41FF}"/>
          </ac:grpSpMkLst>
        </pc:grpChg>
        <pc:grpChg chg="del mod">
          <ac:chgData name="SAAD Motaz" userId="f0cfe403-b148-429c-a439-77756e4cdd21" providerId="ADAL" clId="{6A641BFA-5DE0-44E0-8B47-08C7B1F2F4A0}" dt="2022-12-06T13:01:57.625" v="1029"/>
          <ac:grpSpMkLst>
            <pc:docMk/>
            <pc:sldMk cId="1348941269" sldId="725"/>
            <ac:grpSpMk id="42" creationId="{A16E73AB-153E-4759-008E-058DE27041D6}"/>
          </ac:grpSpMkLst>
        </pc:grpChg>
        <pc:grpChg chg="mod">
          <ac:chgData name="SAAD Motaz" userId="f0cfe403-b148-429c-a439-77756e4cdd21" providerId="ADAL" clId="{6A641BFA-5DE0-44E0-8B47-08C7B1F2F4A0}" dt="2022-12-06T13:01:57.625" v="1029"/>
          <ac:grpSpMkLst>
            <pc:docMk/>
            <pc:sldMk cId="1348941269" sldId="725"/>
            <ac:grpSpMk id="44" creationId="{0CA3875C-BB38-8537-3BF9-1EF3C05B3688}"/>
          </ac:grpSpMkLst>
        </pc:grpChg>
        <pc:picChg chg="add mod">
          <ac:chgData name="SAAD Motaz" userId="f0cfe403-b148-429c-a439-77756e4cdd21" providerId="ADAL" clId="{6A641BFA-5DE0-44E0-8B47-08C7B1F2F4A0}" dt="2022-12-04T09:50:40.606" v="602" actId="732"/>
          <ac:picMkLst>
            <pc:docMk/>
            <pc:sldMk cId="1348941269" sldId="725"/>
            <ac:picMk id="1026" creationId="{9987125F-FEC9-DA68-7D06-8D707F248849}"/>
          </ac:picMkLst>
        </pc:picChg>
        <pc:inkChg chg="add mod">
          <ac:chgData name="SAAD Motaz" userId="f0cfe403-b148-429c-a439-77756e4cdd21" providerId="ADAL" clId="{6A641BFA-5DE0-44E0-8B47-08C7B1F2F4A0}" dt="2022-12-06T13:01:04.174" v="993"/>
          <ac:inkMkLst>
            <pc:docMk/>
            <pc:sldMk cId="1348941269" sldId="725"/>
            <ac:inkMk id="5" creationId="{D144F76D-B8C0-10F1-AEC4-2471CBE2489E}"/>
          </ac:inkMkLst>
        </pc:inkChg>
        <pc:inkChg chg="add mod">
          <ac:chgData name="SAAD Motaz" userId="f0cfe403-b148-429c-a439-77756e4cdd21" providerId="ADAL" clId="{6A641BFA-5DE0-44E0-8B47-08C7B1F2F4A0}" dt="2022-12-06T13:01:04.174" v="993"/>
          <ac:inkMkLst>
            <pc:docMk/>
            <pc:sldMk cId="1348941269" sldId="725"/>
            <ac:inkMk id="6" creationId="{51AEE0DD-9C29-F6B3-8240-923E8B393054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8" creationId="{5FF165A3-33C2-58BD-D091-5EEE7F23CF12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9" creationId="{C3343FAC-B04A-9307-1A53-A95A728D666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0" creationId="{BA93A7F1-5027-6146-6961-F01A863E500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2" creationId="{89618CDA-A43B-DCAF-27A2-8B2F2B45CB98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3" creationId="{FD5FD981-77A6-B5A4-1AAB-C3BA52D999CB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4" creationId="{EA9B2D28-73A5-B562-A24C-32E0C51C953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5" creationId="{3937417D-151B-54C7-766C-7B2F15E3526A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6" creationId="{DE4D7DCC-5344-23FD-537A-4FC16D6A2D2B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7" creationId="{C979F91D-198B-C62F-D9C5-96CE1046B552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8" creationId="{034EE301-1CF5-7FDB-BE9A-87E7CFB2393B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19" creationId="{9EB7067B-55A4-715E-25F5-599434C067D1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2" creationId="{83839CF4-0B68-1B35-0B3A-57CEC4AA1283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3" creationId="{3AB54A18-A692-0CEB-E2AC-772085D10F34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4" creationId="{BCC92820-C94F-8055-C37D-EA287464F9E4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5" creationId="{038F0AAA-EA04-C2B3-FCB4-597BBD56C4A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6" creationId="{B591E99D-FB9C-73CC-DA6D-B5CF96DB4D3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7" creationId="{2151B97B-BCFB-C6F9-314A-46AF2E0427E0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29" creationId="{827766C0-D48D-90C1-6D9D-65ACFAC9AEE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0" creationId="{CAD86519-DF04-247D-F0A0-32E6F69CC210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1" creationId="{207E1585-A574-EA41-ABCB-881AB0E03962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2" creationId="{C874AD89-A63A-CB2C-6BE0-ABE5694A97F9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3" creationId="{DCE6E2A5-ACB9-EB61-D7D7-E995416A34F2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4" creationId="{4887EAC9-33B2-2A27-1D29-E7D54FAC2CDA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5" creationId="{39F52DEF-E35F-F5C3-C7FA-60F6BE8CCC0E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7" creationId="{1F4E39D3-80FA-77E5-BB0A-479B18D2AE91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8" creationId="{06244AB0-0DB7-2DC3-06D8-3E969F39A276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39" creationId="{40A88329-E33A-7293-2221-7BDE275720AF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40" creationId="{58FED642-A89A-69C6-389A-13D49622BB8E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41" creationId="{6C6B8EDD-D12C-2665-5F72-68A6F19DDF47}"/>
          </ac:inkMkLst>
        </pc:inkChg>
        <pc:inkChg chg="add mod">
          <ac:chgData name="SAAD Motaz" userId="f0cfe403-b148-429c-a439-77756e4cdd21" providerId="ADAL" clId="{6A641BFA-5DE0-44E0-8B47-08C7B1F2F4A0}" dt="2022-12-06T13:01:57.625" v="1029"/>
          <ac:inkMkLst>
            <pc:docMk/>
            <pc:sldMk cId="1348941269" sldId="725"/>
            <ac:inkMk id="43" creationId="{EAB9FE7B-7DA4-66AC-0BAB-A0EA58FD366C}"/>
          </ac:inkMkLst>
        </pc:inkChg>
        <pc:inkChg chg="add">
          <ac:chgData name="SAAD Motaz" userId="f0cfe403-b148-429c-a439-77756e4cdd21" providerId="ADAL" clId="{6A641BFA-5DE0-44E0-8B47-08C7B1F2F4A0}" dt="2022-12-06T13:02:38.210" v="1030" actId="9405"/>
          <ac:inkMkLst>
            <pc:docMk/>
            <pc:sldMk cId="1348941269" sldId="725"/>
            <ac:inkMk id="45" creationId="{C2B55C9C-0851-D5CC-0F84-18B54EE16068}"/>
          </ac:inkMkLst>
        </pc:inkChg>
      </pc:sldChg>
      <pc:sldChg chg="delSp modSp new mod">
        <pc:chgData name="SAAD Motaz" userId="f0cfe403-b148-429c-a439-77756e4cdd21" providerId="ADAL" clId="{6A641BFA-5DE0-44E0-8B47-08C7B1F2F4A0}" dt="2022-12-04T09:52:25.982" v="620" actId="1076"/>
        <pc:sldMkLst>
          <pc:docMk/>
          <pc:sldMk cId="1838253728" sldId="726"/>
        </pc:sldMkLst>
        <pc:spChg chg="mod">
          <ac:chgData name="SAAD Motaz" userId="f0cfe403-b148-429c-a439-77756e4cdd21" providerId="ADAL" clId="{6A641BFA-5DE0-44E0-8B47-08C7B1F2F4A0}" dt="2022-12-04T09:52:25.982" v="620" actId="1076"/>
          <ac:spMkLst>
            <pc:docMk/>
            <pc:sldMk cId="1838253728" sldId="726"/>
            <ac:spMk id="2" creationId="{A96704A6-D2C3-15B7-8DDE-CDC082B9394C}"/>
          </ac:spMkLst>
        </pc:spChg>
        <pc:spChg chg="del">
          <ac:chgData name="SAAD Motaz" userId="f0cfe403-b148-429c-a439-77756e4cdd21" providerId="ADAL" clId="{6A641BFA-5DE0-44E0-8B47-08C7B1F2F4A0}" dt="2022-12-04T09:52:17.426" v="616" actId="478"/>
          <ac:spMkLst>
            <pc:docMk/>
            <pc:sldMk cId="1838253728" sldId="726"/>
            <ac:spMk id="3" creationId="{73938AF1-8F95-DB50-FB2C-3DD8AF663E2A}"/>
          </ac:spMkLst>
        </pc:spChg>
      </pc:sldChg>
      <pc:sldChg chg="addSp delSp modSp new mod">
        <pc:chgData name="SAAD Motaz" userId="f0cfe403-b148-429c-a439-77756e4cdd21" providerId="ADAL" clId="{6A641BFA-5DE0-44E0-8B47-08C7B1F2F4A0}" dt="2022-12-11T12:54:34.579" v="1437" actId="9405"/>
        <pc:sldMkLst>
          <pc:docMk/>
          <pc:sldMk cId="1448630136" sldId="727"/>
        </pc:sldMkLst>
        <pc:spChg chg="mod">
          <ac:chgData name="SAAD Motaz" userId="f0cfe403-b148-429c-a439-77756e4cdd21" providerId="ADAL" clId="{6A641BFA-5DE0-44E0-8B47-08C7B1F2F4A0}" dt="2022-12-04T10:08:28.201" v="713" actId="20577"/>
          <ac:spMkLst>
            <pc:docMk/>
            <pc:sldMk cId="1448630136" sldId="727"/>
            <ac:spMk id="2" creationId="{8FCA9154-B538-9CB2-168E-1F730D883C45}"/>
          </ac:spMkLst>
        </pc:spChg>
        <pc:spChg chg="del">
          <ac:chgData name="SAAD Motaz" userId="f0cfe403-b148-429c-a439-77756e4cdd21" providerId="ADAL" clId="{6A641BFA-5DE0-44E0-8B47-08C7B1F2F4A0}" dt="2022-12-04T10:08:16.565" v="683" actId="478"/>
          <ac:spMkLst>
            <pc:docMk/>
            <pc:sldMk cId="1448630136" sldId="727"/>
            <ac:spMk id="3" creationId="{CA847348-58B1-05A3-E0E6-604A4D154347}"/>
          </ac:spMkLst>
        </pc:spChg>
        <pc:picChg chg="add mod">
          <ac:chgData name="SAAD Motaz" userId="f0cfe403-b148-429c-a439-77756e4cdd21" providerId="ADAL" clId="{6A641BFA-5DE0-44E0-8B47-08C7B1F2F4A0}" dt="2022-12-04T10:08:21.858" v="686" actId="1076"/>
          <ac:picMkLst>
            <pc:docMk/>
            <pc:sldMk cId="1448630136" sldId="727"/>
            <ac:picMk id="2050" creationId="{06284236-1232-5E5A-38A7-BED0AD10FA05}"/>
          </ac:picMkLst>
        </pc:picChg>
        <pc:picChg chg="add mod">
          <ac:chgData name="SAAD Motaz" userId="f0cfe403-b148-429c-a439-77756e4cdd21" providerId="ADAL" clId="{6A641BFA-5DE0-44E0-8B47-08C7B1F2F4A0}" dt="2022-12-04T10:08:38.386" v="716" actId="1076"/>
          <ac:picMkLst>
            <pc:docMk/>
            <pc:sldMk cId="1448630136" sldId="727"/>
            <ac:picMk id="2052" creationId="{C46689F1-5EE4-6F00-ED27-793270E87B83}"/>
          </ac:picMkLst>
        </pc:picChg>
        <pc:inkChg chg="add">
          <ac:chgData name="SAAD Motaz" userId="f0cfe403-b148-429c-a439-77756e4cdd21" providerId="ADAL" clId="{6A641BFA-5DE0-44E0-8B47-08C7B1F2F4A0}" dt="2022-12-11T12:54:18.043" v="1433" actId="9405"/>
          <ac:inkMkLst>
            <pc:docMk/>
            <pc:sldMk cId="1448630136" sldId="727"/>
            <ac:inkMk id="3" creationId="{5CE66458-CFB3-9C0E-171B-8DBA6DA8C14A}"/>
          </ac:inkMkLst>
        </pc:inkChg>
        <pc:inkChg chg="add">
          <ac:chgData name="SAAD Motaz" userId="f0cfe403-b148-429c-a439-77756e4cdd21" providerId="ADAL" clId="{6A641BFA-5DE0-44E0-8B47-08C7B1F2F4A0}" dt="2022-12-11T12:54:20.719" v="1434" actId="9405"/>
          <ac:inkMkLst>
            <pc:docMk/>
            <pc:sldMk cId="1448630136" sldId="727"/>
            <ac:inkMk id="5" creationId="{0125321D-083B-630C-B314-CD37B161BB78}"/>
          </ac:inkMkLst>
        </pc:inkChg>
        <pc:inkChg chg="add">
          <ac:chgData name="SAAD Motaz" userId="f0cfe403-b148-429c-a439-77756e4cdd21" providerId="ADAL" clId="{6A641BFA-5DE0-44E0-8B47-08C7B1F2F4A0}" dt="2022-12-11T12:54:25.402" v="1435" actId="9405"/>
          <ac:inkMkLst>
            <pc:docMk/>
            <pc:sldMk cId="1448630136" sldId="727"/>
            <ac:inkMk id="6" creationId="{F2715E6A-3582-BBB7-2F3D-DEF21B8EA7E4}"/>
          </ac:inkMkLst>
        </pc:inkChg>
        <pc:inkChg chg="add">
          <ac:chgData name="SAAD Motaz" userId="f0cfe403-b148-429c-a439-77756e4cdd21" providerId="ADAL" clId="{6A641BFA-5DE0-44E0-8B47-08C7B1F2F4A0}" dt="2022-12-11T12:54:29.017" v="1436" actId="9405"/>
          <ac:inkMkLst>
            <pc:docMk/>
            <pc:sldMk cId="1448630136" sldId="727"/>
            <ac:inkMk id="7" creationId="{A40E9830-D64A-2648-65ED-EAE7B42EAB3F}"/>
          </ac:inkMkLst>
        </pc:inkChg>
        <pc:inkChg chg="add">
          <ac:chgData name="SAAD Motaz" userId="f0cfe403-b148-429c-a439-77756e4cdd21" providerId="ADAL" clId="{6A641BFA-5DE0-44E0-8B47-08C7B1F2F4A0}" dt="2022-12-11T12:54:34.579" v="1437" actId="9405"/>
          <ac:inkMkLst>
            <pc:docMk/>
            <pc:sldMk cId="1448630136" sldId="727"/>
            <ac:inkMk id="8" creationId="{D8E4514A-A260-7F89-FFD9-9F6990AAF02B}"/>
          </ac:inkMkLst>
        </pc:inkChg>
      </pc:sldChg>
      <pc:sldChg chg="addSp delSp modSp add mod">
        <pc:chgData name="SAAD Motaz" userId="f0cfe403-b148-429c-a439-77756e4cdd21" providerId="ADAL" clId="{6A641BFA-5DE0-44E0-8B47-08C7B1F2F4A0}" dt="2022-12-11T12:54:43.165" v="1439" actId="1076"/>
        <pc:sldMkLst>
          <pc:docMk/>
          <pc:sldMk cId="3560442280" sldId="728"/>
        </pc:sldMkLst>
        <pc:spChg chg="add mod">
          <ac:chgData name="SAAD Motaz" userId="f0cfe403-b148-429c-a439-77756e4cdd21" providerId="ADAL" clId="{6A641BFA-5DE0-44E0-8B47-08C7B1F2F4A0}" dt="2022-12-06T12:04:12.329" v="831" actId="14100"/>
          <ac:spMkLst>
            <pc:docMk/>
            <pc:sldMk cId="3560442280" sldId="728"/>
            <ac:spMk id="5" creationId="{1054DFBA-4C81-E8A1-69D2-12CFFE33F800}"/>
          </ac:spMkLst>
        </pc:spChg>
        <pc:picChg chg="del">
          <ac:chgData name="SAAD Motaz" userId="f0cfe403-b148-429c-a439-77756e4cdd21" providerId="ADAL" clId="{6A641BFA-5DE0-44E0-8B47-08C7B1F2F4A0}" dt="2022-12-04T10:08:43.608" v="718" actId="478"/>
          <ac:picMkLst>
            <pc:docMk/>
            <pc:sldMk cId="3560442280" sldId="728"/>
            <ac:picMk id="2050" creationId="{06284236-1232-5E5A-38A7-BED0AD10FA05}"/>
          </ac:picMkLst>
        </pc:picChg>
        <pc:picChg chg="del">
          <ac:chgData name="SAAD Motaz" userId="f0cfe403-b148-429c-a439-77756e4cdd21" providerId="ADAL" clId="{6A641BFA-5DE0-44E0-8B47-08C7B1F2F4A0}" dt="2022-12-04T10:08:45.196" v="719" actId="478"/>
          <ac:picMkLst>
            <pc:docMk/>
            <pc:sldMk cId="3560442280" sldId="728"/>
            <ac:picMk id="2052" creationId="{C46689F1-5EE4-6F00-ED27-793270E87B83}"/>
          </ac:picMkLst>
        </pc:picChg>
        <pc:picChg chg="add mod">
          <ac:chgData name="SAAD Motaz" userId="f0cfe403-b148-429c-a439-77756e4cdd21" providerId="ADAL" clId="{6A641BFA-5DE0-44E0-8B47-08C7B1F2F4A0}" dt="2022-12-11T12:54:43.165" v="1439" actId="1076"/>
          <ac:picMkLst>
            <pc:docMk/>
            <pc:sldMk cId="3560442280" sldId="728"/>
            <ac:picMk id="3074" creationId="{7F1147CD-9A50-C442-E39E-5421CE4A77CB}"/>
          </ac:picMkLst>
        </pc:picChg>
      </pc:sldChg>
      <pc:sldChg chg="modSp new mod">
        <pc:chgData name="SAAD Motaz" userId="f0cfe403-b148-429c-a439-77756e4cdd21" providerId="ADAL" clId="{6A641BFA-5DE0-44E0-8B47-08C7B1F2F4A0}" dt="2022-12-11T12:55:22.072" v="1445" actId="20577"/>
        <pc:sldMkLst>
          <pc:docMk/>
          <pc:sldMk cId="127668488" sldId="729"/>
        </pc:sldMkLst>
        <pc:spChg chg="mod">
          <ac:chgData name="SAAD Motaz" userId="f0cfe403-b148-429c-a439-77756e4cdd21" providerId="ADAL" clId="{6A641BFA-5DE0-44E0-8B47-08C7B1F2F4A0}" dt="2022-12-04T10:09:47.963" v="729" actId="20577"/>
          <ac:spMkLst>
            <pc:docMk/>
            <pc:sldMk cId="127668488" sldId="729"/>
            <ac:spMk id="2" creationId="{607B8B7C-05DA-4C99-316A-0A8BAAEBFF99}"/>
          </ac:spMkLst>
        </pc:spChg>
        <pc:spChg chg="mod">
          <ac:chgData name="SAAD Motaz" userId="f0cfe403-b148-429c-a439-77756e4cdd21" providerId="ADAL" clId="{6A641BFA-5DE0-44E0-8B47-08C7B1F2F4A0}" dt="2022-12-11T12:55:22.072" v="1445" actId="20577"/>
          <ac:spMkLst>
            <pc:docMk/>
            <pc:sldMk cId="127668488" sldId="729"/>
            <ac:spMk id="3" creationId="{903F901F-5BDE-FEC2-085D-B1DF79551E84}"/>
          </ac:spMkLst>
        </pc:spChg>
      </pc:sldChg>
      <pc:sldChg chg="add">
        <pc:chgData name="SAAD Motaz" userId="f0cfe403-b148-429c-a439-77756e4cdd21" providerId="ADAL" clId="{6A641BFA-5DE0-44E0-8B47-08C7B1F2F4A0}" dt="2022-12-06T07:40:34.677" v="820"/>
        <pc:sldMkLst>
          <pc:docMk/>
          <pc:sldMk cId="1381237571" sldId="730"/>
        </pc:sldMkLst>
      </pc:sldChg>
      <pc:sldChg chg="addSp delSp modSp new mod">
        <pc:chgData name="SAAD Motaz" userId="f0cfe403-b148-429c-a439-77756e4cdd21" providerId="ADAL" clId="{6A641BFA-5DE0-44E0-8B47-08C7B1F2F4A0}" dt="2022-12-06T12:48:44.900" v="922"/>
        <pc:sldMkLst>
          <pc:docMk/>
          <pc:sldMk cId="3671716309" sldId="731"/>
        </pc:sldMkLst>
        <pc:spChg chg="del">
          <ac:chgData name="SAAD Motaz" userId="f0cfe403-b148-429c-a439-77756e4cdd21" providerId="ADAL" clId="{6A641BFA-5DE0-44E0-8B47-08C7B1F2F4A0}" dt="2022-12-06T12:47:04.615" v="873" actId="478"/>
          <ac:spMkLst>
            <pc:docMk/>
            <pc:sldMk cId="3671716309" sldId="731"/>
            <ac:spMk id="3" creationId="{05DEDB86-D241-B14D-A831-0C9FBDC6B37E}"/>
          </ac:spMkLst>
        </pc:spChg>
        <pc:grpChg chg="del mod">
          <ac:chgData name="SAAD Motaz" userId="f0cfe403-b148-429c-a439-77756e4cdd21" providerId="ADAL" clId="{6A641BFA-5DE0-44E0-8B47-08C7B1F2F4A0}" dt="2022-12-06T12:48:02.291" v="905"/>
          <ac:grpSpMkLst>
            <pc:docMk/>
            <pc:sldMk cId="3671716309" sldId="731"/>
            <ac:grpSpMk id="16" creationId="{EB0580CE-2F46-3D68-F9D6-2BC848901EF0}"/>
          </ac:grpSpMkLst>
        </pc:grpChg>
        <pc:grpChg chg="del mod">
          <ac:chgData name="SAAD Motaz" userId="f0cfe403-b148-429c-a439-77756e4cdd21" providerId="ADAL" clId="{6A641BFA-5DE0-44E0-8B47-08C7B1F2F4A0}" dt="2022-12-06T12:48:22.905" v="911"/>
          <ac:grpSpMkLst>
            <pc:docMk/>
            <pc:sldMk cId="3671716309" sldId="731"/>
            <ac:grpSpMk id="28" creationId="{517E5500-C196-864D-805B-2E8C107929D8}"/>
          </ac:grpSpMkLst>
        </pc:grpChg>
        <pc:grpChg chg="del mod">
          <ac:chgData name="SAAD Motaz" userId="f0cfe403-b148-429c-a439-77756e4cdd21" providerId="ADAL" clId="{6A641BFA-5DE0-44E0-8B47-08C7B1F2F4A0}" dt="2022-12-06T12:48:03.311" v="907"/>
          <ac:grpSpMkLst>
            <pc:docMk/>
            <pc:sldMk cId="3671716309" sldId="731"/>
            <ac:grpSpMk id="34" creationId="{84505C4F-2290-6362-B7B8-36F9D3C9C7E4}"/>
          </ac:grpSpMkLst>
        </pc:grpChg>
        <pc:grpChg chg="del mod">
          <ac:chgData name="SAAD Motaz" userId="f0cfe403-b148-429c-a439-77756e4cdd21" providerId="ADAL" clId="{6A641BFA-5DE0-44E0-8B47-08C7B1F2F4A0}" dt="2022-12-06T12:48:10.100" v="909"/>
          <ac:grpSpMkLst>
            <pc:docMk/>
            <pc:sldMk cId="3671716309" sldId="731"/>
            <ac:grpSpMk id="36" creationId="{6F812B56-2F13-CD5F-F799-8B870F7D6DE9}"/>
          </ac:grpSpMkLst>
        </pc:grpChg>
        <pc:grpChg chg="mod">
          <ac:chgData name="SAAD Motaz" userId="f0cfe403-b148-429c-a439-77756e4cdd21" providerId="ADAL" clId="{6A641BFA-5DE0-44E0-8B47-08C7B1F2F4A0}" dt="2022-12-06T12:48:10.100" v="909"/>
          <ac:grpSpMkLst>
            <pc:docMk/>
            <pc:sldMk cId="3671716309" sldId="731"/>
            <ac:grpSpMk id="38" creationId="{C186382A-2D95-2AB1-2EC9-72DF29B448ED}"/>
          </ac:grpSpMkLst>
        </pc:grpChg>
        <pc:grpChg chg="del mod">
          <ac:chgData name="SAAD Motaz" userId="f0cfe403-b148-429c-a439-77756e4cdd21" providerId="ADAL" clId="{6A641BFA-5DE0-44E0-8B47-08C7B1F2F4A0}" dt="2022-12-06T12:48:37.008" v="920"/>
          <ac:grpSpMkLst>
            <pc:docMk/>
            <pc:sldMk cId="3671716309" sldId="731"/>
            <ac:grpSpMk id="40" creationId="{ACEDB0EF-A08C-0342-ADAE-E395652204BD}"/>
          </ac:grpSpMkLst>
        </pc:grpChg>
        <pc:grpChg chg="del mod">
          <ac:chgData name="SAAD Motaz" userId="f0cfe403-b148-429c-a439-77756e4cdd21" providerId="ADAL" clId="{6A641BFA-5DE0-44E0-8B47-08C7B1F2F4A0}" dt="2022-12-06T12:48:44.900" v="922"/>
          <ac:grpSpMkLst>
            <pc:docMk/>
            <pc:sldMk cId="3671716309" sldId="731"/>
            <ac:grpSpMk id="49" creationId="{906E0741-3335-DCF2-4CBA-1AFDE941DC34}"/>
          </ac:grpSpMkLst>
        </pc:grpChg>
        <pc:grpChg chg="mod">
          <ac:chgData name="SAAD Motaz" userId="f0cfe403-b148-429c-a439-77756e4cdd21" providerId="ADAL" clId="{6A641BFA-5DE0-44E0-8B47-08C7B1F2F4A0}" dt="2022-12-06T12:48:44.900" v="922"/>
          <ac:grpSpMkLst>
            <pc:docMk/>
            <pc:sldMk cId="3671716309" sldId="731"/>
            <ac:grpSpMk id="51" creationId="{120E60C4-B4C1-5D00-EC43-CAEF149973EC}"/>
          </ac:grpSpMkLst>
        </pc:grpChg>
        <pc:inkChg chg="add del">
          <ac:chgData name="SAAD Motaz" userId="f0cfe403-b148-429c-a439-77756e4cdd21" providerId="ADAL" clId="{6A641BFA-5DE0-44E0-8B47-08C7B1F2F4A0}" dt="2022-12-06T12:47:11.927" v="875" actId="9405"/>
          <ac:inkMkLst>
            <pc:docMk/>
            <pc:sldMk cId="3671716309" sldId="731"/>
            <ac:inkMk id="5" creationId="{608E5059-A9D8-EF36-BAE4-506E5FA2E426}"/>
          </ac:inkMkLst>
        </pc:inkChg>
        <pc:inkChg chg="add">
          <ac:chgData name="SAAD Motaz" userId="f0cfe403-b148-429c-a439-77756e4cdd21" providerId="ADAL" clId="{6A641BFA-5DE0-44E0-8B47-08C7B1F2F4A0}" dt="2022-12-06T12:47:15.868" v="876" actId="9405"/>
          <ac:inkMkLst>
            <pc:docMk/>
            <pc:sldMk cId="3671716309" sldId="731"/>
            <ac:inkMk id="6" creationId="{CD131BC3-6436-21EB-FB93-DED7A0D390D8}"/>
          </ac:inkMkLst>
        </pc:inkChg>
        <pc:inkChg chg="add del">
          <ac:chgData name="SAAD Motaz" userId="f0cfe403-b148-429c-a439-77756e4cdd21" providerId="ADAL" clId="{6A641BFA-5DE0-44E0-8B47-08C7B1F2F4A0}" dt="2022-12-06T12:47:24.145" v="878" actId="9405"/>
          <ac:inkMkLst>
            <pc:docMk/>
            <pc:sldMk cId="3671716309" sldId="731"/>
            <ac:inkMk id="7" creationId="{A3043967-BC9A-E345-30C7-7335C9292066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8" creationId="{6BC6A66C-9876-5D75-BE9E-2675AD20C6BE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9" creationId="{5A77F88A-F281-EBFD-CAA4-3097872C5770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0" creationId="{4F33690D-A387-B484-4063-B9DB5F81A5B4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1" creationId="{D5F6FDC9-94F5-D0CB-0A16-213689856683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2" creationId="{EB719644-771A-883A-1034-67AFD313D6CB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3" creationId="{BD444D0C-22B0-7A61-43FC-E210663B0D41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4" creationId="{0043BDF5-39DA-68AA-8FD8-9BC047622D6E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5" creationId="{7D35A16F-A4B0-44EE-4D15-A7B824038F2E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17" creationId="{590DB7F8-90C3-104C-D3D0-45316D1CCF57}"/>
          </ac:inkMkLst>
        </pc:inkChg>
        <pc:inkChg chg="add">
          <ac:chgData name="SAAD Motaz" userId="f0cfe403-b148-429c-a439-77756e4cdd21" providerId="ADAL" clId="{6A641BFA-5DE0-44E0-8B47-08C7B1F2F4A0}" dt="2022-12-06T12:47:34.198" v="889" actId="9405"/>
          <ac:inkMkLst>
            <pc:docMk/>
            <pc:sldMk cId="3671716309" sldId="731"/>
            <ac:inkMk id="18" creationId="{A14E507C-A2A0-69BB-FAE1-7D7607382ACA}"/>
          </ac:inkMkLst>
        </pc:inkChg>
        <pc:inkChg chg="add">
          <ac:chgData name="SAAD Motaz" userId="f0cfe403-b148-429c-a439-77756e4cdd21" providerId="ADAL" clId="{6A641BFA-5DE0-44E0-8B47-08C7B1F2F4A0}" dt="2022-12-06T12:47:35.303" v="890" actId="9405"/>
          <ac:inkMkLst>
            <pc:docMk/>
            <pc:sldMk cId="3671716309" sldId="731"/>
            <ac:inkMk id="19" creationId="{92F09F90-C12C-4DD3-C262-CA7A9B49D41D}"/>
          </ac:inkMkLst>
        </pc:inkChg>
        <pc:inkChg chg="add">
          <ac:chgData name="SAAD Motaz" userId="f0cfe403-b148-429c-a439-77756e4cdd21" providerId="ADAL" clId="{6A641BFA-5DE0-44E0-8B47-08C7B1F2F4A0}" dt="2022-12-06T12:47:37.190" v="891" actId="9405"/>
          <ac:inkMkLst>
            <pc:docMk/>
            <pc:sldMk cId="3671716309" sldId="731"/>
            <ac:inkMk id="20" creationId="{CF1C5C56-28E2-2069-6C1B-5434A4242B65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1" creationId="{785D1123-9AF0-FFEB-5558-EB4FE6FE42A6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2" creationId="{E6CB1D5C-016B-972E-49D8-2E2C6E90A0A8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3" creationId="{5EDBD1EB-54F1-0436-48B5-C2EF6A84AA95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4" creationId="{199E0EFA-AA4B-B4F3-FDE0-E8792AB3CD6A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5" creationId="{CCDEDC10-5EE4-64D3-D62D-10EADCB15208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6" creationId="{14B1314A-271C-78DA-F57C-F4B6C2C269BA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7" creationId="{B8A451ED-C7A4-17E2-6873-0C10306BBCB3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29" creationId="{2EC3AB8E-348D-0805-B9E4-BEA8D3666303}"/>
          </ac:inkMkLst>
        </pc:inkChg>
        <pc:inkChg chg="add">
          <ac:chgData name="SAAD Motaz" userId="f0cfe403-b148-429c-a439-77756e4cdd21" providerId="ADAL" clId="{6A641BFA-5DE0-44E0-8B47-08C7B1F2F4A0}" dt="2022-12-06T12:47:51.758" v="901" actId="9405"/>
          <ac:inkMkLst>
            <pc:docMk/>
            <pc:sldMk cId="3671716309" sldId="731"/>
            <ac:inkMk id="30" creationId="{90B4992A-E11D-42F3-D980-49CE67EE5D67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31" creationId="{04977CA1-54D0-80DF-58D4-54D8D61339E2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32" creationId="{D2E21C43-E8C1-06A1-9C33-06A0D50EB46A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33" creationId="{09642382-186D-42C3-21F9-DE9BDD4C41AA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35" creationId="{8A18DB03-CF05-411A-20BB-5342C76EDDA9}"/>
          </ac:inkMkLst>
        </pc:inkChg>
        <pc:inkChg chg="add mod">
          <ac:chgData name="SAAD Motaz" userId="f0cfe403-b148-429c-a439-77756e4cdd21" providerId="ADAL" clId="{6A641BFA-5DE0-44E0-8B47-08C7B1F2F4A0}" dt="2022-12-06T12:48:10.100" v="909"/>
          <ac:inkMkLst>
            <pc:docMk/>
            <pc:sldMk cId="3671716309" sldId="731"/>
            <ac:inkMk id="37" creationId="{638B9FFC-6D8E-25C8-8ACE-1057D249C4AC}"/>
          </ac:inkMkLst>
        </pc:inkChg>
        <pc:inkChg chg="add mod">
          <ac:chgData name="SAAD Motaz" userId="f0cfe403-b148-429c-a439-77756e4cdd21" providerId="ADAL" clId="{6A641BFA-5DE0-44E0-8B47-08C7B1F2F4A0}" dt="2022-12-06T12:48:37.008" v="920"/>
          <ac:inkMkLst>
            <pc:docMk/>
            <pc:sldMk cId="3671716309" sldId="731"/>
            <ac:inkMk id="39" creationId="{0350E290-B340-5774-890F-D6A96A8728DA}"/>
          </ac:inkMkLst>
        </pc:inkChg>
        <pc:inkChg chg="add">
          <ac:chgData name="SAAD Motaz" userId="f0cfe403-b148-429c-a439-77756e4cdd21" providerId="ADAL" clId="{6A641BFA-5DE0-44E0-8B47-08C7B1F2F4A0}" dt="2022-12-06T12:48:26.930" v="912" actId="9405"/>
          <ac:inkMkLst>
            <pc:docMk/>
            <pc:sldMk cId="3671716309" sldId="731"/>
            <ac:inkMk id="41" creationId="{CE8EF9D6-B5A3-8865-C060-E89E37027CBE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2" creationId="{B076130E-870D-F557-4EC4-A82642C722AD}"/>
          </ac:inkMkLst>
        </pc:inkChg>
        <pc:inkChg chg="add">
          <ac:chgData name="SAAD Motaz" userId="f0cfe403-b148-429c-a439-77756e4cdd21" providerId="ADAL" clId="{6A641BFA-5DE0-44E0-8B47-08C7B1F2F4A0}" dt="2022-12-06T12:48:30.172" v="914" actId="9405"/>
          <ac:inkMkLst>
            <pc:docMk/>
            <pc:sldMk cId="3671716309" sldId="731"/>
            <ac:inkMk id="43" creationId="{4FE5A138-601E-9CE2-187B-6FA99F5A8F31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4" creationId="{B427F7DE-6F54-C25B-CD1D-A22C01D9B300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5" creationId="{D2EB1104-B061-9202-F076-9FA512FB5EC8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6" creationId="{BD1A38FD-7C9C-F7C4-F376-049DC53B7CFD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7" creationId="{FF7C4F20-3331-3BEA-AA52-AFE8C379F252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48" creationId="{448C5877-87D3-D7FE-2BF5-11FA90DC52A7}"/>
          </ac:inkMkLst>
        </pc:inkChg>
        <pc:inkChg chg="add mod">
          <ac:chgData name="SAAD Motaz" userId="f0cfe403-b148-429c-a439-77756e4cdd21" providerId="ADAL" clId="{6A641BFA-5DE0-44E0-8B47-08C7B1F2F4A0}" dt="2022-12-06T12:48:44.900" v="922"/>
          <ac:inkMkLst>
            <pc:docMk/>
            <pc:sldMk cId="3671716309" sldId="731"/>
            <ac:inkMk id="50" creationId="{A949A8C4-2BE2-C4EA-38AF-FE0120F6C1E2}"/>
          </ac:inkMkLst>
        </pc:inkChg>
      </pc:sldChg>
      <pc:sldChg chg="addSp delSp modSp new mod">
        <pc:chgData name="SAAD Motaz" userId="f0cfe403-b148-429c-a439-77756e4cdd21" providerId="ADAL" clId="{6A641BFA-5DE0-44E0-8B47-08C7B1F2F4A0}" dt="2022-12-11T12:25:38.622" v="1110"/>
        <pc:sldMkLst>
          <pc:docMk/>
          <pc:sldMk cId="1904603354" sldId="732"/>
        </pc:sldMkLst>
        <pc:spChg chg="del">
          <ac:chgData name="SAAD Motaz" userId="f0cfe403-b148-429c-a439-77756e4cdd21" providerId="ADAL" clId="{6A641BFA-5DE0-44E0-8B47-08C7B1F2F4A0}" dt="2022-12-11T12:23:40.601" v="1032" actId="478"/>
          <ac:spMkLst>
            <pc:docMk/>
            <pc:sldMk cId="1904603354" sldId="732"/>
            <ac:spMk id="2" creationId="{B62C36F3-89DF-3F0A-FDEC-F7BB268F0873}"/>
          </ac:spMkLst>
        </pc:spChg>
        <pc:spChg chg="del">
          <ac:chgData name="SAAD Motaz" userId="f0cfe403-b148-429c-a439-77756e4cdd21" providerId="ADAL" clId="{6A641BFA-5DE0-44E0-8B47-08C7B1F2F4A0}" dt="2022-12-11T12:23:41.983" v="1033" actId="478"/>
          <ac:spMkLst>
            <pc:docMk/>
            <pc:sldMk cId="1904603354" sldId="732"/>
            <ac:spMk id="3" creationId="{A7EAD08C-161C-46AD-3518-014D2D2428AB}"/>
          </ac:spMkLst>
        </pc:spChg>
        <pc:grpChg chg="del mod">
          <ac:chgData name="SAAD Motaz" userId="f0cfe403-b148-429c-a439-77756e4cdd21" providerId="ADAL" clId="{6A641BFA-5DE0-44E0-8B47-08C7B1F2F4A0}" dt="2022-12-11T12:23:56.687" v="1038"/>
          <ac:grpSpMkLst>
            <pc:docMk/>
            <pc:sldMk cId="1904603354" sldId="732"/>
            <ac:grpSpMk id="7" creationId="{89298DC6-5AEE-7580-E7BD-0B9A438BCEBB}"/>
          </ac:grpSpMkLst>
        </pc:grpChg>
        <pc:grpChg chg="del mod">
          <ac:chgData name="SAAD Motaz" userId="f0cfe403-b148-429c-a439-77756e4cdd21" providerId="ADAL" clId="{6A641BFA-5DE0-44E0-8B47-08C7B1F2F4A0}" dt="2022-12-11T12:23:57.990" v="1040"/>
          <ac:grpSpMkLst>
            <pc:docMk/>
            <pc:sldMk cId="1904603354" sldId="732"/>
            <ac:grpSpMk id="9" creationId="{3E35A4CD-9096-75F5-AC83-BBCC505974E5}"/>
          </ac:grpSpMkLst>
        </pc:grpChg>
        <pc:grpChg chg="del mod">
          <ac:chgData name="SAAD Motaz" userId="f0cfe403-b148-429c-a439-77756e4cdd21" providerId="ADAL" clId="{6A641BFA-5DE0-44E0-8B47-08C7B1F2F4A0}" dt="2022-12-11T12:25:38.622" v="1110"/>
          <ac:grpSpMkLst>
            <pc:docMk/>
            <pc:sldMk cId="1904603354" sldId="732"/>
            <ac:grpSpMk id="11" creationId="{A5FAE435-695B-98EA-C663-341019922A22}"/>
          </ac:grpSpMkLst>
        </pc:grpChg>
        <pc:grpChg chg="del mod">
          <ac:chgData name="SAAD Motaz" userId="f0cfe403-b148-429c-a439-77756e4cdd21" providerId="ADAL" clId="{6A641BFA-5DE0-44E0-8B47-08C7B1F2F4A0}" dt="2022-12-11T12:25:19.540" v="1097"/>
          <ac:grpSpMkLst>
            <pc:docMk/>
            <pc:sldMk cId="1904603354" sldId="732"/>
            <ac:grpSpMk id="14" creationId="{B478213A-2257-7A8B-DE98-85253E86C8B6}"/>
          </ac:grpSpMkLst>
        </pc:grpChg>
        <pc:grpChg chg="del mod">
          <ac:chgData name="SAAD Motaz" userId="f0cfe403-b148-429c-a439-77756e4cdd21" providerId="ADAL" clId="{6A641BFA-5DE0-44E0-8B47-08C7B1F2F4A0}" dt="2022-12-11T12:24:12.865" v="1052"/>
          <ac:grpSpMkLst>
            <pc:docMk/>
            <pc:sldMk cId="1904603354" sldId="732"/>
            <ac:grpSpMk id="18" creationId="{F07F8B83-DE9F-9260-9941-7B29260CE9D3}"/>
          </ac:grpSpMkLst>
        </pc:grpChg>
        <pc:grpChg chg="del mod">
          <ac:chgData name="SAAD Motaz" userId="f0cfe403-b148-429c-a439-77756e4cdd21" providerId="ADAL" clId="{6A641BFA-5DE0-44E0-8B47-08C7B1F2F4A0}" dt="2022-12-11T12:24:13.947" v="1054"/>
          <ac:grpSpMkLst>
            <pc:docMk/>
            <pc:sldMk cId="1904603354" sldId="732"/>
            <ac:grpSpMk id="23" creationId="{611C403E-438D-8AF6-78A9-909921E238A8}"/>
          </ac:grpSpMkLst>
        </pc:grpChg>
        <pc:grpChg chg="del mod">
          <ac:chgData name="SAAD Motaz" userId="f0cfe403-b148-429c-a439-77756e4cdd21" providerId="ADAL" clId="{6A641BFA-5DE0-44E0-8B47-08C7B1F2F4A0}" dt="2022-12-11T12:25:19.540" v="1097"/>
          <ac:grpSpMkLst>
            <pc:docMk/>
            <pc:sldMk cId="1904603354" sldId="732"/>
            <ac:grpSpMk id="25" creationId="{FE4B43CE-7170-00A3-60B4-43395345AB3B}"/>
          </ac:grpSpMkLst>
        </pc:grpChg>
        <pc:grpChg chg="del mod">
          <ac:chgData name="SAAD Motaz" userId="f0cfe403-b148-429c-a439-77756e4cdd21" providerId="ADAL" clId="{6A641BFA-5DE0-44E0-8B47-08C7B1F2F4A0}" dt="2022-12-11T12:25:15.527" v="1095"/>
          <ac:grpSpMkLst>
            <pc:docMk/>
            <pc:sldMk cId="1904603354" sldId="732"/>
            <ac:grpSpMk id="47" creationId="{38E75B47-4F34-F3A7-F248-5EB2A4DDDD11}"/>
          </ac:grpSpMkLst>
        </pc:grpChg>
        <pc:grpChg chg="del mod">
          <ac:chgData name="SAAD Motaz" userId="f0cfe403-b148-429c-a439-77756e4cdd21" providerId="ADAL" clId="{6A641BFA-5DE0-44E0-8B47-08C7B1F2F4A0}" dt="2022-12-11T12:24:40.522" v="1078"/>
          <ac:grpSpMkLst>
            <pc:docMk/>
            <pc:sldMk cId="1904603354" sldId="732"/>
            <ac:grpSpMk id="48" creationId="{B07836AC-6C86-D6A1-BBDC-0DE550EBDD3C}"/>
          </ac:grpSpMkLst>
        </pc:grpChg>
        <pc:grpChg chg="del mod">
          <ac:chgData name="SAAD Motaz" userId="f0cfe403-b148-429c-a439-77756e4cdd21" providerId="ADAL" clId="{6A641BFA-5DE0-44E0-8B47-08C7B1F2F4A0}" dt="2022-12-11T12:24:43.929" v="1081"/>
          <ac:grpSpMkLst>
            <pc:docMk/>
            <pc:sldMk cId="1904603354" sldId="732"/>
            <ac:grpSpMk id="50" creationId="{E2AC29A7-5B56-EC49-EEA5-EFA9AA239B90}"/>
          </ac:grpSpMkLst>
        </pc:grpChg>
        <pc:grpChg chg="del mod">
          <ac:chgData name="SAAD Motaz" userId="f0cfe403-b148-429c-a439-77756e4cdd21" providerId="ADAL" clId="{6A641BFA-5DE0-44E0-8B47-08C7B1F2F4A0}" dt="2022-12-11T12:24:47.355" v="1084"/>
          <ac:grpSpMkLst>
            <pc:docMk/>
            <pc:sldMk cId="1904603354" sldId="732"/>
            <ac:grpSpMk id="53" creationId="{F61081C5-E6C2-1AFF-B2B3-24E1F6C6800C}"/>
          </ac:grpSpMkLst>
        </pc:grpChg>
        <pc:grpChg chg="del mod">
          <ac:chgData name="SAAD Motaz" userId="f0cfe403-b148-429c-a439-77756e4cdd21" providerId="ADAL" clId="{6A641BFA-5DE0-44E0-8B47-08C7B1F2F4A0}" dt="2022-12-11T12:25:19.540" v="1097"/>
          <ac:grpSpMkLst>
            <pc:docMk/>
            <pc:sldMk cId="1904603354" sldId="732"/>
            <ac:grpSpMk id="56" creationId="{896A961F-FD23-BE7F-2924-1B2AC23BA439}"/>
          </ac:grpSpMkLst>
        </pc:grpChg>
        <pc:grpChg chg="del mod">
          <ac:chgData name="SAAD Motaz" userId="f0cfe403-b148-429c-a439-77756e4cdd21" providerId="ADAL" clId="{6A641BFA-5DE0-44E0-8B47-08C7B1F2F4A0}" dt="2022-12-11T12:25:19.540" v="1097"/>
          <ac:grpSpMkLst>
            <pc:docMk/>
            <pc:sldMk cId="1904603354" sldId="732"/>
            <ac:grpSpMk id="61" creationId="{B297CFB4-9245-749E-190D-30A673874C1D}"/>
          </ac:grpSpMkLst>
        </pc:grpChg>
        <pc:grpChg chg="del mod">
          <ac:chgData name="SAAD Motaz" userId="f0cfe403-b148-429c-a439-77756e4cdd21" providerId="ADAL" clId="{6A641BFA-5DE0-44E0-8B47-08C7B1F2F4A0}" dt="2022-12-11T12:25:19.540" v="1097"/>
          <ac:grpSpMkLst>
            <pc:docMk/>
            <pc:sldMk cId="1904603354" sldId="732"/>
            <ac:grpSpMk id="67" creationId="{BA0A72DE-A1BF-135E-6677-B79393EDE1A8}"/>
          </ac:grpSpMkLst>
        </pc:grpChg>
        <pc:grpChg chg="del mod">
          <ac:chgData name="SAAD Motaz" userId="f0cfe403-b148-429c-a439-77756e4cdd21" providerId="ADAL" clId="{6A641BFA-5DE0-44E0-8B47-08C7B1F2F4A0}" dt="2022-12-11T12:25:22.567" v="1100"/>
          <ac:grpSpMkLst>
            <pc:docMk/>
            <pc:sldMk cId="1904603354" sldId="732"/>
            <ac:grpSpMk id="69" creationId="{B62B69DD-5820-0B9B-89A6-6C1CF9617C34}"/>
          </ac:grpSpMkLst>
        </pc:grpChg>
        <pc:grpChg chg="del mod">
          <ac:chgData name="SAAD Motaz" userId="f0cfe403-b148-429c-a439-77756e4cdd21" providerId="ADAL" clId="{6A641BFA-5DE0-44E0-8B47-08C7B1F2F4A0}" dt="2022-12-11T12:25:33.548" v="1106"/>
          <ac:grpSpMkLst>
            <pc:docMk/>
            <pc:sldMk cId="1904603354" sldId="732"/>
            <ac:grpSpMk id="72" creationId="{18A7EB58-46D0-1452-9DDE-09421C2C370E}"/>
          </ac:grpSpMkLst>
        </pc:grpChg>
        <pc:grpChg chg="del mod">
          <ac:chgData name="SAAD Motaz" userId="f0cfe403-b148-429c-a439-77756e4cdd21" providerId="ADAL" clId="{6A641BFA-5DE0-44E0-8B47-08C7B1F2F4A0}" dt="2022-12-11T12:25:38.622" v="1110"/>
          <ac:grpSpMkLst>
            <pc:docMk/>
            <pc:sldMk cId="1904603354" sldId="732"/>
            <ac:grpSpMk id="78" creationId="{7B839F14-5C02-89CA-4B2D-4ED179BFB047}"/>
          </ac:grpSpMkLst>
        </pc:grpChg>
        <pc:grpChg chg="mod">
          <ac:chgData name="SAAD Motaz" userId="f0cfe403-b148-429c-a439-77756e4cdd21" providerId="ADAL" clId="{6A641BFA-5DE0-44E0-8B47-08C7B1F2F4A0}" dt="2022-12-11T12:25:38.622" v="1110"/>
          <ac:grpSpMkLst>
            <pc:docMk/>
            <pc:sldMk cId="1904603354" sldId="732"/>
            <ac:grpSpMk id="82" creationId="{1C7F4E56-F156-F872-A5AA-D21B98354B15}"/>
          </ac:grpSpMkLst>
        </pc:grp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" creationId="{0B2F5EC0-227B-7E7D-61F1-F477752B960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" creationId="{F4EF8B11-6C30-BC08-10C5-B3E5E30848B0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8" creationId="{D3639193-AF1C-C31A-B0AD-F985AF16E404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0" creationId="{32A08768-11A6-4163-D478-121C7C82429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2" creationId="{16AA0DE7-A5BA-D588-1C61-6D86656AD86F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3" creationId="{DB97AE8C-4BC2-0DFF-DC89-55E63B6BC3EA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5" creationId="{6CFE0E35-D772-373A-2263-C905DAAA38E6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6" creationId="{6E8E2C7E-5343-DED6-3ED0-F00C495208A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7" creationId="{130696E4-5186-F81B-1ACC-8A309A1AF52B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19" creationId="{6B31EEB8-F4A9-0CFD-B2FE-87E9BF62F47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0" creationId="{E1813274-4424-8D72-9DD4-556CFFAA873B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1" creationId="{88F79C4B-FA92-31BD-A65B-55E95CF306A8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2" creationId="{5A654F7B-B840-519D-2B48-365201BEE10F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4" creationId="{61C95588-C598-048E-A747-DCE11744E649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6" creationId="{3BE67D62-79AA-245E-9325-CA3B409D5A6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7" creationId="{28BC4CB4-E8B0-F340-B20E-5691C85E748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8" creationId="{A86C539D-7A8E-4CA7-EDDF-B08678A4BC1A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29" creationId="{09F48E70-8E76-DCEA-888A-EECA2D182E59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0" creationId="{296109E1-C4E7-F7E7-A98F-BBFE3E9E620D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1" creationId="{F664BEEE-3F33-8514-D8FD-33DA7EE11E4A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2" creationId="{CA0D03C2-0263-DA59-D2DA-0002236A3924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3" creationId="{2D007108-3307-6D99-D599-C31208B36F6D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4" creationId="{0A8E453E-DC2E-B7EF-C356-77970988C45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5" creationId="{359F4F7A-6C88-0B00-F9D9-F3912D5CEBF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6" creationId="{C9D6AA1C-90C0-3091-04EA-671DA3B3B1C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7" creationId="{324E4194-8747-9962-761E-117F9B8EEA4B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8" creationId="{585365D3-7529-4929-6ADA-058A8348071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39" creationId="{2C66964A-30E1-D264-43DF-F3A4488456B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0" creationId="{A60D98CD-C9EF-E1A4-F6C8-224ED6CB4B4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1" creationId="{4FD426C5-E181-7F2C-4D0F-8D01BC249F70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2" creationId="{BE7250FB-535F-301A-8B9E-F2169CD0E985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3" creationId="{1222120B-EC0C-FEFC-7473-6AF9B5CE4C29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4" creationId="{0DC4D8E5-524D-41E2-8E2A-905282160B47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5" creationId="{7C87536E-E1D0-D4D6-F385-35269432A1B7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6" creationId="{0217E25D-8C5F-9510-AA73-4AB0AAE97B4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49" creationId="{A8DDFC28-304B-A36E-3DBC-DBE761AE9EF0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1" creationId="{1BB0DD8C-6A2C-FF91-1C47-8C2ABF5E3F38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2" creationId="{DC843BBE-1937-EB84-1637-9171F51E7316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4" creationId="{9217A5DA-C65E-A4AA-8DC9-8E9B418ED918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5" creationId="{1866ABCB-BC2D-0DFC-0AE7-E7964CCCF1F6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7" creationId="{5187FAE8-3D66-81DA-6539-844EA67950E4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8" creationId="{0861E74F-307E-1913-F32B-A76EDB5406BB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59" creationId="{F62D9770-C5F8-F7BF-869C-F026C24CA325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0" creationId="{4BF78750-A79A-E39A-A890-23978BC23A7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2" creationId="{4280CC21-6117-69A2-A60A-85B706FE374A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3" creationId="{0CB0F534-B180-FA98-7039-9B1E5F26497F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4" creationId="{D6662EBF-E2A4-9BB4-BB11-B39E038CFDDD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5" creationId="{9B0DAB3E-A2D8-D872-56BB-A7940CF7D88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6" creationId="{D74E4585-2F90-0705-2211-1E21CB6066AC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68" creationId="{19D367F8-1DBE-AA5B-0096-156DB6288BC8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0" creationId="{CB950AC6-F894-3893-2353-70B5D0C2C58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1" creationId="{08C6EF4D-3400-D437-F700-B2CDBAFB0E36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3" creationId="{8EECFF95-CB3E-E1E7-D592-20762F25EE85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4" creationId="{F024E84D-85B6-4FB5-78A6-13817BEC57B2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5" creationId="{D0AA41ED-DBE4-8E62-5F25-A3EA2C9097BF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6" creationId="{B0E5F556-6C69-D974-5A28-577D50232781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7" creationId="{9CA653B6-2AAB-62D8-F5E2-196170515EB3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79" creationId="{0B5769BA-636C-4EB1-8BB0-244043305433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80" creationId="{9BBEE739-6321-1440-472D-8C731E184C3E}"/>
          </ac:inkMkLst>
        </pc:inkChg>
        <pc:inkChg chg="add mod">
          <ac:chgData name="SAAD Motaz" userId="f0cfe403-b148-429c-a439-77756e4cdd21" providerId="ADAL" clId="{6A641BFA-5DE0-44E0-8B47-08C7B1F2F4A0}" dt="2022-12-11T12:25:38.622" v="1110"/>
          <ac:inkMkLst>
            <pc:docMk/>
            <pc:sldMk cId="1904603354" sldId="732"/>
            <ac:inkMk id="81" creationId="{122802B6-044D-751B-B658-B4B235E47BA0}"/>
          </ac:inkMkLst>
        </pc:inkChg>
      </pc:sldChg>
      <pc:sldChg chg="addSp delSp modSp new mod">
        <pc:chgData name="SAAD Motaz" userId="f0cfe403-b148-429c-a439-77756e4cdd21" providerId="ADAL" clId="{6A641BFA-5DE0-44E0-8B47-08C7B1F2F4A0}" dt="2022-12-11T12:34:26.692" v="1206"/>
        <pc:sldMkLst>
          <pc:docMk/>
          <pc:sldMk cId="3130283934" sldId="733"/>
        </pc:sldMkLst>
        <pc:spChg chg="del">
          <ac:chgData name="SAAD Motaz" userId="f0cfe403-b148-429c-a439-77756e4cdd21" providerId="ADAL" clId="{6A641BFA-5DE0-44E0-8B47-08C7B1F2F4A0}" dt="2022-12-11T12:25:58.818" v="1112" actId="478"/>
          <ac:spMkLst>
            <pc:docMk/>
            <pc:sldMk cId="3130283934" sldId="733"/>
            <ac:spMk id="2" creationId="{83938A20-BAB1-D759-5E4C-53B60560E0C0}"/>
          </ac:spMkLst>
        </pc:spChg>
        <pc:spChg chg="del mod">
          <ac:chgData name="SAAD Motaz" userId="f0cfe403-b148-429c-a439-77756e4cdd21" providerId="ADAL" clId="{6A641BFA-5DE0-44E0-8B47-08C7B1F2F4A0}" dt="2022-12-11T12:26:00.214" v="1114" actId="478"/>
          <ac:spMkLst>
            <pc:docMk/>
            <pc:sldMk cId="3130283934" sldId="733"/>
            <ac:spMk id="3" creationId="{CEC2C218-7E57-3013-5595-3EEC4B0679AC}"/>
          </ac:spMkLst>
        </pc:spChg>
        <pc:grpChg chg="del mod">
          <ac:chgData name="SAAD Motaz" userId="f0cfe403-b148-429c-a439-77756e4cdd21" providerId="ADAL" clId="{6A641BFA-5DE0-44E0-8B47-08C7B1F2F4A0}" dt="2022-12-11T12:26:39.027" v="1125"/>
          <ac:grpSpMkLst>
            <pc:docMk/>
            <pc:sldMk cId="3130283934" sldId="733"/>
            <ac:grpSpMk id="13" creationId="{A219DB73-EAEC-AB50-945D-9BEA279A8C5B}"/>
          </ac:grpSpMkLst>
        </pc:grpChg>
        <pc:grpChg chg="del mod">
          <ac:chgData name="SAAD Motaz" userId="f0cfe403-b148-429c-a439-77756e4cdd21" providerId="ADAL" clId="{6A641BFA-5DE0-44E0-8B47-08C7B1F2F4A0}" dt="2022-12-11T12:27:07.157" v="1130"/>
          <ac:grpSpMkLst>
            <pc:docMk/>
            <pc:sldMk cId="3130283934" sldId="733"/>
            <ac:grpSpMk id="15" creationId="{06F3BB51-60DE-0542-363E-A705EBE4B685}"/>
          </ac:grpSpMkLst>
        </pc:grpChg>
        <pc:grpChg chg="del mod">
          <ac:chgData name="SAAD Motaz" userId="f0cfe403-b148-429c-a439-77756e4cdd21" providerId="ADAL" clId="{6A641BFA-5DE0-44E0-8B47-08C7B1F2F4A0}" dt="2022-12-11T12:27:29.877" v="1134"/>
          <ac:grpSpMkLst>
            <pc:docMk/>
            <pc:sldMk cId="3130283934" sldId="733"/>
            <ac:grpSpMk id="20" creationId="{1DB44F35-A2E7-AC35-2EE7-BD3356A46DB2}"/>
          </ac:grpSpMkLst>
        </pc:grpChg>
        <pc:grpChg chg="del mod">
          <ac:chgData name="SAAD Motaz" userId="f0cfe403-b148-429c-a439-77756e4cdd21" providerId="ADAL" clId="{6A641BFA-5DE0-44E0-8B47-08C7B1F2F4A0}" dt="2022-12-11T12:34:26.692" v="1206"/>
          <ac:grpSpMkLst>
            <pc:docMk/>
            <pc:sldMk cId="3130283934" sldId="733"/>
            <ac:grpSpMk id="24" creationId="{0513C3DE-D26D-7BBD-AAD8-78C3DB9581B1}"/>
          </ac:grpSpMkLst>
        </pc:grpChg>
        <pc:grpChg chg="mod">
          <ac:chgData name="SAAD Motaz" userId="f0cfe403-b148-429c-a439-77756e4cdd21" providerId="ADAL" clId="{6A641BFA-5DE0-44E0-8B47-08C7B1F2F4A0}" dt="2022-12-11T12:34:26.692" v="1206"/>
          <ac:grpSpMkLst>
            <pc:docMk/>
            <pc:sldMk cId="3130283934" sldId="733"/>
            <ac:grpSpMk id="28" creationId="{5890F103-C03A-528C-4B99-3281D7F22D18}"/>
          </ac:grpSpMkLst>
        </pc:grpChg>
        <pc:inkChg chg="add">
          <ac:chgData name="SAAD Motaz" userId="f0cfe403-b148-429c-a439-77756e4cdd21" providerId="ADAL" clId="{6A641BFA-5DE0-44E0-8B47-08C7B1F2F4A0}" dt="2022-12-11T12:26:21.320" v="1115" actId="9405"/>
          <ac:inkMkLst>
            <pc:docMk/>
            <pc:sldMk cId="3130283934" sldId="733"/>
            <ac:inkMk id="5" creationId="{48C81EEF-8EA8-C4B6-BA3B-91C949965ED3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6" creationId="{472DBB81-BBBF-E142-C1D2-0ABBE4DCCACD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7" creationId="{BD904C5B-F885-3A11-466F-B919BB392812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8" creationId="{B79682D4-D9D8-8BF3-7F64-2A5846D73F9D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9" creationId="{06EBFC99-4714-6C03-272F-D7B98CDE186A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0" creationId="{726A6D4A-E471-21C5-AD59-D763CB03DAE8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1" creationId="{98E98AF4-6010-1844-EE57-D0C0335C4850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2" creationId="{E758F31F-FB32-DE56-6F85-4C04F85CC023}"/>
          </ac:inkMkLst>
        </pc:inkChg>
        <pc:inkChg chg="add mod">
          <ac:chgData name="SAAD Motaz" userId="f0cfe403-b148-429c-a439-77756e4cdd21" providerId="ADAL" clId="{6A641BFA-5DE0-44E0-8B47-08C7B1F2F4A0}" dt="2022-12-11T12:27:07.157" v="1130"/>
          <ac:inkMkLst>
            <pc:docMk/>
            <pc:sldMk cId="3130283934" sldId="733"/>
            <ac:inkMk id="14" creationId="{DA7C150D-048E-9840-44FB-4C72D55861E4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6" creationId="{C80E71EC-4D0E-A1FF-4195-33E5768E049C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7" creationId="{ED48F249-3BBC-B355-5AB4-24CA1EC27D56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8" creationId="{35C20EB3-0A46-C698-B995-C255A350C154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19" creationId="{0A1D04D7-2C1F-DD47-E117-E83395724734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1" creationId="{C566AA9E-3304-5037-C997-7C70D4D2BF50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2" creationId="{32D4D95D-538A-5BC9-B4E8-66245EBF8D7E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3" creationId="{C15CD093-7AEA-A4BB-2883-91DCF4919E82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5" creationId="{A346AB57-E819-9287-0532-FBD1B3EEF341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6" creationId="{30A4C49B-72A2-A3D8-1975-83C139A41DEA}"/>
          </ac:inkMkLst>
        </pc:inkChg>
        <pc:inkChg chg="add mod">
          <ac:chgData name="SAAD Motaz" userId="f0cfe403-b148-429c-a439-77756e4cdd21" providerId="ADAL" clId="{6A641BFA-5DE0-44E0-8B47-08C7B1F2F4A0}" dt="2022-12-11T12:34:26.692" v="1206"/>
          <ac:inkMkLst>
            <pc:docMk/>
            <pc:sldMk cId="3130283934" sldId="733"/>
            <ac:inkMk id="27" creationId="{3E5B3A29-C50C-AAB0-C93A-3FA0A9F44707}"/>
          </ac:inkMkLst>
        </pc:inkChg>
      </pc:sldChg>
      <pc:sldChg chg="addSp delSp modSp new mod">
        <pc:chgData name="SAAD Motaz" userId="f0cfe403-b148-429c-a439-77756e4cdd21" providerId="ADAL" clId="{6A641BFA-5DE0-44E0-8B47-08C7B1F2F4A0}" dt="2022-12-11T12:35:35.431" v="1234"/>
        <pc:sldMkLst>
          <pc:docMk/>
          <pc:sldMk cId="588934061" sldId="734"/>
        </pc:sldMkLst>
        <pc:spChg chg="del">
          <ac:chgData name="SAAD Motaz" userId="f0cfe403-b148-429c-a439-77756e4cdd21" providerId="ADAL" clId="{6A641BFA-5DE0-44E0-8B47-08C7B1F2F4A0}" dt="2022-12-11T12:28:21.518" v="1138" actId="478"/>
          <ac:spMkLst>
            <pc:docMk/>
            <pc:sldMk cId="588934061" sldId="734"/>
            <ac:spMk id="2" creationId="{546AEF86-3AC6-C1AB-98BE-68FB0A1B5FFA}"/>
          </ac:spMkLst>
        </pc:spChg>
        <pc:spChg chg="del">
          <ac:chgData name="SAAD Motaz" userId="f0cfe403-b148-429c-a439-77756e4cdd21" providerId="ADAL" clId="{6A641BFA-5DE0-44E0-8B47-08C7B1F2F4A0}" dt="2022-12-11T12:28:24.219" v="1139" actId="478"/>
          <ac:spMkLst>
            <pc:docMk/>
            <pc:sldMk cId="588934061" sldId="734"/>
            <ac:spMk id="3" creationId="{1904840B-7230-273F-59C8-A08D4D948B32}"/>
          </ac:spMkLst>
        </pc:spChg>
        <pc:spChg chg="del">
          <ac:chgData name="SAAD Motaz" userId="f0cfe403-b148-429c-a439-77756e4cdd21" providerId="ADAL" clId="{6A641BFA-5DE0-44E0-8B47-08C7B1F2F4A0}" dt="2022-12-11T12:28:20.458" v="1137" actId="478"/>
          <ac:spMkLst>
            <pc:docMk/>
            <pc:sldMk cId="588934061" sldId="734"/>
            <ac:spMk id="4" creationId="{F3FD0779-2E20-6608-E5E4-EE0F5CFFA285}"/>
          </ac:spMkLst>
        </pc:spChg>
        <pc:grpChg chg="del mod">
          <ac:chgData name="SAAD Motaz" userId="f0cfe403-b148-429c-a439-77756e4cdd21" providerId="ADAL" clId="{6A641BFA-5DE0-44E0-8B47-08C7B1F2F4A0}" dt="2022-12-11T12:28:48.580" v="1160"/>
          <ac:grpSpMkLst>
            <pc:docMk/>
            <pc:sldMk cId="588934061" sldId="734"/>
            <ac:grpSpMk id="9" creationId="{53EE3150-119B-8384-D8DD-A3FD302FCE20}"/>
          </ac:grpSpMkLst>
        </pc:grpChg>
        <pc:grpChg chg="del mod">
          <ac:chgData name="SAAD Motaz" userId="f0cfe403-b148-429c-a439-77756e4cdd21" providerId="ADAL" clId="{6A641BFA-5DE0-44E0-8B47-08C7B1F2F4A0}" dt="2022-12-11T12:28:54.771" v="1166"/>
          <ac:grpSpMkLst>
            <pc:docMk/>
            <pc:sldMk cId="588934061" sldId="734"/>
            <ac:grpSpMk id="25" creationId="{86A9B18D-756E-8B4D-17F4-C2FD6950D47B}"/>
          </ac:grpSpMkLst>
        </pc:grpChg>
        <pc:grpChg chg="del mod">
          <ac:chgData name="SAAD Motaz" userId="f0cfe403-b148-429c-a439-77756e4cdd21" providerId="ADAL" clId="{6A641BFA-5DE0-44E0-8B47-08C7B1F2F4A0}" dt="2022-12-11T12:28:56.859" v="1168"/>
          <ac:grpSpMkLst>
            <pc:docMk/>
            <pc:sldMk cId="588934061" sldId="734"/>
            <ac:grpSpMk id="31" creationId="{7950B1D2-CB46-664D-D8E9-E194DEAA3E29}"/>
          </ac:grpSpMkLst>
        </pc:grpChg>
        <pc:grpChg chg="del mod">
          <ac:chgData name="SAAD Motaz" userId="f0cfe403-b148-429c-a439-77756e4cdd21" providerId="ADAL" clId="{6A641BFA-5DE0-44E0-8B47-08C7B1F2F4A0}" dt="2022-12-11T12:28:56.859" v="1168"/>
          <ac:grpSpMkLst>
            <pc:docMk/>
            <pc:sldMk cId="588934061" sldId="734"/>
            <ac:grpSpMk id="32" creationId="{466E0D20-23C8-3D26-D55F-075C2F51DDC0}"/>
          </ac:grpSpMkLst>
        </pc:grpChg>
        <pc:grpChg chg="del mod">
          <ac:chgData name="SAAD Motaz" userId="f0cfe403-b148-429c-a439-77756e4cdd21" providerId="ADAL" clId="{6A641BFA-5DE0-44E0-8B47-08C7B1F2F4A0}" dt="2022-12-11T12:29:20.691" v="1185"/>
          <ac:grpSpMkLst>
            <pc:docMk/>
            <pc:sldMk cId="588934061" sldId="734"/>
            <ac:grpSpMk id="34" creationId="{2370E6E1-D293-DF20-E598-33EF939A3868}"/>
          </ac:grpSpMkLst>
        </pc:grpChg>
        <pc:grpChg chg="del mod">
          <ac:chgData name="SAAD Motaz" userId="f0cfe403-b148-429c-a439-77756e4cdd21" providerId="ADAL" clId="{6A641BFA-5DE0-44E0-8B47-08C7B1F2F4A0}" dt="2022-12-11T12:29:20.691" v="1185"/>
          <ac:grpSpMkLst>
            <pc:docMk/>
            <pc:sldMk cId="588934061" sldId="734"/>
            <ac:grpSpMk id="45" creationId="{95BF95CF-83C6-7753-F020-763BFE6C84BA}"/>
          </ac:grpSpMkLst>
        </pc:grpChg>
        <pc:grpChg chg="del mod">
          <ac:chgData name="SAAD Motaz" userId="f0cfe403-b148-429c-a439-77756e4cdd21" providerId="ADAL" clId="{6A641BFA-5DE0-44E0-8B47-08C7B1F2F4A0}" dt="2022-12-11T12:29:20.691" v="1185"/>
          <ac:grpSpMkLst>
            <pc:docMk/>
            <pc:sldMk cId="588934061" sldId="734"/>
            <ac:grpSpMk id="48" creationId="{0A16D6F0-8C3A-4D27-D90B-6ACCD8109CEB}"/>
          </ac:grpSpMkLst>
        </pc:grpChg>
        <pc:grpChg chg="del mod">
          <ac:chgData name="SAAD Motaz" userId="f0cfe403-b148-429c-a439-77756e4cdd21" providerId="ADAL" clId="{6A641BFA-5DE0-44E0-8B47-08C7B1F2F4A0}" dt="2022-12-11T12:29:47.879" v="1189"/>
          <ac:grpSpMkLst>
            <pc:docMk/>
            <pc:sldMk cId="588934061" sldId="734"/>
            <ac:grpSpMk id="51" creationId="{90A03A63-95A9-E1D6-A6BA-2CD328A9472A}"/>
          </ac:grpSpMkLst>
        </pc:grpChg>
        <pc:grpChg chg="del mod">
          <ac:chgData name="SAAD Motaz" userId="f0cfe403-b148-429c-a439-77756e4cdd21" providerId="ADAL" clId="{6A641BFA-5DE0-44E0-8B47-08C7B1F2F4A0}" dt="2022-12-11T12:29:53.097" v="1195"/>
          <ac:grpSpMkLst>
            <pc:docMk/>
            <pc:sldMk cId="588934061" sldId="734"/>
            <ac:grpSpMk id="55" creationId="{971B7928-512B-D087-0BA7-CD74043397B5}"/>
          </ac:grpSpMkLst>
        </pc:grpChg>
        <pc:grpChg chg="del mod">
          <ac:chgData name="SAAD Motaz" userId="f0cfe403-b148-429c-a439-77756e4cdd21" providerId="ADAL" clId="{6A641BFA-5DE0-44E0-8B47-08C7B1F2F4A0}" dt="2022-12-11T12:30:01.238" v="1202"/>
          <ac:grpSpMkLst>
            <pc:docMk/>
            <pc:sldMk cId="588934061" sldId="734"/>
            <ac:grpSpMk id="61" creationId="{09C6E4A3-FA51-20A4-B8B7-CBF9F86774CF}"/>
          </ac:grpSpMkLst>
        </pc:grpChg>
        <pc:grpChg chg="del mod">
          <ac:chgData name="SAAD Motaz" userId="f0cfe403-b148-429c-a439-77756e4cdd21" providerId="ADAL" clId="{6A641BFA-5DE0-44E0-8B47-08C7B1F2F4A0}" dt="2022-12-11T12:30:01.238" v="1202"/>
          <ac:grpSpMkLst>
            <pc:docMk/>
            <pc:sldMk cId="588934061" sldId="734"/>
            <ac:grpSpMk id="66" creationId="{4CEE5E97-B965-A040-C5EC-71E5DE1ADDEC}"/>
          </ac:grpSpMkLst>
        </pc:grpChg>
        <pc:grpChg chg="del mod">
          <ac:chgData name="SAAD Motaz" userId="f0cfe403-b148-429c-a439-77756e4cdd21" providerId="ADAL" clId="{6A641BFA-5DE0-44E0-8B47-08C7B1F2F4A0}" dt="2022-12-11T12:35:05.244" v="1218"/>
          <ac:grpSpMkLst>
            <pc:docMk/>
            <pc:sldMk cId="588934061" sldId="734"/>
            <ac:grpSpMk id="68" creationId="{230A9BE6-DAA5-44C5-2185-F5F9809313C1}"/>
          </ac:grpSpMkLst>
        </pc:grpChg>
        <pc:grpChg chg="del mod">
          <ac:chgData name="SAAD Motaz" userId="f0cfe403-b148-429c-a439-77756e4cdd21" providerId="ADAL" clId="{6A641BFA-5DE0-44E0-8B47-08C7B1F2F4A0}" dt="2022-12-11T12:35:19.220" v="1221"/>
          <ac:grpSpMkLst>
            <pc:docMk/>
            <pc:sldMk cId="588934061" sldId="734"/>
            <ac:grpSpMk id="70" creationId="{6533F954-6DCF-7F6A-5338-29E1B1097312}"/>
          </ac:grpSpMkLst>
        </pc:grpChg>
        <pc:grpChg chg="del mod">
          <ac:chgData name="SAAD Motaz" userId="f0cfe403-b148-429c-a439-77756e4cdd21" providerId="ADAL" clId="{6A641BFA-5DE0-44E0-8B47-08C7B1F2F4A0}" dt="2022-12-11T12:35:22.634" v="1224"/>
          <ac:grpSpMkLst>
            <pc:docMk/>
            <pc:sldMk cId="588934061" sldId="734"/>
            <ac:grpSpMk id="73" creationId="{9FB72EB1-8B96-8D88-F6E9-336BD95FB8E0}"/>
          </ac:grpSpMkLst>
        </pc:grpChg>
        <pc:grpChg chg="del mod">
          <ac:chgData name="SAAD Motaz" userId="f0cfe403-b148-429c-a439-77756e4cdd21" providerId="ADAL" clId="{6A641BFA-5DE0-44E0-8B47-08C7B1F2F4A0}" dt="2022-12-11T12:35:27.266" v="1226"/>
          <ac:grpSpMkLst>
            <pc:docMk/>
            <pc:sldMk cId="588934061" sldId="734"/>
            <ac:grpSpMk id="76" creationId="{36C99B83-014D-4A3C-5932-E6083277FE08}"/>
          </ac:grpSpMkLst>
        </pc:grpChg>
        <pc:grpChg chg="del mod">
          <ac:chgData name="SAAD Motaz" userId="f0cfe403-b148-429c-a439-77756e4cdd21" providerId="ADAL" clId="{6A641BFA-5DE0-44E0-8B47-08C7B1F2F4A0}" dt="2022-12-11T12:35:30.264" v="1229"/>
          <ac:grpSpMkLst>
            <pc:docMk/>
            <pc:sldMk cId="588934061" sldId="734"/>
            <ac:grpSpMk id="78" creationId="{5405F680-23EF-FFBB-1342-123B4710BF04}"/>
          </ac:grpSpMkLst>
        </pc:grpChg>
        <pc:grpChg chg="del mod">
          <ac:chgData name="SAAD Motaz" userId="f0cfe403-b148-429c-a439-77756e4cdd21" providerId="ADAL" clId="{6A641BFA-5DE0-44E0-8B47-08C7B1F2F4A0}" dt="2022-12-11T12:35:33.269" v="1231"/>
          <ac:grpSpMkLst>
            <pc:docMk/>
            <pc:sldMk cId="588934061" sldId="734"/>
            <ac:grpSpMk id="81" creationId="{788421F2-3972-58E6-8129-7A40A4753096}"/>
          </ac:grpSpMkLst>
        </pc:grpChg>
        <pc:grpChg chg="del mod">
          <ac:chgData name="SAAD Motaz" userId="f0cfe403-b148-429c-a439-77756e4cdd21" providerId="ADAL" clId="{6A641BFA-5DE0-44E0-8B47-08C7B1F2F4A0}" dt="2022-12-11T12:35:35.431" v="1234"/>
          <ac:grpSpMkLst>
            <pc:docMk/>
            <pc:sldMk cId="588934061" sldId="734"/>
            <ac:grpSpMk id="83" creationId="{ECDC484D-EE10-7760-909C-11AF7D5BEB44}"/>
          </ac:grpSpMkLst>
        </pc:grpChg>
        <pc:grpChg chg="mod">
          <ac:chgData name="SAAD Motaz" userId="f0cfe403-b148-429c-a439-77756e4cdd21" providerId="ADAL" clId="{6A641BFA-5DE0-44E0-8B47-08C7B1F2F4A0}" dt="2022-12-11T12:35:35.431" v="1234"/>
          <ac:grpSpMkLst>
            <pc:docMk/>
            <pc:sldMk cId="588934061" sldId="734"/>
            <ac:grpSpMk id="86" creationId="{C1456337-037A-4C67-7B80-9DD45BA99E5A}"/>
          </ac:grpSpMkLst>
        </pc:grpChg>
        <pc:inkChg chg="add">
          <ac:chgData name="SAAD Motaz" userId="f0cfe403-b148-429c-a439-77756e4cdd21" providerId="ADAL" clId="{6A641BFA-5DE0-44E0-8B47-08C7B1F2F4A0}" dt="2022-12-11T12:28:30.774" v="1140" actId="9405"/>
          <ac:inkMkLst>
            <pc:docMk/>
            <pc:sldMk cId="588934061" sldId="734"/>
            <ac:inkMk id="5" creationId="{13132E09-316A-5E7D-9C3F-3AB96C036FE9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" creationId="{0A1A974E-3EAF-13FD-759F-9205B04B91C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" creationId="{6128CE7E-BEAB-A402-0F92-182FDD5B0E57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8" creationId="{1ECF2578-558D-D273-9870-BCBBCF98CF5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0" creationId="{8F045E61-ED0C-4BE4-A64F-087B76B9B73C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1" creationId="{E4486FBF-2A5D-A5E4-8B68-801EAA2C883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2" creationId="{3FF94598-5A8B-9CA1-D416-6E96D38363D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3" creationId="{50E87189-CC2B-2527-1AC5-2E1C1709626E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4" creationId="{D7450904-96ED-B184-A662-D5364E5935A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5" creationId="{CBB0FB5B-1B83-67EB-B749-2BB2C31A0C94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6" creationId="{E28F814E-36DD-DE95-6AE5-9A9636D4CDAB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7" creationId="{199FCDB5-6D19-5285-C76D-CF14265D51B7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8" creationId="{868676BD-B0FB-16FA-1335-3690463B6099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19" creationId="{64F8CDE6-93FB-6A61-4C79-8BB7462590F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0" creationId="{2B7C9453-C703-8DA0-E4DF-726DC00EB0D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1" creationId="{C7C3046B-A296-BC7E-363A-371753F5394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2" creationId="{BEE547D1-6A29-CC89-1D9D-535107507325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3" creationId="{53FFAC30-2FC7-000C-12A5-741A67F821B8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4" creationId="{B42FF2E4-CC2D-8FF7-DDCC-D8E5E4CEEB2E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6" creationId="{3A8FF538-846E-72B2-B23C-04AD078F97BB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7" creationId="{01E89D0A-8F6D-BDB3-A5D2-3D9156186E96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8" creationId="{B90B408E-7BF0-6B98-E1F0-CCEE3C6CEBF7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29" creationId="{C82D6157-17F2-476F-5E9B-D1BA9E4FA68F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0" creationId="{16118C9F-7D23-DC29-642B-54707B206DE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3" creationId="{AD825689-5F27-42EA-76CF-02FDDCD21738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5" creationId="{E8409333-3254-0E05-0956-B5F4E7C1F29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6" creationId="{010FF2FE-7A57-FAB6-2629-386262CECE09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7" creationId="{2A1C9625-CDCE-D4B0-072A-4617FE98133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8" creationId="{97E5B18E-5156-D790-FDBD-B88B3BC61FE7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39" creationId="{284342E1-B336-84E7-4FE5-43AE0AF28FBE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0" creationId="{D0C09C4E-6C54-D731-427E-5FC2CA03D37A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1" creationId="{AA2C9772-9B5F-8471-3266-F66EEFD8AB8E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2" creationId="{A0128834-C667-D8F8-E979-10F7B1E7B157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3" creationId="{57C615EF-F80D-755B-8740-214F7C79C4EA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4" creationId="{9786268C-E84E-18F8-22B8-25BBA1514A9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6" creationId="{DFFC7E84-B932-0C36-CB39-6E8411585E4B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7" creationId="{B24019C2-F87B-47F3-7722-421172C604FA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49" creationId="{9DCC0A43-C938-71D2-DB5F-8B80D0FC7B04}"/>
          </ac:inkMkLst>
        </pc:inkChg>
        <pc:inkChg chg="add mod">
          <ac:chgData name="SAAD Motaz" userId="f0cfe403-b148-429c-a439-77756e4cdd21" providerId="ADAL" clId="{6A641BFA-5DE0-44E0-8B47-08C7B1F2F4A0}" dt="2022-12-11T12:29:47.879" v="1189"/>
          <ac:inkMkLst>
            <pc:docMk/>
            <pc:sldMk cId="588934061" sldId="734"/>
            <ac:inkMk id="50" creationId="{146F6DEC-432A-2A0C-06E2-501D07B9C0FB}"/>
          </ac:inkMkLst>
        </pc:inkChg>
        <pc:inkChg chg="add">
          <ac:chgData name="SAAD Motaz" userId="f0cfe403-b148-429c-a439-77756e4cdd21" providerId="ADAL" clId="{6A641BFA-5DE0-44E0-8B47-08C7B1F2F4A0}" dt="2022-12-11T12:29:23.415" v="1186" actId="9405"/>
          <ac:inkMkLst>
            <pc:docMk/>
            <pc:sldMk cId="588934061" sldId="734"/>
            <ac:inkMk id="52" creationId="{2A6E69B9-78AB-C74B-9E11-613451233D38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3" creationId="{CBBD5868-E9AF-E8A5-14B7-05180BFEEE7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4" creationId="{E7EB7BA9-735A-C127-7478-0FDA9AA97604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6" creationId="{9DE85E10-5456-5443-CAE6-3E4DFF7AD429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7" creationId="{5148A32E-5FAE-5D18-A9E7-C0A3CA22E4A6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8" creationId="{7BC9CEA4-E141-BCCD-B4DD-BA098DBC3518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59" creationId="{8556B913-965E-574E-0F73-D2C4F743D91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0" creationId="{A7766E7C-FD0F-A41F-3A4C-7106D0A70F46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2" creationId="{3F51E06C-EFD5-9477-4986-F775572FB22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3" creationId="{1BA43FA7-A621-57D5-BFF5-22DFB7E917A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4" creationId="{6F71B417-089C-2BAD-0C06-C1C4C7284B5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65" creationId="{B5444A6C-FE74-87C0-3F2B-DBF590730D5D}"/>
          </ac:inkMkLst>
        </pc:inkChg>
        <pc:inkChg chg="add mod">
          <ac:chgData name="SAAD Motaz" userId="f0cfe403-b148-429c-a439-77756e4cdd21" providerId="ADAL" clId="{6A641BFA-5DE0-44E0-8B47-08C7B1F2F4A0}" dt="2022-12-11T12:35:05.244" v="1218"/>
          <ac:inkMkLst>
            <pc:docMk/>
            <pc:sldMk cId="588934061" sldId="734"/>
            <ac:inkMk id="67" creationId="{BF60D293-5D04-1502-2ACC-516FDDDC7BA1}"/>
          </ac:inkMkLst>
        </pc:inkChg>
        <pc:inkChg chg="add mod">
          <ac:chgData name="SAAD Motaz" userId="f0cfe403-b148-429c-a439-77756e4cdd21" providerId="ADAL" clId="{6A641BFA-5DE0-44E0-8B47-08C7B1F2F4A0}" dt="2022-12-11T12:35:19.220" v="1221"/>
          <ac:inkMkLst>
            <pc:docMk/>
            <pc:sldMk cId="588934061" sldId="734"/>
            <ac:inkMk id="69" creationId="{E588F085-FD1D-F32B-6691-955022E8BC6F}"/>
          </ac:inkMkLst>
        </pc:inkChg>
        <pc:inkChg chg="add">
          <ac:chgData name="SAAD Motaz" userId="f0cfe403-b148-429c-a439-77756e4cdd21" providerId="ADAL" clId="{6A641BFA-5DE0-44E0-8B47-08C7B1F2F4A0}" dt="2022-12-11T12:35:10.410" v="1219" actId="9405"/>
          <ac:inkMkLst>
            <pc:docMk/>
            <pc:sldMk cId="588934061" sldId="734"/>
            <ac:inkMk id="71" creationId="{8C7B55AE-B8A2-120D-D12B-F81D1A8505E8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2" creationId="{6B9DDB29-D68A-6DE3-1FD6-26BF9A35960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4" creationId="{F92E7D76-D2B1-6D0D-D1C3-0619BC326A15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5" creationId="{7340E0A1-AE45-8CDB-3960-BC9B5A24F1B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7" creationId="{BCBA92CF-F042-FBC1-7C91-EBAD580C5D30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79" creationId="{6EFEF0F5-0853-B508-CABF-8B4CF2F051D2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80" creationId="{0D13120C-0CFF-C47B-E8DF-20DE1C1DD47D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82" creationId="{08371F01-92B1-3186-3A8C-2C8C521418E5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84" creationId="{3B3FCCBD-8B57-EF9D-BD8E-D0893369FF53}"/>
          </ac:inkMkLst>
        </pc:inkChg>
        <pc:inkChg chg="add mod">
          <ac:chgData name="SAAD Motaz" userId="f0cfe403-b148-429c-a439-77756e4cdd21" providerId="ADAL" clId="{6A641BFA-5DE0-44E0-8B47-08C7B1F2F4A0}" dt="2022-12-11T12:35:35.431" v="1234"/>
          <ac:inkMkLst>
            <pc:docMk/>
            <pc:sldMk cId="588934061" sldId="734"/>
            <ac:inkMk id="85" creationId="{363868C9-2D7F-A7D4-3867-FC480C5B2E93}"/>
          </ac:inkMkLst>
        </pc:inkChg>
      </pc:sldChg>
      <pc:sldChg chg="addSp delSp modSp add mod">
        <pc:chgData name="SAAD Motaz" userId="f0cfe403-b148-429c-a439-77756e4cdd21" providerId="ADAL" clId="{6A641BFA-5DE0-44E0-8B47-08C7B1F2F4A0}" dt="2022-12-11T12:34:45.459" v="1216"/>
        <pc:sldMkLst>
          <pc:docMk/>
          <pc:sldMk cId="1149938359" sldId="735"/>
        </pc:sldMkLst>
        <pc:grpChg chg="del mod">
          <ac:chgData name="SAAD Motaz" userId="f0cfe403-b148-429c-a439-77756e4cdd21" providerId="ADAL" clId="{6A641BFA-5DE0-44E0-8B47-08C7B1F2F4A0}" dt="2022-12-11T12:34:41.413" v="1213"/>
          <ac:grpSpMkLst>
            <pc:docMk/>
            <pc:sldMk cId="1149938359" sldId="735"/>
            <ac:grpSpMk id="15" creationId="{2CB8F428-969B-E6F3-B534-24E2A183B7A8}"/>
          </ac:grpSpMkLst>
        </pc:grpChg>
        <pc:grpChg chg="del mod">
          <ac:chgData name="SAAD Motaz" userId="f0cfe403-b148-429c-a439-77756e4cdd21" providerId="ADAL" clId="{6A641BFA-5DE0-44E0-8B47-08C7B1F2F4A0}" dt="2022-12-11T12:34:45.459" v="1216"/>
          <ac:grpSpMkLst>
            <pc:docMk/>
            <pc:sldMk cId="1149938359" sldId="735"/>
            <ac:grpSpMk id="24" creationId="{0B582CDF-B59F-4062-62F4-8810E802C4CC}"/>
          </ac:grpSpMkLst>
        </pc:grpChg>
        <pc:grpChg chg="mod">
          <ac:chgData name="SAAD Motaz" userId="f0cfe403-b148-429c-a439-77756e4cdd21" providerId="ADAL" clId="{6A641BFA-5DE0-44E0-8B47-08C7B1F2F4A0}" dt="2022-12-11T12:34:45.459" v="1216"/>
          <ac:grpSpMkLst>
            <pc:docMk/>
            <pc:sldMk cId="1149938359" sldId="735"/>
            <ac:grpSpMk id="31" creationId="{8F360515-30DF-2994-19CE-EEE8402BB7C7}"/>
          </ac:grpSpMkLst>
        </pc:grp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2" creationId="{62FECDEA-E324-7F64-C9EE-923577D351CD}"/>
          </ac:inkMkLst>
        </pc:ink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3" creationId="{9D63E402-A1C9-63BC-DB52-2C69F0674AEB}"/>
          </ac:inkMkLst>
        </pc:ink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13" creationId="{3758F1F9-F591-D8AF-E340-C461DE21AD47}"/>
          </ac:inkMkLst>
        </pc:ink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20" creationId="{1BAC6134-6E55-AA77-5FC6-3B4C60A06AE6}"/>
          </ac:inkMkLst>
        </pc:ink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29" creationId="{731B22F6-BC84-8148-8257-F25C298BDC48}"/>
          </ac:inkMkLst>
        </pc:inkChg>
        <pc:inkChg chg="add mod">
          <ac:chgData name="SAAD Motaz" userId="f0cfe403-b148-429c-a439-77756e4cdd21" providerId="ADAL" clId="{6A641BFA-5DE0-44E0-8B47-08C7B1F2F4A0}" dt="2022-12-11T12:34:45.459" v="1216"/>
          <ac:inkMkLst>
            <pc:docMk/>
            <pc:sldMk cId="1149938359" sldId="735"/>
            <ac:inkMk id="30" creationId="{487022F6-8BE9-4BFC-F027-4BC534B289AD}"/>
          </ac:inkMkLst>
        </pc:inkChg>
      </pc:sldChg>
      <pc:sldChg chg="addSp delSp modSp add mod">
        <pc:chgData name="SAAD Motaz" userId="f0cfe403-b148-429c-a439-77756e4cdd21" providerId="ADAL" clId="{6A641BFA-5DE0-44E0-8B47-08C7B1F2F4A0}" dt="2022-12-11T12:40:11.377" v="1257"/>
        <pc:sldMkLst>
          <pc:docMk/>
          <pc:sldMk cId="2880564870" sldId="736"/>
        </pc:sldMkLst>
        <pc:spChg chg="del mod">
          <ac:chgData name="SAAD Motaz" userId="f0cfe403-b148-429c-a439-77756e4cdd21" providerId="ADAL" clId="{6A641BFA-5DE0-44E0-8B47-08C7B1F2F4A0}" dt="2022-12-11T12:39:39.552" v="1239" actId="478"/>
          <ac:spMkLst>
            <pc:docMk/>
            <pc:sldMk cId="2880564870" sldId="736"/>
            <ac:spMk id="108546" creationId="{00000000-0000-0000-0000-000000000000}"/>
          </ac:spMkLst>
        </pc:spChg>
        <pc:grpChg chg="del mod">
          <ac:chgData name="SAAD Motaz" userId="f0cfe403-b148-429c-a439-77756e4cdd21" providerId="ADAL" clId="{6A641BFA-5DE0-44E0-8B47-08C7B1F2F4A0}" dt="2022-12-11T12:39:53.995" v="1245"/>
          <ac:grpSpMkLst>
            <pc:docMk/>
            <pc:sldMk cId="2880564870" sldId="736"/>
            <ac:grpSpMk id="6" creationId="{3978A520-5EE2-B05F-C79F-C23CB38AEB79}"/>
          </ac:grpSpMkLst>
        </pc:grpChg>
        <pc:grpChg chg="del mod">
          <ac:chgData name="SAAD Motaz" userId="f0cfe403-b148-429c-a439-77756e4cdd21" providerId="ADAL" clId="{6A641BFA-5DE0-44E0-8B47-08C7B1F2F4A0}" dt="2022-12-11T12:39:56.134" v="1247"/>
          <ac:grpSpMkLst>
            <pc:docMk/>
            <pc:sldMk cId="2880564870" sldId="736"/>
            <ac:grpSpMk id="8" creationId="{F3E8DA85-516C-230F-6F11-319EFCCC6470}"/>
          </ac:grpSpMkLst>
        </pc:grpChg>
        <pc:grpChg chg="del mod">
          <ac:chgData name="SAAD Motaz" userId="f0cfe403-b148-429c-a439-77756e4cdd21" providerId="ADAL" clId="{6A641BFA-5DE0-44E0-8B47-08C7B1F2F4A0}" dt="2022-12-11T12:40:02.063" v="1250"/>
          <ac:grpSpMkLst>
            <pc:docMk/>
            <pc:sldMk cId="2880564870" sldId="736"/>
            <ac:grpSpMk id="10" creationId="{54BB31F4-412F-CEAB-883E-1E21285BCAA0}"/>
          </ac:grpSpMkLst>
        </pc:grpChg>
        <pc:grpChg chg="del mod">
          <ac:chgData name="SAAD Motaz" userId="f0cfe403-b148-429c-a439-77756e4cdd21" providerId="ADAL" clId="{6A641BFA-5DE0-44E0-8B47-08C7B1F2F4A0}" dt="2022-12-11T12:40:07.289" v="1252"/>
          <ac:grpSpMkLst>
            <pc:docMk/>
            <pc:sldMk cId="2880564870" sldId="736"/>
            <ac:grpSpMk id="13" creationId="{6818D6FA-E397-FABD-B91B-F65AF470721D}"/>
          </ac:grpSpMkLst>
        </pc:grpChg>
        <pc:grpChg chg="del mod">
          <ac:chgData name="SAAD Motaz" userId="f0cfe403-b148-429c-a439-77756e4cdd21" providerId="ADAL" clId="{6A641BFA-5DE0-44E0-8B47-08C7B1F2F4A0}" dt="2022-12-11T12:40:11.377" v="1257"/>
          <ac:grpSpMkLst>
            <pc:docMk/>
            <pc:sldMk cId="2880564870" sldId="736"/>
            <ac:grpSpMk id="15" creationId="{F9E2B1DE-AFC5-4535-7B87-BCD90AB6FBD7}"/>
          </ac:grpSpMkLst>
        </pc:grpChg>
        <pc:grpChg chg="mod">
          <ac:chgData name="SAAD Motaz" userId="f0cfe403-b148-429c-a439-77756e4cdd21" providerId="ADAL" clId="{6A641BFA-5DE0-44E0-8B47-08C7B1F2F4A0}" dt="2022-12-11T12:40:11.377" v="1257"/>
          <ac:grpSpMkLst>
            <pc:docMk/>
            <pc:sldMk cId="2880564870" sldId="736"/>
            <ac:grpSpMk id="20" creationId="{E0525BC3-2516-6F5B-7600-D39F7483F0F3}"/>
          </ac:grpSpMkLst>
        </pc:grpChg>
        <pc:graphicFrameChg chg="mod">
          <ac:chgData name="SAAD Motaz" userId="f0cfe403-b148-429c-a439-77756e4cdd21" providerId="ADAL" clId="{6A641BFA-5DE0-44E0-8B47-08C7B1F2F4A0}" dt="2022-12-11T12:39:43.595" v="1240" actId="1076"/>
          <ac:graphicFrameMkLst>
            <pc:docMk/>
            <pc:sldMk cId="2880564870" sldId="736"/>
            <ac:graphicFrameMk id="3" creationId="{00000000-0000-0000-0000-000000000000}"/>
          </ac:graphicFrameMkLst>
        </pc:graphicFrame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4" creationId="{8A3CD74E-906E-E8FE-6560-1F5EF35AD698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5" creationId="{3AC56245-84B0-42EE-261F-8450907D9D8C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7" creationId="{51244DD4-F2CE-5741-B10C-9E942A3F3D1E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9" creationId="{7225BC54-8F10-984E-B179-38EE3DFE4282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1" creationId="{0F78386A-41A3-D102-47B9-6E89F783AFE2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2" creationId="{59A7D795-335B-17D8-9F4A-8A02F68618B7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4" creationId="{2950EE39-78CB-A095-E6C6-3BA27212F81B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6" creationId="{6D7EE297-AA83-621C-B8E1-0210FC66D730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7" creationId="{E8EE445B-7C62-4842-F181-B244A7BC03AB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8" creationId="{5293E969-FBDD-C575-1763-3C39C6E779BE}"/>
          </ac:inkMkLst>
        </pc:inkChg>
        <pc:inkChg chg="add mod">
          <ac:chgData name="SAAD Motaz" userId="f0cfe403-b148-429c-a439-77756e4cdd21" providerId="ADAL" clId="{6A641BFA-5DE0-44E0-8B47-08C7B1F2F4A0}" dt="2022-12-11T12:40:11.377" v="1257"/>
          <ac:inkMkLst>
            <pc:docMk/>
            <pc:sldMk cId="2880564870" sldId="736"/>
            <ac:inkMk id="19" creationId="{991C9EA6-733C-3624-BA01-587DD1627B31}"/>
          </ac:inkMkLst>
        </pc:inkChg>
      </pc:sldChg>
      <pc:sldChg chg="addSp delSp modSp new mod">
        <pc:chgData name="SAAD Motaz" userId="f0cfe403-b148-429c-a439-77756e4cdd21" providerId="ADAL" clId="{6A641BFA-5DE0-44E0-8B47-08C7B1F2F4A0}" dt="2022-12-11T12:45:35.164" v="1362" actId="9405"/>
        <pc:sldMkLst>
          <pc:docMk/>
          <pc:sldMk cId="1267568921" sldId="737"/>
        </pc:sldMkLst>
        <pc:spChg chg="del">
          <ac:chgData name="SAAD Motaz" userId="f0cfe403-b148-429c-a439-77756e4cdd21" providerId="ADAL" clId="{6A641BFA-5DE0-44E0-8B47-08C7B1F2F4A0}" dt="2022-12-11T12:43:29.335" v="1260" actId="478"/>
          <ac:spMkLst>
            <pc:docMk/>
            <pc:sldMk cId="1267568921" sldId="737"/>
            <ac:spMk id="2" creationId="{006F2F22-1818-AE04-0A34-2967B396070C}"/>
          </ac:spMkLst>
        </pc:spChg>
        <pc:spChg chg="del">
          <ac:chgData name="SAAD Motaz" userId="f0cfe403-b148-429c-a439-77756e4cdd21" providerId="ADAL" clId="{6A641BFA-5DE0-44E0-8B47-08C7B1F2F4A0}" dt="2022-12-11T12:43:30.420" v="1261" actId="478"/>
          <ac:spMkLst>
            <pc:docMk/>
            <pc:sldMk cId="1267568921" sldId="737"/>
            <ac:spMk id="3" creationId="{57982E72-5D81-4A00-7AFE-11680456100C}"/>
          </ac:spMkLst>
        </pc:spChg>
        <pc:grpChg chg="del mod">
          <ac:chgData name="SAAD Motaz" userId="f0cfe403-b148-429c-a439-77756e4cdd21" providerId="ADAL" clId="{6A641BFA-5DE0-44E0-8B47-08C7B1F2F4A0}" dt="2022-12-11T12:43:41.690" v="1271"/>
          <ac:grpSpMkLst>
            <pc:docMk/>
            <pc:sldMk cId="1267568921" sldId="737"/>
            <ac:grpSpMk id="9" creationId="{62A9C2B4-A1A6-B705-8F81-9624E4B3DE96}"/>
          </ac:grpSpMkLst>
        </pc:grpChg>
        <pc:grpChg chg="del mod">
          <ac:chgData name="SAAD Motaz" userId="f0cfe403-b148-429c-a439-77756e4cdd21" providerId="ADAL" clId="{6A641BFA-5DE0-44E0-8B47-08C7B1F2F4A0}" dt="2022-12-11T12:43:54.287" v="1287"/>
          <ac:grpSpMkLst>
            <pc:docMk/>
            <pc:sldMk cId="1267568921" sldId="737"/>
            <ac:grpSpMk id="14" creationId="{D1FC497B-6484-B28A-E9B3-EB3360095755}"/>
          </ac:grpSpMkLst>
        </pc:grpChg>
        <pc:grpChg chg="del mod">
          <ac:chgData name="SAAD Motaz" userId="f0cfe403-b148-429c-a439-77756e4cdd21" providerId="ADAL" clId="{6A641BFA-5DE0-44E0-8B47-08C7B1F2F4A0}" dt="2022-12-11T12:44:02.445" v="1296"/>
          <ac:grpSpMkLst>
            <pc:docMk/>
            <pc:sldMk cId="1267568921" sldId="737"/>
            <ac:grpSpMk id="30" creationId="{BBB3606F-BECA-F590-3504-A56FB0825B84}"/>
          </ac:grpSpMkLst>
        </pc:grpChg>
        <pc:grpChg chg="del mod">
          <ac:chgData name="SAAD Motaz" userId="f0cfe403-b148-429c-a439-77756e4cdd21" providerId="ADAL" clId="{6A641BFA-5DE0-44E0-8B47-08C7B1F2F4A0}" dt="2022-12-11T12:44:02.445" v="1296"/>
          <ac:grpSpMkLst>
            <pc:docMk/>
            <pc:sldMk cId="1267568921" sldId="737"/>
            <ac:grpSpMk id="39" creationId="{541C26F1-611A-1B92-2A0E-35D148F5F176}"/>
          </ac:grpSpMkLst>
        </pc:grpChg>
        <pc:grpChg chg="del mod">
          <ac:chgData name="SAAD Motaz" userId="f0cfe403-b148-429c-a439-77756e4cdd21" providerId="ADAL" clId="{6A641BFA-5DE0-44E0-8B47-08C7B1F2F4A0}" dt="2022-12-11T12:44:04.452" v="1301"/>
          <ac:grpSpMkLst>
            <pc:docMk/>
            <pc:sldMk cId="1267568921" sldId="737"/>
            <ac:grpSpMk id="40" creationId="{7D275FFC-ADCA-3652-962C-596B2FE4B5A3}"/>
          </ac:grpSpMkLst>
        </pc:grpChg>
        <pc:grpChg chg="del mod">
          <ac:chgData name="SAAD Motaz" userId="f0cfe403-b148-429c-a439-77756e4cdd21" providerId="ADAL" clId="{6A641BFA-5DE0-44E0-8B47-08C7B1F2F4A0}" dt="2022-12-11T12:44:11.137" v="1303"/>
          <ac:grpSpMkLst>
            <pc:docMk/>
            <pc:sldMk cId="1267568921" sldId="737"/>
            <ac:grpSpMk id="45" creationId="{59BBAEAF-E487-7601-B129-DA7BB441ABA0}"/>
          </ac:grpSpMkLst>
        </pc:grpChg>
        <pc:grpChg chg="del mod">
          <ac:chgData name="SAAD Motaz" userId="f0cfe403-b148-429c-a439-77756e4cdd21" providerId="ADAL" clId="{6A641BFA-5DE0-44E0-8B47-08C7B1F2F4A0}" dt="2022-12-11T12:44:11.137" v="1303"/>
          <ac:grpSpMkLst>
            <pc:docMk/>
            <pc:sldMk cId="1267568921" sldId="737"/>
            <ac:grpSpMk id="46" creationId="{E9BC874D-408A-AA9F-8438-065713F1AA16}"/>
          </ac:grpSpMkLst>
        </pc:grpChg>
        <pc:grpChg chg="del mod">
          <ac:chgData name="SAAD Motaz" userId="f0cfe403-b148-429c-a439-77756e4cdd21" providerId="ADAL" clId="{6A641BFA-5DE0-44E0-8B47-08C7B1F2F4A0}" dt="2022-12-11T12:44:36.263" v="1319"/>
          <ac:grpSpMkLst>
            <pc:docMk/>
            <pc:sldMk cId="1267568921" sldId="737"/>
            <ac:grpSpMk id="48" creationId="{9DDE30D8-3891-0F5F-25F2-E571E1BBA69A}"/>
          </ac:grpSpMkLst>
        </pc:grpChg>
        <pc:grpChg chg="del mod">
          <ac:chgData name="SAAD Motaz" userId="f0cfe403-b148-429c-a439-77756e4cdd21" providerId="ADAL" clId="{6A641BFA-5DE0-44E0-8B47-08C7B1F2F4A0}" dt="2022-12-11T12:44:36.263" v="1319"/>
          <ac:grpSpMkLst>
            <pc:docMk/>
            <pc:sldMk cId="1267568921" sldId="737"/>
            <ac:grpSpMk id="59" creationId="{6C38A9A0-E9D7-99C4-8956-518D3B568023}"/>
          </ac:grpSpMkLst>
        </pc:grpChg>
        <pc:grpChg chg="del mod">
          <ac:chgData name="SAAD Motaz" userId="f0cfe403-b148-429c-a439-77756e4cdd21" providerId="ADAL" clId="{6A641BFA-5DE0-44E0-8B47-08C7B1F2F4A0}" dt="2022-12-11T12:44:36.263" v="1319"/>
          <ac:grpSpMkLst>
            <pc:docMk/>
            <pc:sldMk cId="1267568921" sldId="737"/>
            <ac:grpSpMk id="60" creationId="{D269340A-7E63-021B-4B2D-AE1D77296749}"/>
          </ac:grpSpMkLst>
        </pc:grpChg>
        <pc:grpChg chg="mod">
          <ac:chgData name="SAAD Motaz" userId="f0cfe403-b148-429c-a439-77756e4cdd21" providerId="ADAL" clId="{6A641BFA-5DE0-44E0-8B47-08C7B1F2F4A0}" dt="2022-12-11T12:44:36.263" v="1319"/>
          <ac:grpSpMkLst>
            <pc:docMk/>
            <pc:sldMk cId="1267568921" sldId="737"/>
            <ac:grpSpMk id="65" creationId="{E468E2BE-6098-392F-501A-348964AB26C0}"/>
          </ac:grpSpMkLst>
        </pc:grpChg>
        <pc:grpChg chg="mod">
          <ac:chgData name="SAAD Motaz" userId="f0cfe403-b148-429c-a439-77756e4cdd21" providerId="ADAL" clId="{6A641BFA-5DE0-44E0-8B47-08C7B1F2F4A0}" dt="2022-12-11T12:44:46.395" v="1325"/>
          <ac:grpSpMkLst>
            <pc:docMk/>
            <pc:sldMk cId="1267568921" sldId="737"/>
            <ac:grpSpMk id="71" creationId="{787F198E-6547-6DE1-A259-938841100515}"/>
          </ac:grpSpMkLst>
        </pc:grpChg>
        <pc:grpChg chg="del mod">
          <ac:chgData name="SAAD Motaz" userId="f0cfe403-b148-429c-a439-77756e4cdd21" providerId="ADAL" clId="{6A641BFA-5DE0-44E0-8B47-08C7B1F2F4A0}" dt="2022-12-11T12:45:05.188" v="1350"/>
          <ac:grpSpMkLst>
            <pc:docMk/>
            <pc:sldMk cId="1267568921" sldId="737"/>
            <ac:grpSpMk id="82" creationId="{D5EA179A-8490-C636-AC7F-ACC661DF3777}"/>
          </ac:grpSpMkLst>
        </pc:grpChg>
        <pc:grpChg chg="del mod">
          <ac:chgData name="SAAD Motaz" userId="f0cfe403-b148-429c-a439-77756e4cdd21" providerId="ADAL" clId="{6A641BFA-5DE0-44E0-8B47-08C7B1F2F4A0}" dt="2022-12-11T12:45:05.188" v="1350"/>
          <ac:grpSpMkLst>
            <pc:docMk/>
            <pc:sldMk cId="1267568921" sldId="737"/>
            <ac:grpSpMk id="96" creationId="{E0862FFD-A4F4-5EE5-1C78-A3E1F71BA33B}"/>
          </ac:grpSpMkLst>
        </pc:grpChg>
        <pc:grpChg chg="del mod">
          <ac:chgData name="SAAD Motaz" userId="f0cfe403-b148-429c-a439-77756e4cdd21" providerId="ADAL" clId="{6A641BFA-5DE0-44E0-8B47-08C7B1F2F4A0}" dt="2022-12-11T12:45:05.188" v="1350"/>
          <ac:grpSpMkLst>
            <pc:docMk/>
            <pc:sldMk cId="1267568921" sldId="737"/>
            <ac:grpSpMk id="97" creationId="{AFB5711D-333B-E56D-A482-003641615D11}"/>
          </ac:grpSpMkLst>
        </pc:grpChg>
        <pc:grpChg chg="del mod">
          <ac:chgData name="SAAD Motaz" userId="f0cfe403-b148-429c-a439-77756e4cdd21" providerId="ADAL" clId="{6A641BFA-5DE0-44E0-8B47-08C7B1F2F4A0}" dt="2022-12-11T12:45:05.188" v="1350"/>
          <ac:grpSpMkLst>
            <pc:docMk/>
            <pc:sldMk cId="1267568921" sldId="737"/>
            <ac:grpSpMk id="98" creationId="{606872F1-7D60-4644-2F7D-D26223E72ECE}"/>
          </ac:grpSpMkLst>
        </pc:grpChg>
        <pc:grpChg chg="del mod">
          <ac:chgData name="SAAD Motaz" userId="f0cfe403-b148-429c-a439-77756e4cdd21" providerId="ADAL" clId="{6A641BFA-5DE0-44E0-8B47-08C7B1F2F4A0}" dt="2022-12-11T12:45:19.348" v="1353"/>
          <ac:grpSpMkLst>
            <pc:docMk/>
            <pc:sldMk cId="1267568921" sldId="737"/>
            <ac:grpSpMk id="99" creationId="{8FF34A17-2624-3CB8-FFB3-FA0EA9AEAFFD}"/>
          </ac:grpSpMkLst>
        </pc:grpChg>
        <pc:grpChg chg="mod">
          <ac:chgData name="SAAD Motaz" userId="f0cfe403-b148-429c-a439-77756e4cdd21" providerId="ADAL" clId="{6A641BFA-5DE0-44E0-8B47-08C7B1F2F4A0}" dt="2022-12-11T12:45:19.348" v="1353"/>
          <ac:grpSpMkLst>
            <pc:docMk/>
            <pc:sldMk cId="1267568921" sldId="737"/>
            <ac:grpSpMk id="102" creationId="{16C8DABB-60BD-27C4-7274-5AE93A0957E9}"/>
          </ac:grpSpMkLst>
        </pc:grpChg>
        <pc:grpChg chg="mod">
          <ac:chgData name="SAAD Motaz" userId="f0cfe403-b148-429c-a439-77756e4cdd21" providerId="ADAL" clId="{6A641BFA-5DE0-44E0-8B47-08C7B1F2F4A0}" dt="2022-12-11T12:45:26.074" v="1357"/>
          <ac:grpSpMkLst>
            <pc:docMk/>
            <pc:sldMk cId="1267568921" sldId="737"/>
            <ac:grpSpMk id="106" creationId="{08DDF005-61B9-597B-618F-02B32B6FA35C}"/>
          </ac:grpSpMkLst>
        </pc:grpChg>
        <pc:grpChg chg="mod">
          <ac:chgData name="SAAD Motaz" userId="f0cfe403-b148-429c-a439-77756e4cdd21" providerId="ADAL" clId="{6A641BFA-5DE0-44E0-8B47-08C7B1F2F4A0}" dt="2022-12-11T12:45:30.452" v="1361"/>
          <ac:grpSpMkLst>
            <pc:docMk/>
            <pc:sldMk cId="1267568921" sldId="737"/>
            <ac:grpSpMk id="110" creationId="{697E8B5E-008B-005A-E841-0B063A7900D6}"/>
          </ac:grpSpMkLst>
        </pc:grpChg>
        <pc:inkChg chg="add">
          <ac:chgData name="SAAD Motaz" userId="f0cfe403-b148-429c-a439-77756e4cdd21" providerId="ADAL" clId="{6A641BFA-5DE0-44E0-8B47-08C7B1F2F4A0}" dt="2022-12-11T12:43:34.197" v="1262" actId="9405"/>
          <ac:inkMkLst>
            <pc:docMk/>
            <pc:sldMk cId="1267568921" sldId="737"/>
            <ac:inkMk id="5" creationId="{16BF87A8-2AC6-6D33-5841-7825D62B070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6" creationId="{476E0E17-BC35-C366-FD22-80F5497C901A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7" creationId="{FC0EE5EE-3C04-0F85-2A6B-F4AB8EF48523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8" creationId="{F979DB53-E49B-4C3F-601C-90FB0094589E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0" creationId="{16E8A0CC-99AB-A89F-628E-B3F64C5CA0BF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1" creationId="{3D9F3B82-FB83-A039-F595-598939B7790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2" creationId="{197235FA-3951-5EBF-2529-9A2E59FD3426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3" creationId="{18829056-662C-962C-133E-A6673B9D07B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5" creationId="{C7195AF9-E8AB-2B88-9B3B-E4D4D386C5EE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6" creationId="{4C131B92-1425-4D04-5726-FB0BBA366FF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7" creationId="{5745285F-A94F-BE88-B50D-8943286DA509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8" creationId="{192F69AE-E8E4-5088-D243-7FDF6F2EDB12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19" creationId="{E05A8EA2-09BC-1B3B-FD7C-F5836198DE63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0" creationId="{17FB9D8D-B54A-9384-1357-BBFE37D15CB7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1" creationId="{744A153D-DD54-DAE7-11A6-23ED6A954EA5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2" creationId="{9FD16E57-C3AF-67FD-6B27-0ED73E68472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3" creationId="{A76EB77A-21EE-AE8C-13E9-0BFFF3DA1682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4" creationId="{D7E05A89-1A66-16CB-7109-C70AD9CB541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5" creationId="{F555521A-D9EE-1EF3-0431-13A70FE92664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6" creationId="{B09770BA-6527-F1E3-7B90-0CAAD696BF00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7" creationId="{E4A14AF6-EEE5-D150-1840-D517182E3F55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8" creationId="{C4F75685-8671-ADE5-ADAC-BF8329606B8F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29" creationId="{17740A46-61A6-07BE-4256-2F31E51172F2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1" creationId="{C06AAC5B-2ACE-6FB3-7279-23D41108422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2" creationId="{DF17CDAC-6BA0-2513-F9CF-732CC1F2500B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3" creationId="{354CFC52-CB06-E7FB-9BC5-6EA5DEC8C2F9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4" creationId="{58E9E5F3-E33C-5BFF-E979-150BF94AA88F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5" creationId="{40BA895E-1E6F-1BC9-17A6-4842F5192F7D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6" creationId="{A47E194C-D354-FD88-19F5-B623DF628219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7" creationId="{13CC67C7-0E98-236F-8478-F5E5507096BE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38" creationId="{BE2554F8-F22B-FBD3-215D-9EE4924CA4B9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1" creationId="{9C66634D-7ABD-AF70-D203-CC35DE13CB0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2" creationId="{63DDAEC9-5CF2-26FC-74E7-79DDC9235596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3" creationId="{6183DEB9-32EA-271D-3742-FDA1C888F3CF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4" creationId="{A1E39ED9-7F99-08CF-554D-86D2E57914E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7" creationId="{CCCF880B-3149-2194-7DDB-56D35E3BB2E7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49" creationId="{55403B50-53A3-8834-AB2A-D8E34D5CC191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0" creationId="{BD9576B8-DC12-BF92-88B7-34D2C0CD5B57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1" creationId="{92147333-1628-186D-92FE-261631E8BB74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2" creationId="{30DB5285-F6CB-6392-FD81-024FE733E3F8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3" creationId="{E7A54A76-06A4-BEE6-BA95-3DC7B6FC70D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4" creationId="{F4745DFD-207B-1680-9194-9F25B7F0400C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5" creationId="{1E6CFA53-838F-45AD-1EE0-CA9AE990B5AB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6" creationId="{7F69A14A-A1D3-0E24-BFEF-AA7FA1EFAB83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7" creationId="{22947BED-5ED3-BA49-3A3F-098D171BFEB5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58" creationId="{7FCFD1A1-0B6C-6D2A-29CB-7EF106B50AAE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61" creationId="{84D9CE27-AC20-A93C-B258-B6391AF35AD4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62" creationId="{B6DCBFC7-09EF-DED2-AF85-B5F05BA09319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63" creationId="{D46A1449-96E1-0ECB-E27F-0D149BD69A4E}"/>
          </ac:inkMkLst>
        </pc:inkChg>
        <pc:inkChg chg="add mod">
          <ac:chgData name="SAAD Motaz" userId="f0cfe403-b148-429c-a439-77756e4cdd21" providerId="ADAL" clId="{6A641BFA-5DE0-44E0-8B47-08C7B1F2F4A0}" dt="2022-12-11T12:44:36.263" v="1319"/>
          <ac:inkMkLst>
            <pc:docMk/>
            <pc:sldMk cId="1267568921" sldId="737"/>
            <ac:inkMk id="64" creationId="{0B967352-4FCE-5E7C-53D5-DBBBDC0037C7}"/>
          </ac:inkMkLst>
        </pc:inkChg>
        <pc:inkChg chg="add">
          <ac:chgData name="SAAD Motaz" userId="f0cfe403-b148-429c-a439-77756e4cdd21" providerId="ADAL" clId="{6A641BFA-5DE0-44E0-8B47-08C7B1F2F4A0}" dt="2022-12-11T12:44:40.972" v="1320" actId="9405"/>
          <ac:inkMkLst>
            <pc:docMk/>
            <pc:sldMk cId="1267568921" sldId="737"/>
            <ac:inkMk id="66" creationId="{48F483A6-08A3-93CB-14D1-9BB6932C9D0A}"/>
          </ac:inkMkLst>
        </pc:inkChg>
        <pc:inkChg chg="add mod">
          <ac:chgData name="SAAD Motaz" userId="f0cfe403-b148-429c-a439-77756e4cdd21" providerId="ADAL" clId="{6A641BFA-5DE0-44E0-8B47-08C7B1F2F4A0}" dt="2022-12-11T12:44:46.395" v="1325"/>
          <ac:inkMkLst>
            <pc:docMk/>
            <pc:sldMk cId="1267568921" sldId="737"/>
            <ac:inkMk id="67" creationId="{1B431428-74A0-5283-D979-31A2152313B4}"/>
          </ac:inkMkLst>
        </pc:inkChg>
        <pc:inkChg chg="add mod">
          <ac:chgData name="SAAD Motaz" userId="f0cfe403-b148-429c-a439-77756e4cdd21" providerId="ADAL" clId="{6A641BFA-5DE0-44E0-8B47-08C7B1F2F4A0}" dt="2022-12-11T12:44:46.395" v="1325"/>
          <ac:inkMkLst>
            <pc:docMk/>
            <pc:sldMk cId="1267568921" sldId="737"/>
            <ac:inkMk id="68" creationId="{F505199B-0703-E185-5C3C-E738F7A4D354}"/>
          </ac:inkMkLst>
        </pc:inkChg>
        <pc:inkChg chg="add mod">
          <ac:chgData name="SAAD Motaz" userId="f0cfe403-b148-429c-a439-77756e4cdd21" providerId="ADAL" clId="{6A641BFA-5DE0-44E0-8B47-08C7B1F2F4A0}" dt="2022-12-11T12:44:46.395" v="1325"/>
          <ac:inkMkLst>
            <pc:docMk/>
            <pc:sldMk cId="1267568921" sldId="737"/>
            <ac:inkMk id="69" creationId="{4E1C4141-28B8-4268-FE75-3E33CB4B20A3}"/>
          </ac:inkMkLst>
        </pc:inkChg>
        <pc:inkChg chg="add mod">
          <ac:chgData name="SAAD Motaz" userId="f0cfe403-b148-429c-a439-77756e4cdd21" providerId="ADAL" clId="{6A641BFA-5DE0-44E0-8B47-08C7B1F2F4A0}" dt="2022-12-11T12:44:46.395" v="1325"/>
          <ac:inkMkLst>
            <pc:docMk/>
            <pc:sldMk cId="1267568921" sldId="737"/>
            <ac:inkMk id="70" creationId="{B84DDFDC-428D-ECDC-B9B0-A796632F3F1A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2" creationId="{DCC22A43-A762-941A-B3A2-F798AF0F7B85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3" creationId="{5EB5E4C9-6F99-788A-D203-69655261570C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4" creationId="{ED06B19D-8F3C-95FE-3357-FF13CEFFA977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5" creationId="{69B3A0BA-6B65-E269-84BC-3D6762E6B81A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6" creationId="{908413A1-E1C7-8029-FB41-84C3C2C0066E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7" creationId="{612DDC80-14F6-41FD-676E-ABB550D8B9BE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8" creationId="{34B47F7C-1F99-27A4-DB64-60DF242F9D68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79" creationId="{50431313-CAE0-BEBF-1274-8040642B390B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0" creationId="{FFD02B51-2A68-A6AC-61C0-880B63EC224E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1" creationId="{64F9B15E-98DD-171C-0A3A-DFEC6B9869B4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3" creationId="{A0BB8CFC-85A7-EE25-DAAE-71502C3F9986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4" creationId="{CD43E5CF-CE4F-95C4-4903-E6740848E192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5" creationId="{959FA8D3-4492-2348-9C90-BDA1971D2084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6" creationId="{BA74D7F0-9ED6-77BB-6B88-4A53165B3810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7" creationId="{C82FC85B-5BA4-CFA3-2C29-B6860879C3C0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8" creationId="{BCAFA6A1-6479-27DC-718E-7DFE571EBADE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89" creationId="{6B965F1B-61F9-08F8-C377-51D8CE0282CD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0" creationId="{5A6DB748-1144-7181-746A-F2E0D91D2A8F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1" creationId="{94B4240D-2598-5AA3-638F-28C40B6B1152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2" creationId="{0C73ACC8-312D-79C1-94A8-092DBC18DCBF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3" creationId="{2E65AEB5-5377-2475-2F62-7C26280D6977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4" creationId="{2A8BE4C5-42B3-F712-236C-53070E947C7E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95" creationId="{ECB649E4-433A-2A24-8A99-227E98D8F83A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100" creationId="{1FEE77BA-61B9-2A8F-FDF0-579091E1115C}"/>
          </ac:inkMkLst>
        </pc:inkChg>
        <pc:inkChg chg="add mod">
          <ac:chgData name="SAAD Motaz" userId="f0cfe403-b148-429c-a439-77756e4cdd21" providerId="ADAL" clId="{6A641BFA-5DE0-44E0-8B47-08C7B1F2F4A0}" dt="2022-12-11T12:45:19.348" v="1353"/>
          <ac:inkMkLst>
            <pc:docMk/>
            <pc:sldMk cId="1267568921" sldId="737"/>
            <ac:inkMk id="101" creationId="{C002E174-B7CD-FA6E-C13F-CBAC4CC88795}"/>
          </ac:inkMkLst>
        </pc:inkChg>
        <pc:inkChg chg="add">
          <ac:chgData name="SAAD Motaz" userId="f0cfe403-b148-429c-a439-77756e4cdd21" providerId="ADAL" clId="{6A641BFA-5DE0-44E0-8B47-08C7B1F2F4A0}" dt="2022-12-11T12:45:21.429" v="1354" actId="9405"/>
          <ac:inkMkLst>
            <pc:docMk/>
            <pc:sldMk cId="1267568921" sldId="737"/>
            <ac:inkMk id="103" creationId="{19C3D399-A33C-C7A1-5A11-D4942DD33439}"/>
          </ac:inkMkLst>
        </pc:inkChg>
        <pc:inkChg chg="add mod">
          <ac:chgData name="SAAD Motaz" userId="f0cfe403-b148-429c-a439-77756e4cdd21" providerId="ADAL" clId="{6A641BFA-5DE0-44E0-8B47-08C7B1F2F4A0}" dt="2022-12-11T12:45:26.074" v="1357"/>
          <ac:inkMkLst>
            <pc:docMk/>
            <pc:sldMk cId="1267568921" sldId="737"/>
            <ac:inkMk id="104" creationId="{0709C95C-DF13-C5DA-516D-90FB7DF68C2B}"/>
          </ac:inkMkLst>
        </pc:inkChg>
        <pc:inkChg chg="add mod">
          <ac:chgData name="SAAD Motaz" userId="f0cfe403-b148-429c-a439-77756e4cdd21" providerId="ADAL" clId="{6A641BFA-5DE0-44E0-8B47-08C7B1F2F4A0}" dt="2022-12-11T12:45:26.074" v="1357"/>
          <ac:inkMkLst>
            <pc:docMk/>
            <pc:sldMk cId="1267568921" sldId="737"/>
            <ac:inkMk id="105" creationId="{748CDC7E-5FCD-3A0D-B72A-03B2A6B65B66}"/>
          </ac:inkMkLst>
        </pc:inkChg>
        <pc:inkChg chg="add">
          <ac:chgData name="SAAD Motaz" userId="f0cfe403-b148-429c-a439-77756e4cdd21" providerId="ADAL" clId="{6A641BFA-5DE0-44E0-8B47-08C7B1F2F4A0}" dt="2022-12-11T12:45:27.501" v="1358" actId="9405"/>
          <ac:inkMkLst>
            <pc:docMk/>
            <pc:sldMk cId="1267568921" sldId="737"/>
            <ac:inkMk id="107" creationId="{B385B637-E667-274C-D1CA-F01F639B8A9D}"/>
          </ac:inkMkLst>
        </pc:inkChg>
        <pc:inkChg chg="add mod">
          <ac:chgData name="SAAD Motaz" userId="f0cfe403-b148-429c-a439-77756e4cdd21" providerId="ADAL" clId="{6A641BFA-5DE0-44E0-8B47-08C7B1F2F4A0}" dt="2022-12-11T12:45:30.452" v="1361"/>
          <ac:inkMkLst>
            <pc:docMk/>
            <pc:sldMk cId="1267568921" sldId="737"/>
            <ac:inkMk id="108" creationId="{75F24856-6A1A-2FB0-E180-0499F561A81A}"/>
          </ac:inkMkLst>
        </pc:inkChg>
        <pc:inkChg chg="add mod">
          <ac:chgData name="SAAD Motaz" userId="f0cfe403-b148-429c-a439-77756e4cdd21" providerId="ADAL" clId="{6A641BFA-5DE0-44E0-8B47-08C7B1F2F4A0}" dt="2022-12-11T12:45:30.452" v="1361"/>
          <ac:inkMkLst>
            <pc:docMk/>
            <pc:sldMk cId="1267568921" sldId="737"/>
            <ac:inkMk id="109" creationId="{35667760-D1A8-7155-1E7C-31644D6127BB}"/>
          </ac:inkMkLst>
        </pc:inkChg>
        <pc:inkChg chg="add">
          <ac:chgData name="SAAD Motaz" userId="f0cfe403-b148-429c-a439-77756e4cdd21" providerId="ADAL" clId="{6A641BFA-5DE0-44E0-8B47-08C7B1F2F4A0}" dt="2022-12-11T12:45:35.164" v="1362" actId="9405"/>
          <ac:inkMkLst>
            <pc:docMk/>
            <pc:sldMk cId="1267568921" sldId="737"/>
            <ac:inkMk id="111" creationId="{65E2585B-1522-23DD-A071-88C667AC811D}"/>
          </ac:inkMkLst>
        </pc:inkChg>
      </pc:sldChg>
      <pc:sldChg chg="addSp delSp modSp add mod">
        <pc:chgData name="SAAD Motaz" userId="f0cfe403-b148-429c-a439-77756e4cdd21" providerId="ADAL" clId="{6A641BFA-5DE0-44E0-8B47-08C7B1F2F4A0}" dt="2022-12-11T12:51:51.960" v="1396" actId="1076"/>
        <pc:sldMkLst>
          <pc:docMk/>
          <pc:sldMk cId="1244686741" sldId="738"/>
        </pc:sldMkLst>
        <pc:spChg chg="add del mod">
          <ac:chgData name="SAAD Motaz" userId="f0cfe403-b148-429c-a439-77756e4cdd21" providerId="ADAL" clId="{6A641BFA-5DE0-44E0-8B47-08C7B1F2F4A0}" dt="2022-12-11T12:49:56.080" v="1368" actId="478"/>
          <ac:spMkLst>
            <pc:docMk/>
            <pc:sldMk cId="1244686741" sldId="738"/>
            <ac:spMk id="4" creationId="{FF434B79-79DA-EC71-D834-970E4D1EDE97}"/>
          </ac:spMkLst>
        </pc:spChg>
        <pc:spChg chg="del">
          <ac:chgData name="SAAD Motaz" userId="f0cfe403-b148-429c-a439-77756e4cdd21" providerId="ADAL" clId="{6A641BFA-5DE0-44E0-8B47-08C7B1F2F4A0}" dt="2022-12-11T12:49:53.877" v="1367" actId="478"/>
          <ac:spMkLst>
            <pc:docMk/>
            <pc:sldMk cId="1244686741" sldId="738"/>
            <ac:spMk id="10035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1T12:51:51.960" v="1396" actId="1076"/>
          <ac:spMkLst>
            <pc:docMk/>
            <pc:sldMk cId="1244686741" sldId="738"/>
            <ac:spMk id="100355" creationId="{00000000-0000-0000-0000-000000000000}"/>
          </ac:spMkLst>
        </pc:spChg>
        <pc:grpChg chg="del mod">
          <ac:chgData name="SAAD Motaz" userId="f0cfe403-b148-429c-a439-77756e4cdd21" providerId="ADAL" clId="{6A641BFA-5DE0-44E0-8B47-08C7B1F2F4A0}" dt="2022-12-11T12:50:55.592" v="1381"/>
          <ac:grpSpMkLst>
            <pc:docMk/>
            <pc:sldMk cId="1244686741" sldId="738"/>
            <ac:grpSpMk id="10" creationId="{BF27839A-8A09-2EBB-A582-A07A7B807DD5}"/>
          </ac:grpSpMkLst>
        </pc:grpChg>
        <pc:grpChg chg="del mod">
          <ac:chgData name="SAAD Motaz" userId="f0cfe403-b148-429c-a439-77756e4cdd21" providerId="ADAL" clId="{6A641BFA-5DE0-44E0-8B47-08C7B1F2F4A0}" dt="2022-12-11T12:51:05.452" v="1384"/>
          <ac:grpSpMkLst>
            <pc:docMk/>
            <pc:sldMk cId="1244686741" sldId="738"/>
            <ac:grpSpMk id="14" creationId="{EA1E79DD-E605-BD7C-4B14-E5256C61016E}"/>
          </ac:grpSpMkLst>
        </pc:grpChg>
        <pc:grpChg chg="del mod">
          <ac:chgData name="SAAD Motaz" userId="f0cfe403-b148-429c-a439-77756e4cdd21" providerId="ADAL" clId="{6A641BFA-5DE0-44E0-8B47-08C7B1F2F4A0}" dt="2022-12-11T12:51:13.705" v="1389"/>
          <ac:grpSpMkLst>
            <pc:docMk/>
            <pc:sldMk cId="1244686741" sldId="738"/>
            <ac:grpSpMk id="17" creationId="{A1019B77-025B-D1BC-E87C-BDCF9F58C727}"/>
          </ac:grpSpMkLst>
        </pc:grpChg>
        <pc:grpChg chg="del mod">
          <ac:chgData name="SAAD Motaz" userId="f0cfe403-b148-429c-a439-77756e4cdd21" providerId="ADAL" clId="{6A641BFA-5DE0-44E0-8B47-08C7B1F2F4A0}" dt="2022-12-11T12:51:17.289" v="1391"/>
          <ac:grpSpMkLst>
            <pc:docMk/>
            <pc:sldMk cId="1244686741" sldId="738"/>
            <ac:grpSpMk id="22" creationId="{041F6407-6120-2DAA-738E-0CF9EB49DD47}"/>
          </ac:grpSpMkLst>
        </pc:grpChg>
        <pc:grpChg chg="mod">
          <ac:chgData name="SAAD Motaz" userId="f0cfe403-b148-429c-a439-77756e4cdd21" providerId="ADAL" clId="{6A641BFA-5DE0-44E0-8B47-08C7B1F2F4A0}" dt="2022-12-11T12:51:17.289" v="1391"/>
          <ac:grpSpMkLst>
            <pc:docMk/>
            <pc:sldMk cId="1244686741" sldId="738"/>
            <ac:grpSpMk id="24" creationId="{A4B59BA1-C026-EAE8-D092-670B5CCD1717}"/>
          </ac:grpSpMkLst>
        </pc:grpChg>
        <pc:picChg chg="mod">
          <ac:chgData name="SAAD Motaz" userId="f0cfe403-b148-429c-a439-77756e4cdd21" providerId="ADAL" clId="{6A641BFA-5DE0-44E0-8B47-08C7B1F2F4A0}" dt="2022-12-11T12:50:02.088" v="1371" actId="1076"/>
          <ac:picMkLst>
            <pc:docMk/>
            <pc:sldMk cId="1244686741" sldId="738"/>
            <ac:picMk id="100356" creationId="{00000000-0000-0000-0000-000000000000}"/>
          </ac:picMkLst>
        </pc:picChg>
        <pc:picChg chg="del">
          <ac:chgData name="SAAD Motaz" userId="f0cfe403-b148-429c-a439-77756e4cdd21" providerId="ADAL" clId="{6A641BFA-5DE0-44E0-8B47-08C7B1F2F4A0}" dt="2022-12-11T12:49:50.664" v="1366" actId="478"/>
          <ac:picMkLst>
            <pc:docMk/>
            <pc:sldMk cId="1244686741" sldId="738"/>
            <ac:picMk id="100357" creationId="{00000000-0000-0000-0000-000000000000}"/>
          </ac:picMkLst>
        </pc:picChg>
        <pc:inkChg chg="add">
          <ac:chgData name="SAAD Motaz" userId="f0cfe403-b148-429c-a439-77756e4cdd21" providerId="ADAL" clId="{6A641BFA-5DE0-44E0-8B47-08C7B1F2F4A0}" dt="2022-12-11T12:50:07.051" v="1372" actId="9405"/>
          <ac:inkMkLst>
            <pc:docMk/>
            <pc:sldMk cId="1244686741" sldId="738"/>
            <ac:inkMk id="5" creationId="{537E650D-3DE7-3579-BD2B-CB6CBB614F70}"/>
          </ac:inkMkLst>
        </pc:inkChg>
        <pc:inkChg chg="add">
          <ac:chgData name="SAAD Motaz" userId="f0cfe403-b148-429c-a439-77756e4cdd21" providerId="ADAL" clId="{6A641BFA-5DE0-44E0-8B47-08C7B1F2F4A0}" dt="2022-12-11T12:50:36.529" v="1373" actId="9405"/>
          <ac:inkMkLst>
            <pc:docMk/>
            <pc:sldMk cId="1244686741" sldId="738"/>
            <ac:inkMk id="6" creationId="{EBDD00A6-8146-3AE1-0A41-B550BB9707EF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7" creationId="{5EEFC40C-FB84-BC07-E33E-A80B92E73EDF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8" creationId="{9A546624-0DF4-C7F8-0A65-4A319EE1E71E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9" creationId="{F1FD2CB9-4255-857A-7798-C5B22AD00C1F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1" creationId="{D7EA314F-778A-4485-8F47-F061281478A9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2" creationId="{022F2017-9FCA-D092-B207-383CB95C0553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3" creationId="{10E6110A-2806-DFDC-1285-A0BAE0C74D66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5" creationId="{4BDC58B6-23CD-EBB1-ACA1-2DAF75B38B8E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6" creationId="{43B20DAC-B37C-0CF0-D066-FAAC12D211A4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8" creationId="{8F0BE8AA-41E0-8ECE-9BF2-E7EB3F8E1AF9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19" creationId="{6A14225E-EE01-46E4-1567-035F204AE2F9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20" creationId="{D25E9284-D710-569E-B0A0-961831FE0D3E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21" creationId="{CE36F6ED-5F65-662E-1B39-EAF03B7081F4}"/>
          </ac:inkMkLst>
        </pc:inkChg>
        <pc:inkChg chg="add mod">
          <ac:chgData name="SAAD Motaz" userId="f0cfe403-b148-429c-a439-77756e4cdd21" providerId="ADAL" clId="{6A641BFA-5DE0-44E0-8B47-08C7B1F2F4A0}" dt="2022-12-11T12:51:17.289" v="1391"/>
          <ac:inkMkLst>
            <pc:docMk/>
            <pc:sldMk cId="1244686741" sldId="738"/>
            <ac:inkMk id="23" creationId="{2B86E6B4-76FD-9849-9CC6-093D299F021A}"/>
          </ac:inkMkLst>
        </pc:inkChg>
        <pc:inkChg chg="add">
          <ac:chgData name="SAAD Motaz" userId="f0cfe403-b148-429c-a439-77756e4cdd21" providerId="ADAL" clId="{6A641BFA-5DE0-44E0-8B47-08C7B1F2F4A0}" dt="2022-12-11T12:51:22.802" v="1392" actId="9405"/>
          <ac:inkMkLst>
            <pc:docMk/>
            <pc:sldMk cId="1244686741" sldId="738"/>
            <ac:inkMk id="25" creationId="{89F56F80-6F00-1982-6791-DF08F786B98A}"/>
          </ac:inkMkLst>
        </pc:inkChg>
        <pc:inkChg chg="add">
          <ac:chgData name="SAAD Motaz" userId="f0cfe403-b148-429c-a439-77756e4cdd21" providerId="ADAL" clId="{6A641BFA-5DE0-44E0-8B47-08C7B1F2F4A0}" dt="2022-12-11T12:51:24.700" v="1393" actId="9405"/>
          <ac:inkMkLst>
            <pc:docMk/>
            <pc:sldMk cId="1244686741" sldId="738"/>
            <ac:inkMk id="26" creationId="{EEEA9383-73E4-D96F-009E-9B49F60AFA3A}"/>
          </ac:inkMkLst>
        </pc:inkChg>
        <pc:inkChg chg="add">
          <ac:chgData name="SAAD Motaz" userId="f0cfe403-b148-429c-a439-77756e4cdd21" providerId="ADAL" clId="{6A641BFA-5DE0-44E0-8B47-08C7B1F2F4A0}" dt="2022-12-11T12:51:25.365" v="1394" actId="9405"/>
          <ac:inkMkLst>
            <pc:docMk/>
            <pc:sldMk cId="1244686741" sldId="738"/>
            <ac:inkMk id="27" creationId="{58CA499A-D6BD-B9A0-DFF5-549F7220BB73}"/>
          </ac:inkMkLst>
        </pc:inkChg>
        <pc:inkChg chg="add">
          <ac:chgData name="SAAD Motaz" userId="f0cfe403-b148-429c-a439-77756e4cdd21" providerId="ADAL" clId="{6A641BFA-5DE0-44E0-8B47-08C7B1F2F4A0}" dt="2022-12-11T12:51:44.359" v="1395" actId="9405"/>
          <ac:inkMkLst>
            <pc:docMk/>
            <pc:sldMk cId="1244686741" sldId="738"/>
            <ac:inkMk id="28" creationId="{F7831AE0-CED8-350E-376F-1A8074C37CC2}"/>
          </ac:inkMkLst>
        </pc:inkChg>
      </pc:sldChg>
      <pc:sldChg chg="add del">
        <pc:chgData name="SAAD Motaz" userId="f0cfe403-b148-429c-a439-77756e4cdd21" providerId="ADAL" clId="{6A641BFA-5DE0-44E0-8B47-08C7B1F2F4A0}" dt="2022-12-11T12:49:44.154" v="1364"/>
        <pc:sldMkLst>
          <pc:docMk/>
          <pc:sldMk cId="4112663903" sldId="738"/>
        </pc:sldMkLst>
      </pc:sldChg>
      <pc:sldChg chg="addSp delSp modSp add mod">
        <pc:chgData name="SAAD Motaz" userId="f0cfe403-b148-429c-a439-77756e4cdd21" providerId="ADAL" clId="{6A641BFA-5DE0-44E0-8B47-08C7B1F2F4A0}" dt="2022-12-11T12:53:41.245" v="1432"/>
        <pc:sldMkLst>
          <pc:docMk/>
          <pc:sldMk cId="1268661675" sldId="739"/>
        </pc:sldMkLst>
        <pc:grpChg chg="del mod">
          <ac:chgData name="SAAD Motaz" userId="f0cfe403-b148-429c-a439-77756e4cdd21" providerId="ADAL" clId="{6A641BFA-5DE0-44E0-8B47-08C7B1F2F4A0}" dt="2022-12-11T12:52:29.022" v="1407"/>
          <ac:grpSpMkLst>
            <pc:docMk/>
            <pc:sldMk cId="1268661675" sldId="739"/>
            <ac:grpSpMk id="9" creationId="{76D8685A-2255-7EFC-41DA-C5BE4B63CEF1}"/>
          </ac:grpSpMkLst>
        </pc:grpChg>
        <pc:grpChg chg="mod">
          <ac:chgData name="SAAD Motaz" userId="f0cfe403-b148-429c-a439-77756e4cdd21" providerId="ADAL" clId="{6A641BFA-5DE0-44E0-8B47-08C7B1F2F4A0}" dt="2022-12-11T12:52:29.022" v="1407"/>
          <ac:grpSpMkLst>
            <pc:docMk/>
            <pc:sldMk cId="1268661675" sldId="739"/>
            <ac:grpSpMk id="12" creationId="{9EA1DC3E-AF3D-1797-C3DB-657E2432637F}"/>
          </ac:grpSpMkLst>
        </pc:grpChg>
        <pc:grpChg chg="mod">
          <ac:chgData name="SAAD Motaz" userId="f0cfe403-b148-429c-a439-77756e4cdd21" providerId="ADAL" clId="{6A641BFA-5DE0-44E0-8B47-08C7B1F2F4A0}" dt="2022-12-11T12:52:41.822" v="1410"/>
          <ac:grpSpMkLst>
            <pc:docMk/>
            <pc:sldMk cId="1268661675" sldId="739"/>
            <ac:grpSpMk id="15" creationId="{DB141FB1-200E-607F-2E0F-7263976A1CFB}"/>
          </ac:grpSpMkLst>
        </pc:grpChg>
        <pc:grpChg chg="del mod">
          <ac:chgData name="SAAD Motaz" userId="f0cfe403-b148-429c-a439-77756e4cdd21" providerId="ADAL" clId="{6A641BFA-5DE0-44E0-8B47-08C7B1F2F4A0}" dt="2022-12-11T12:52:58.982" v="1416"/>
          <ac:grpSpMkLst>
            <pc:docMk/>
            <pc:sldMk cId="1268661675" sldId="739"/>
            <ac:grpSpMk id="19" creationId="{CC067A08-F14D-1717-0D78-0B34B9472831}"/>
          </ac:grpSpMkLst>
        </pc:grpChg>
        <pc:grpChg chg="del mod">
          <ac:chgData name="SAAD Motaz" userId="f0cfe403-b148-429c-a439-77756e4cdd21" providerId="ADAL" clId="{6A641BFA-5DE0-44E0-8B47-08C7B1F2F4A0}" dt="2022-12-11T12:53:03.083" v="1418"/>
          <ac:grpSpMkLst>
            <pc:docMk/>
            <pc:sldMk cId="1268661675" sldId="739"/>
            <ac:grpSpMk id="21" creationId="{ECBEAEC5-12D6-5A78-8942-76B0EBE56C2D}"/>
          </ac:grpSpMkLst>
        </pc:grpChg>
        <pc:grpChg chg="del mod">
          <ac:chgData name="SAAD Motaz" userId="f0cfe403-b148-429c-a439-77756e4cdd21" providerId="ADAL" clId="{6A641BFA-5DE0-44E0-8B47-08C7B1F2F4A0}" dt="2022-12-11T12:53:41.245" v="1432"/>
          <ac:grpSpMkLst>
            <pc:docMk/>
            <pc:sldMk cId="1268661675" sldId="739"/>
            <ac:grpSpMk id="23" creationId="{5EF53A51-91E8-C7A3-56AD-09CC538556C5}"/>
          </ac:grpSpMkLst>
        </pc:grpChg>
        <pc:grpChg chg="del mod">
          <ac:chgData name="SAAD Motaz" userId="f0cfe403-b148-429c-a439-77756e4cdd21" providerId="ADAL" clId="{6A641BFA-5DE0-44E0-8B47-08C7B1F2F4A0}" dt="2022-12-11T12:53:13.191" v="1423"/>
          <ac:grpSpMkLst>
            <pc:docMk/>
            <pc:sldMk cId="1268661675" sldId="739"/>
            <ac:grpSpMk id="26" creationId="{9E24FCF1-678D-8B53-B8CB-A05F9140BD46}"/>
          </ac:grpSpMkLst>
        </pc:grpChg>
        <pc:grpChg chg="del mod">
          <ac:chgData name="SAAD Motaz" userId="f0cfe403-b148-429c-a439-77756e4cdd21" providerId="ADAL" clId="{6A641BFA-5DE0-44E0-8B47-08C7B1F2F4A0}" dt="2022-12-11T12:53:27.693" v="1426"/>
          <ac:grpSpMkLst>
            <pc:docMk/>
            <pc:sldMk cId="1268661675" sldId="739"/>
            <ac:grpSpMk id="28" creationId="{63031107-60A0-517F-826F-0D16B8A2B55D}"/>
          </ac:grpSpMkLst>
        </pc:grpChg>
        <pc:grpChg chg="del mod">
          <ac:chgData name="SAAD Motaz" userId="f0cfe403-b148-429c-a439-77756e4cdd21" providerId="ADAL" clId="{6A641BFA-5DE0-44E0-8B47-08C7B1F2F4A0}" dt="2022-12-11T12:53:30.392" v="1428"/>
          <ac:grpSpMkLst>
            <pc:docMk/>
            <pc:sldMk cId="1268661675" sldId="739"/>
            <ac:grpSpMk id="31" creationId="{319ED0FD-4056-8809-1363-C4B638A5DE61}"/>
          </ac:grpSpMkLst>
        </pc:grpChg>
        <pc:grpChg chg="mod">
          <ac:chgData name="SAAD Motaz" userId="f0cfe403-b148-429c-a439-77756e4cdd21" providerId="ADAL" clId="{6A641BFA-5DE0-44E0-8B47-08C7B1F2F4A0}" dt="2022-12-11T12:53:30.392" v="1428"/>
          <ac:grpSpMkLst>
            <pc:docMk/>
            <pc:sldMk cId="1268661675" sldId="739"/>
            <ac:grpSpMk id="33" creationId="{0D3C89C6-0D54-268B-EA3D-10BD23BCA63B}"/>
          </ac:grpSpMkLst>
        </pc:grpChg>
        <pc:grpChg chg="del mod">
          <ac:chgData name="SAAD Motaz" userId="f0cfe403-b148-429c-a439-77756e4cdd21" providerId="ADAL" clId="{6A641BFA-5DE0-44E0-8B47-08C7B1F2F4A0}" dt="2022-12-11T12:53:41.245" v="1432"/>
          <ac:grpSpMkLst>
            <pc:docMk/>
            <pc:sldMk cId="1268661675" sldId="739"/>
            <ac:grpSpMk id="37" creationId="{087D2F9A-EE0F-180E-B143-EDB582C58183}"/>
          </ac:grpSpMkLst>
        </pc:grpChg>
        <pc:grpChg chg="mod">
          <ac:chgData name="SAAD Motaz" userId="f0cfe403-b148-429c-a439-77756e4cdd21" providerId="ADAL" clId="{6A641BFA-5DE0-44E0-8B47-08C7B1F2F4A0}" dt="2022-12-11T12:53:41.245" v="1432"/>
          <ac:grpSpMkLst>
            <pc:docMk/>
            <pc:sldMk cId="1268661675" sldId="739"/>
            <ac:grpSpMk id="38" creationId="{8BD9D296-0EFA-C9D0-0F55-7A579CD1177D}"/>
          </ac:grpSpMkLst>
        </pc:grp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3" creationId="{7A296BB7-9221-92EC-CF5C-3F26076B9FE7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4" creationId="{CEA345A4-D46E-2B73-4316-4535B2AC29CF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5" creationId="{67BCFB37-BA80-2810-1EA1-9BCB289FD10D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6" creationId="{7184D317-3681-48B4-E3A4-B5EF15287773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7" creationId="{77602910-D601-9EE8-68DA-B2C38E56D3D3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8" creationId="{B3D0BCD2-8411-CA43-5E52-2AE980263C5E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10" creationId="{E094F5F0-89EB-38DB-6571-11B08BC19CF7}"/>
          </ac:inkMkLst>
        </pc:inkChg>
        <pc:inkChg chg="add mod">
          <ac:chgData name="SAAD Motaz" userId="f0cfe403-b148-429c-a439-77756e4cdd21" providerId="ADAL" clId="{6A641BFA-5DE0-44E0-8B47-08C7B1F2F4A0}" dt="2022-12-11T12:52:29.022" v="1407"/>
          <ac:inkMkLst>
            <pc:docMk/>
            <pc:sldMk cId="1268661675" sldId="739"/>
            <ac:inkMk id="11" creationId="{91F1AE0E-216B-EDC0-EF3F-FE664E382AD3}"/>
          </ac:inkMkLst>
        </pc:inkChg>
        <pc:inkChg chg="add mod">
          <ac:chgData name="SAAD Motaz" userId="f0cfe403-b148-429c-a439-77756e4cdd21" providerId="ADAL" clId="{6A641BFA-5DE0-44E0-8B47-08C7B1F2F4A0}" dt="2022-12-11T12:52:41.822" v="1410"/>
          <ac:inkMkLst>
            <pc:docMk/>
            <pc:sldMk cId="1268661675" sldId="739"/>
            <ac:inkMk id="13" creationId="{1CE825DA-48D9-EA11-69D4-09B821CDB465}"/>
          </ac:inkMkLst>
        </pc:inkChg>
        <pc:inkChg chg="add mod">
          <ac:chgData name="SAAD Motaz" userId="f0cfe403-b148-429c-a439-77756e4cdd21" providerId="ADAL" clId="{6A641BFA-5DE0-44E0-8B47-08C7B1F2F4A0}" dt="2022-12-11T12:52:41.822" v="1410"/>
          <ac:inkMkLst>
            <pc:docMk/>
            <pc:sldMk cId="1268661675" sldId="739"/>
            <ac:inkMk id="14" creationId="{534BAE79-FAED-073F-64B3-212B9A6C0E80}"/>
          </ac:inkMkLst>
        </pc:inkChg>
        <pc:inkChg chg="add">
          <ac:chgData name="SAAD Motaz" userId="f0cfe403-b148-429c-a439-77756e4cdd21" providerId="ADAL" clId="{6A641BFA-5DE0-44E0-8B47-08C7B1F2F4A0}" dt="2022-12-11T12:52:45.933" v="1411" actId="9405"/>
          <ac:inkMkLst>
            <pc:docMk/>
            <pc:sldMk cId="1268661675" sldId="739"/>
            <ac:inkMk id="16" creationId="{C6BF2A0D-552D-88F5-A0E3-0B5B15EC531B}"/>
          </ac:inkMkLst>
        </pc:inkChg>
        <pc:inkChg chg="add mod">
          <ac:chgData name="SAAD Motaz" userId="f0cfe403-b148-429c-a439-77756e4cdd21" providerId="ADAL" clId="{6A641BFA-5DE0-44E0-8B47-08C7B1F2F4A0}" dt="2022-12-11T12:53:41.245" v="1432"/>
          <ac:inkMkLst>
            <pc:docMk/>
            <pc:sldMk cId="1268661675" sldId="739"/>
            <ac:inkMk id="17" creationId="{1BA0295C-17A0-FDC9-DCC5-9F3E1DB9970D}"/>
          </ac:inkMkLst>
        </pc:inkChg>
        <pc:inkChg chg="add mod">
          <ac:chgData name="SAAD Motaz" userId="f0cfe403-b148-429c-a439-77756e4cdd21" providerId="ADAL" clId="{6A641BFA-5DE0-44E0-8B47-08C7B1F2F4A0}" dt="2022-12-11T12:53:41.245" v="1432"/>
          <ac:inkMkLst>
            <pc:docMk/>
            <pc:sldMk cId="1268661675" sldId="739"/>
            <ac:inkMk id="18" creationId="{C9A10FB7-FBC6-CA27-7BDB-C1B3B1EA3B00}"/>
          </ac:inkMkLst>
        </pc:inkChg>
        <pc:inkChg chg="add mod">
          <ac:chgData name="SAAD Motaz" userId="f0cfe403-b148-429c-a439-77756e4cdd21" providerId="ADAL" clId="{6A641BFA-5DE0-44E0-8B47-08C7B1F2F4A0}" dt="2022-12-11T12:53:03.083" v="1418"/>
          <ac:inkMkLst>
            <pc:docMk/>
            <pc:sldMk cId="1268661675" sldId="739"/>
            <ac:inkMk id="20" creationId="{784B1356-EB37-7EE0-9B22-5A5A42B9FE60}"/>
          </ac:inkMkLst>
        </pc:inkChg>
        <pc:inkChg chg="add mod">
          <ac:chgData name="SAAD Motaz" userId="f0cfe403-b148-429c-a439-77756e4cdd21" providerId="ADAL" clId="{6A641BFA-5DE0-44E0-8B47-08C7B1F2F4A0}" dt="2022-12-11T12:53:41.245" v="1432"/>
          <ac:inkMkLst>
            <pc:docMk/>
            <pc:sldMk cId="1268661675" sldId="739"/>
            <ac:inkMk id="22" creationId="{AD51725F-529C-D41E-3B6E-FAF2CA854282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24" creationId="{919BD0BD-9891-CA53-5D0D-85AE08E8F814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25" creationId="{D586F7CE-7941-DE95-DC45-5D08D9985BD7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27" creationId="{638C2B41-5B94-29B2-500B-111DAA039F7C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29" creationId="{7A8A3D07-20BA-3719-29A3-EDE427D3BC3A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30" creationId="{ACAF6849-6F2D-61A3-E115-9B1F20B1800D}"/>
          </ac:inkMkLst>
        </pc:inkChg>
        <pc:inkChg chg="add mod">
          <ac:chgData name="SAAD Motaz" userId="f0cfe403-b148-429c-a439-77756e4cdd21" providerId="ADAL" clId="{6A641BFA-5DE0-44E0-8B47-08C7B1F2F4A0}" dt="2022-12-11T12:53:30.392" v="1428"/>
          <ac:inkMkLst>
            <pc:docMk/>
            <pc:sldMk cId="1268661675" sldId="739"/>
            <ac:inkMk id="32" creationId="{9C1F5B2C-4EE6-5406-19EC-72E69C86556C}"/>
          </ac:inkMkLst>
        </pc:inkChg>
        <pc:inkChg chg="add">
          <ac:chgData name="SAAD Motaz" userId="f0cfe403-b148-429c-a439-77756e4cdd21" providerId="ADAL" clId="{6A641BFA-5DE0-44E0-8B47-08C7B1F2F4A0}" dt="2022-12-11T12:53:34.232" v="1429" actId="9405"/>
          <ac:inkMkLst>
            <pc:docMk/>
            <pc:sldMk cId="1268661675" sldId="739"/>
            <ac:inkMk id="34" creationId="{6D283FD7-9AC8-83BD-0046-DC76E8D95F94}"/>
          </ac:inkMkLst>
        </pc:inkChg>
        <pc:inkChg chg="add mod">
          <ac:chgData name="SAAD Motaz" userId="f0cfe403-b148-429c-a439-77756e4cdd21" providerId="ADAL" clId="{6A641BFA-5DE0-44E0-8B47-08C7B1F2F4A0}" dt="2022-12-11T12:53:41.245" v="1432"/>
          <ac:inkMkLst>
            <pc:docMk/>
            <pc:sldMk cId="1268661675" sldId="739"/>
            <ac:inkMk id="35" creationId="{04E60BF6-0241-CA97-A2FB-BEB080237576}"/>
          </ac:inkMkLst>
        </pc:inkChg>
        <pc:inkChg chg="add mod">
          <ac:chgData name="SAAD Motaz" userId="f0cfe403-b148-429c-a439-77756e4cdd21" providerId="ADAL" clId="{6A641BFA-5DE0-44E0-8B47-08C7B1F2F4A0}" dt="2022-12-11T12:53:41.245" v="1432"/>
          <ac:inkMkLst>
            <pc:docMk/>
            <pc:sldMk cId="1268661675" sldId="739"/>
            <ac:inkMk id="36" creationId="{7B21127F-2074-67F0-BCE3-CF6CE6CCE55B}"/>
          </ac:inkMkLst>
        </pc:inkChg>
      </pc:sldChg>
      <pc:sldChg chg="addSp delSp modSp add mod modAnim">
        <pc:chgData name="SAAD Motaz" userId="f0cfe403-b148-429c-a439-77756e4cdd21" providerId="ADAL" clId="{6A641BFA-5DE0-44E0-8B47-08C7B1F2F4A0}" dt="2022-12-12T12:13:25.049" v="1459" actId="14100"/>
        <pc:sldMkLst>
          <pc:docMk/>
          <pc:sldMk cId="4139853539" sldId="740"/>
        </pc:sldMkLst>
        <pc:spChg chg="add del mod">
          <ac:chgData name="SAAD Motaz" userId="f0cfe403-b148-429c-a439-77756e4cdd21" providerId="ADAL" clId="{6A641BFA-5DE0-44E0-8B47-08C7B1F2F4A0}" dt="2022-12-12T12:12:44.948" v="1449" actId="478"/>
          <ac:spMkLst>
            <pc:docMk/>
            <pc:sldMk cId="4139853539" sldId="740"/>
            <ac:spMk id="6" creationId="{8F4DAB1F-53BC-810A-7773-AD98ABC6B51A}"/>
          </ac:spMkLst>
        </pc:spChg>
        <pc:spChg chg="add del mod">
          <ac:chgData name="SAAD Motaz" userId="f0cfe403-b148-429c-a439-77756e4cdd21" providerId="ADAL" clId="{6A641BFA-5DE0-44E0-8B47-08C7B1F2F4A0}" dt="2022-12-12T12:12:46.625" v="1450" actId="478"/>
          <ac:spMkLst>
            <pc:docMk/>
            <pc:sldMk cId="4139853539" sldId="740"/>
            <ac:spMk id="8" creationId="{97B1ABC4-BBBE-6A15-141C-9107C81BE001}"/>
          </ac:spMkLst>
        </pc:spChg>
        <pc:spChg chg="del">
          <ac:chgData name="SAAD Motaz" userId="f0cfe403-b148-429c-a439-77756e4cdd21" providerId="ADAL" clId="{6A641BFA-5DE0-44E0-8B47-08C7B1F2F4A0}" dt="2022-12-12T12:12:43.584" v="1448" actId="478"/>
          <ac:spMkLst>
            <pc:docMk/>
            <pc:sldMk cId="4139853539" sldId="740"/>
            <ac:spMk id="3074" creationId="{00000000-0000-0000-0000-000000000000}"/>
          </ac:spMkLst>
        </pc:spChg>
        <pc:spChg chg="del">
          <ac:chgData name="SAAD Motaz" userId="f0cfe403-b148-429c-a439-77756e4cdd21" providerId="ADAL" clId="{6A641BFA-5DE0-44E0-8B47-08C7B1F2F4A0}" dt="2022-12-12T12:12:42.124" v="1447" actId="478"/>
          <ac:spMkLst>
            <pc:docMk/>
            <pc:sldMk cId="4139853539" sldId="740"/>
            <ac:spMk id="307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8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09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2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3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4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5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6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7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8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09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10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11" creationId="{00000000-0000-0000-0000-000000000000}"/>
          </ac:spMkLst>
        </pc:spChg>
        <pc:spChg chg="mod">
          <ac:chgData name="SAAD Motaz" userId="f0cfe403-b148-429c-a439-77756e4cdd21" providerId="ADAL" clId="{6A641BFA-5DE0-44E0-8B47-08C7B1F2F4A0}" dt="2022-12-12T12:13:25.049" v="1459" actId="14100"/>
          <ac:spMkLst>
            <pc:docMk/>
            <pc:sldMk cId="4139853539" sldId="740"/>
            <ac:spMk id="3112" creationId="{00000000-0000-0000-0000-000000000000}"/>
          </ac:spMkLst>
        </pc:spChg>
        <pc:grpChg chg="mod">
          <ac:chgData name="SAAD Motaz" userId="f0cfe403-b148-429c-a439-77756e4cdd21" providerId="ADAL" clId="{6A641BFA-5DE0-44E0-8B47-08C7B1F2F4A0}" dt="2022-12-12T12:13:25.049" v="1459" actId="14100"/>
          <ac:grpSpMkLst>
            <pc:docMk/>
            <pc:sldMk cId="4139853539" sldId="740"/>
            <ac:grpSpMk id="3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2-12T12:13:25.049" v="1459" actId="14100"/>
          <ac:grpSpMkLst>
            <pc:docMk/>
            <pc:sldMk cId="4139853539" sldId="740"/>
            <ac:grpSpMk id="4" creationId="{00000000-0000-0000-0000-000000000000}"/>
          </ac:grpSpMkLst>
        </pc:grpChg>
        <pc:grpChg chg="mod">
          <ac:chgData name="SAAD Motaz" userId="f0cfe403-b148-429c-a439-77756e4cdd21" providerId="ADAL" clId="{6A641BFA-5DE0-44E0-8B47-08C7B1F2F4A0}" dt="2022-12-12T12:13:25.049" v="1459" actId="14100"/>
          <ac:grpSpMkLst>
            <pc:docMk/>
            <pc:sldMk cId="4139853539" sldId="740"/>
            <ac:grpSpMk id="5" creationId="{00000000-0000-0000-0000-000000000000}"/>
          </ac:grpSpMkLst>
        </pc:grpChg>
        <pc:grpChg chg="add mod">
          <ac:chgData name="SAAD Motaz" userId="f0cfe403-b148-429c-a439-77756e4cdd21" providerId="ADAL" clId="{6A641BFA-5DE0-44E0-8B47-08C7B1F2F4A0}" dt="2022-12-12T12:13:25.049" v="1459" actId="14100"/>
          <ac:grpSpMkLst>
            <pc:docMk/>
            <pc:sldMk cId="4139853539" sldId="740"/>
            <ac:grpSpMk id="9" creationId="{72A6EECF-B6A2-1EDF-368B-67B6FBF0DA2D}"/>
          </ac:grpSpMkLst>
        </pc:grpChg>
        <pc:grpChg chg="mod">
          <ac:chgData name="SAAD Motaz" userId="f0cfe403-b148-429c-a439-77756e4cdd21" providerId="ADAL" clId="{6A641BFA-5DE0-44E0-8B47-08C7B1F2F4A0}" dt="2022-12-12T12:13:25.049" v="1459" actId="14100"/>
          <ac:grpSpMkLst>
            <pc:docMk/>
            <pc:sldMk cId="4139853539" sldId="740"/>
            <ac:grpSpMk id="3076" creationId="{00000000-0000-0000-0000-000000000000}"/>
          </ac:grpSpMkLst>
        </pc:grpChg>
      </pc:sldChg>
      <pc:sldMasterChg chg="delSldLayout">
        <pc:chgData name="SAAD Motaz" userId="f0cfe403-b148-429c-a439-77756e4cdd21" providerId="ADAL" clId="{6A641BFA-5DE0-44E0-8B47-08C7B1F2F4A0}" dt="2022-11-29T10:29:03.098" v="173" actId="47"/>
        <pc:sldMasterMkLst>
          <pc:docMk/>
          <pc:sldMasterMk cId="0" sldId="2147483655"/>
        </pc:sldMasterMkLst>
        <pc:sldLayoutChg chg="del">
          <pc:chgData name="SAAD Motaz" userId="f0cfe403-b148-429c-a439-77756e4cdd21" providerId="ADAL" clId="{6A641BFA-5DE0-44E0-8B47-08C7B1F2F4A0}" dt="2022-11-29T10:29:03.098" v="173" actId="47"/>
          <pc:sldLayoutMkLst>
            <pc:docMk/>
            <pc:sldMasterMk cId="0" sldId="2147483655"/>
            <pc:sldLayoutMk cId="0" sldId="2147483649"/>
          </pc:sldLayoutMkLst>
        </pc:sldLayoutChg>
        <pc:sldLayoutChg chg="del">
          <pc:chgData name="SAAD Motaz" userId="f0cfe403-b148-429c-a439-77756e4cdd21" providerId="ADAL" clId="{6A641BFA-5DE0-44E0-8B47-08C7B1F2F4A0}" dt="2022-11-29T10:10:40.543" v="26" actId="2696"/>
          <pc:sldLayoutMkLst>
            <pc:docMk/>
            <pc:sldMasterMk cId="0" sldId="2147483655"/>
            <pc:sldLayoutMk cId="1655119684" sldId="2147483656"/>
          </pc:sldLayoutMkLst>
        </pc:sldLayoutChg>
      </pc:sldMasterChg>
    </pc:docChg>
  </pc:docChgLst>
  <pc:docChgLst>
    <pc:chgData name="SAAD Motaz" userId="f0cfe403-b148-429c-a439-77756e4cdd21" providerId="ADAL" clId="{13D10131-1C7D-4FB5-951C-9DE44B283CEF}"/>
    <pc:docChg chg="undo custSel addSld delSld modSld sldOrd">
      <pc:chgData name="SAAD Motaz" userId="f0cfe403-b148-429c-a439-77756e4cdd21" providerId="ADAL" clId="{13D10131-1C7D-4FB5-951C-9DE44B283CEF}" dt="2022-12-04T06:31:20.960" v="783" actId="14100"/>
      <pc:docMkLst>
        <pc:docMk/>
      </pc:docMkLst>
      <pc:sldChg chg="addSp modSp mod modClrScheme chgLayout">
        <pc:chgData name="SAAD Motaz" userId="f0cfe403-b148-429c-a439-77756e4cdd21" providerId="ADAL" clId="{13D10131-1C7D-4FB5-951C-9DE44B283CEF}" dt="2022-11-29T05:59:02.697" v="11" actId="2710"/>
        <pc:sldMkLst>
          <pc:docMk/>
          <pc:sldMk cId="0" sldId="258"/>
        </pc:sldMkLst>
        <pc:spChg chg="add mod ord">
          <ac:chgData name="SAAD Motaz" userId="f0cfe403-b148-429c-a439-77756e4cdd21" providerId="ADAL" clId="{13D10131-1C7D-4FB5-951C-9DE44B283CEF}" dt="2022-11-29T05:59:02.697" v="11" actId="2710"/>
          <ac:spMkLst>
            <pc:docMk/>
            <pc:sldMk cId="0" sldId="258"/>
            <ac:spMk id="2" creationId="{A57968CD-2F3D-4217-A388-CA6EAE670683}"/>
          </ac:spMkLst>
        </pc:spChg>
        <pc:spChg chg="mod ord">
          <ac:chgData name="SAAD Motaz" userId="f0cfe403-b148-429c-a439-77756e4cdd21" providerId="ADAL" clId="{13D10131-1C7D-4FB5-951C-9DE44B283CEF}" dt="2022-11-29T05:58:23.912" v="2" actId="700"/>
          <ac:spMkLst>
            <pc:docMk/>
            <pc:sldMk cId="0" sldId="258"/>
            <ac:spMk id="90" creationId="{00000000-0000-0000-0000-000000000000}"/>
          </ac:spMkLst>
        </pc:spChg>
        <pc:spChg chg="mod ord">
          <ac:chgData name="SAAD Motaz" userId="f0cfe403-b148-429c-a439-77756e4cdd21" providerId="ADAL" clId="{13D10131-1C7D-4FB5-951C-9DE44B283CEF}" dt="2022-11-29T05:58:56.386" v="10" actId="2710"/>
          <ac:spMkLst>
            <pc:docMk/>
            <pc:sldMk cId="0" sldId="258"/>
            <ac:spMk id="91" creationId="{00000000-0000-0000-0000-000000000000}"/>
          </ac:spMkLst>
        </pc:spChg>
      </pc:sldChg>
      <pc:sldChg chg="del">
        <pc:chgData name="SAAD Motaz" userId="f0cfe403-b148-429c-a439-77756e4cdd21" providerId="ADAL" clId="{13D10131-1C7D-4FB5-951C-9DE44B283CEF}" dt="2022-11-29T06:34:24.429" v="353" actId="47"/>
        <pc:sldMkLst>
          <pc:docMk/>
          <pc:sldMk cId="0" sldId="259"/>
        </pc:sldMkLst>
      </pc:sldChg>
      <pc:sldChg chg="modSp mod">
        <pc:chgData name="SAAD Motaz" userId="f0cfe403-b148-429c-a439-77756e4cdd21" providerId="ADAL" clId="{13D10131-1C7D-4FB5-951C-9DE44B283CEF}" dt="2022-11-29T06:00:29.158" v="28" actId="6549"/>
        <pc:sldMkLst>
          <pc:docMk/>
          <pc:sldMk cId="0" sldId="260"/>
        </pc:sldMkLst>
        <pc:spChg chg="mod">
          <ac:chgData name="SAAD Motaz" userId="f0cfe403-b148-429c-a439-77756e4cdd21" providerId="ADAL" clId="{13D10131-1C7D-4FB5-951C-9DE44B283CEF}" dt="2022-11-29T06:00:29.158" v="28" actId="6549"/>
          <ac:spMkLst>
            <pc:docMk/>
            <pc:sldMk cId="0" sldId="260"/>
            <ac:spMk id="104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1-29T06:00:49.343" v="32" actId="1076"/>
        <pc:sldMkLst>
          <pc:docMk/>
          <pc:sldMk cId="0" sldId="261"/>
        </pc:sldMkLst>
        <pc:spChg chg="mod">
          <ac:chgData name="SAAD Motaz" userId="f0cfe403-b148-429c-a439-77756e4cdd21" providerId="ADAL" clId="{13D10131-1C7D-4FB5-951C-9DE44B283CEF}" dt="2022-11-29T06:00:49.343" v="32" actId="1076"/>
          <ac:spMkLst>
            <pc:docMk/>
            <pc:sldMk cId="0" sldId="261"/>
            <ac:spMk id="113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1-29T06:04:56.556" v="311" actId="14100"/>
        <pc:sldMkLst>
          <pc:docMk/>
          <pc:sldMk cId="0" sldId="263"/>
        </pc:sldMkLst>
        <pc:picChg chg="mod">
          <ac:chgData name="SAAD Motaz" userId="f0cfe403-b148-429c-a439-77756e4cdd21" providerId="ADAL" clId="{13D10131-1C7D-4FB5-951C-9DE44B283CEF}" dt="2022-11-29T06:04:56.556" v="311" actId="14100"/>
          <ac:picMkLst>
            <pc:docMk/>
            <pc:sldMk cId="0" sldId="263"/>
            <ac:picMk id="128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1-29T06:04:53.172" v="310" actId="14100"/>
          <ac:picMkLst>
            <pc:docMk/>
            <pc:sldMk cId="0" sldId="263"/>
            <ac:picMk id="129" creationId="{00000000-0000-0000-0000-000000000000}"/>
          </ac:picMkLst>
        </pc:picChg>
      </pc:sldChg>
      <pc:sldChg chg="modSp mod">
        <pc:chgData name="SAAD Motaz" userId="f0cfe403-b148-429c-a439-77756e4cdd21" providerId="ADAL" clId="{13D10131-1C7D-4FB5-951C-9DE44B283CEF}" dt="2022-11-29T06:04:44.903" v="308" actId="14100"/>
        <pc:sldMkLst>
          <pc:docMk/>
          <pc:sldMk cId="0" sldId="264"/>
        </pc:sldMkLst>
        <pc:picChg chg="mod">
          <ac:chgData name="SAAD Motaz" userId="f0cfe403-b148-429c-a439-77756e4cdd21" providerId="ADAL" clId="{13D10131-1C7D-4FB5-951C-9DE44B283CEF}" dt="2022-11-29T06:04:44.903" v="308" actId="14100"/>
          <ac:picMkLst>
            <pc:docMk/>
            <pc:sldMk cId="0" sldId="264"/>
            <ac:picMk id="136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1-29T06:04:41.302" v="307" actId="1076"/>
          <ac:picMkLst>
            <pc:docMk/>
            <pc:sldMk cId="0" sldId="264"/>
            <ac:picMk id="137" creationId="{00000000-0000-0000-0000-000000000000}"/>
          </ac:picMkLst>
        </pc:picChg>
      </pc:sldChg>
      <pc:sldChg chg="modSp mod">
        <pc:chgData name="SAAD Motaz" userId="f0cfe403-b148-429c-a439-77756e4cdd21" providerId="ADAL" clId="{13D10131-1C7D-4FB5-951C-9DE44B283CEF}" dt="2022-11-29T06:05:05.327" v="315" actId="1076"/>
        <pc:sldMkLst>
          <pc:docMk/>
          <pc:sldMk cId="0" sldId="265"/>
        </pc:sldMkLst>
        <pc:picChg chg="mod">
          <ac:chgData name="SAAD Motaz" userId="f0cfe403-b148-429c-a439-77756e4cdd21" providerId="ADAL" clId="{13D10131-1C7D-4FB5-951C-9DE44B283CEF}" dt="2022-11-29T06:05:05.327" v="315" actId="1076"/>
          <ac:picMkLst>
            <pc:docMk/>
            <pc:sldMk cId="0" sldId="265"/>
            <ac:picMk id="144" creationId="{00000000-0000-0000-0000-000000000000}"/>
          </ac:picMkLst>
        </pc:picChg>
      </pc:sldChg>
      <pc:sldChg chg="modSp mod">
        <pc:chgData name="SAAD Motaz" userId="f0cfe403-b148-429c-a439-77756e4cdd21" providerId="ADAL" clId="{13D10131-1C7D-4FB5-951C-9DE44B283CEF}" dt="2022-11-29T06:05:17.485" v="319" actId="1076"/>
        <pc:sldMkLst>
          <pc:docMk/>
          <pc:sldMk cId="0" sldId="266"/>
        </pc:sldMkLst>
        <pc:picChg chg="mod">
          <ac:chgData name="SAAD Motaz" userId="f0cfe403-b148-429c-a439-77756e4cdd21" providerId="ADAL" clId="{13D10131-1C7D-4FB5-951C-9DE44B283CEF}" dt="2022-11-29T06:05:17.485" v="319" actId="1076"/>
          <ac:picMkLst>
            <pc:docMk/>
            <pc:sldMk cId="0" sldId="266"/>
            <ac:picMk id="153" creationId="{00000000-0000-0000-0000-000000000000}"/>
          </ac:picMkLst>
        </pc:picChg>
      </pc:sldChg>
      <pc:sldChg chg="delSp mod">
        <pc:chgData name="SAAD Motaz" userId="f0cfe403-b148-429c-a439-77756e4cdd21" providerId="ADAL" clId="{13D10131-1C7D-4FB5-951C-9DE44B283CEF}" dt="2022-11-29T06:05:24.479" v="320" actId="478"/>
        <pc:sldMkLst>
          <pc:docMk/>
          <pc:sldMk cId="0" sldId="268"/>
        </pc:sldMkLst>
        <pc:spChg chg="del">
          <ac:chgData name="SAAD Motaz" userId="f0cfe403-b148-429c-a439-77756e4cdd21" providerId="ADAL" clId="{13D10131-1C7D-4FB5-951C-9DE44B283CEF}" dt="2022-11-29T06:05:24.479" v="320" actId="478"/>
          <ac:spMkLst>
            <pc:docMk/>
            <pc:sldMk cId="0" sldId="268"/>
            <ac:spMk id="167" creationId="{00000000-0000-0000-0000-000000000000}"/>
          </ac:spMkLst>
        </pc:spChg>
      </pc:sldChg>
      <pc:sldChg chg="addSp delSp modSp">
        <pc:chgData name="SAAD Motaz" userId="f0cfe403-b148-429c-a439-77756e4cdd21" providerId="ADAL" clId="{13D10131-1C7D-4FB5-951C-9DE44B283CEF}" dt="2022-12-04T06:27:44.089" v="741"/>
        <pc:sldMkLst>
          <pc:docMk/>
          <pc:sldMk cId="0" sldId="590"/>
        </pc:sldMkLst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45" creationId="{5900FE8A-AE15-4107-A42F-A13ACED54AA9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46" creationId="{BD1BE65E-5000-41BA-BFFA-0545FAE6866B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47" creationId="{F63875B6-BF2B-42F5-BC78-291ACC44CCA2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48" creationId="{5524D70A-3672-425A-A718-BD0E83616FA5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49" creationId="{E9FB35DA-DA4F-424F-AAA8-1E7BEE7A70D0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0" creationId="{C39C79A6-0072-4541-816F-4319AE59E95B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1" creationId="{8AB69729-333A-4651-B6DD-E9A325264471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2" creationId="{59AC99EC-4096-402B-9055-733B3E06BA8D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3" creationId="{B02539B8-26FA-42AC-8310-CD2769124AFB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4" creationId="{92074019-AA1E-49D1-9B86-DB0E1F833905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5" creationId="{577F6D3C-42A6-4FFA-A396-B1BD6E1F9F15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6" creationId="{CDA20E28-ED6D-41F6-B1E1-17D2E1ABF65F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7" creationId="{3E238FA5-9F1B-4EB7-B50F-5A8998F48C08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8" creationId="{EA772E85-C1CD-4378-B5D1-CE0882DCEFBD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59" creationId="{044E44FD-F47D-4297-BA95-F175EF256555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0" creationId="{CE91E02D-3239-4740-A624-188584AF27EA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1" creationId="{864066AF-055B-4EF1-A57A-3680EB316120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2" creationId="{B0D4BDBA-F7CA-4B9B-AF2B-83A163B2C921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3" creationId="{094531AD-206A-4C40-B420-95501FC93258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4" creationId="{1FA8C00D-D2C6-47AF-935C-50A2CB9AAF8C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5" creationId="{91C45D48-EB31-4CC8-9E13-8E415379A235}"/>
          </ac:spMkLst>
        </pc:spChg>
        <pc:spChg chg="mod">
          <ac:chgData name="SAAD Motaz" userId="f0cfe403-b148-429c-a439-77756e4cdd21" providerId="ADAL" clId="{13D10131-1C7D-4FB5-951C-9DE44B283CEF}" dt="2022-12-04T06:27:44.089" v="741"/>
          <ac:spMkLst>
            <pc:docMk/>
            <pc:sldMk cId="0" sldId="590"/>
            <ac:spMk id="66" creationId="{8184BF66-A42A-400D-8DA7-C1E5AB6AE6E7}"/>
          </ac:spMkLst>
        </pc:spChg>
        <pc:grpChg chg="add mod">
          <ac:chgData name="SAAD Motaz" userId="f0cfe403-b148-429c-a439-77756e4cdd21" providerId="ADAL" clId="{13D10131-1C7D-4FB5-951C-9DE44B283CEF}" dt="2022-12-04T06:27:44.089" v="741"/>
          <ac:grpSpMkLst>
            <pc:docMk/>
            <pc:sldMk cId="0" sldId="590"/>
            <ac:grpSpMk id="44" creationId="{0B514FEC-926B-4F0C-B843-7BFFC4DC4FBB}"/>
          </ac:grpSpMkLst>
        </pc:grpChg>
        <pc:grpChg chg="del">
          <ac:chgData name="SAAD Motaz" userId="f0cfe403-b148-429c-a439-77756e4cdd21" providerId="ADAL" clId="{13D10131-1C7D-4FB5-951C-9DE44B283CEF}" dt="2022-12-04T06:27:42.806" v="740" actId="478"/>
          <ac:grpSpMkLst>
            <pc:docMk/>
            <pc:sldMk cId="0" sldId="590"/>
            <ac:grpSpMk id="59396" creationId="{00000000-0000-0000-0000-000000000000}"/>
          </ac:grpSpMkLst>
        </pc:grpChg>
      </pc:sldChg>
      <pc:sldChg chg="addSp delSp modSp">
        <pc:chgData name="SAAD Motaz" userId="f0cfe403-b148-429c-a439-77756e4cdd21" providerId="ADAL" clId="{13D10131-1C7D-4FB5-951C-9DE44B283CEF}" dt="2022-12-04T06:28:03.273" v="743"/>
        <pc:sldMkLst>
          <pc:docMk/>
          <pc:sldMk cId="0" sldId="591"/>
        </pc:sldMkLst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4" creationId="{6FD8500F-E131-44DA-A0DE-56A3FD9BDA8A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5" creationId="{E353211C-1A68-423D-BAE3-B9C0FAE337F8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6" creationId="{2A12EA44-9870-4446-9E66-70DBBA7E093E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7" creationId="{136E7CEB-C63F-4A49-9A30-DE54B286721F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8" creationId="{4487FA83-FC74-4DCC-8CC4-B278EF9E6679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49" creationId="{B8B2211D-69F3-467B-A899-4AEDE28CE76E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0" creationId="{2DF2B94A-83F0-401B-8581-A4513CE69AE1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1" creationId="{3A423E43-6702-4B54-AD06-12D0FF6ACF18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2" creationId="{2825C180-6C38-4BB6-88AA-6B7BD276D716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3" creationId="{1C0EC9B3-47BE-4ADE-906C-59FB0C8B45C2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4" creationId="{931C004D-3456-4F23-B11C-4551B22009E5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5" creationId="{C996C817-0CD8-4FC8-9571-D840DF6EA1D6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6" creationId="{865E2FD6-322B-4FBC-BABC-7F950209CD68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7" creationId="{315FE24E-0607-4660-AEF3-CC74858C6B15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8" creationId="{DDC7A54C-F215-44E8-BD98-5442A834A89F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59" creationId="{58B5218B-CECA-42CE-8B65-DAF29DC9EDB6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0" creationId="{0F12B63A-99BC-41F4-A83A-0F7E1E7A26FB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1" creationId="{511ABA75-4284-4B84-99E7-D1EFEA8763F1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2" creationId="{B673D603-0632-479B-9144-397E160907A3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3" creationId="{9E523BF6-564C-43E0-8CA7-38830D320F45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4" creationId="{C2735547-A41A-4FE5-8B3B-9723B6E954D2}"/>
          </ac:spMkLst>
        </pc:spChg>
        <pc:spChg chg="mod">
          <ac:chgData name="SAAD Motaz" userId="f0cfe403-b148-429c-a439-77756e4cdd21" providerId="ADAL" clId="{13D10131-1C7D-4FB5-951C-9DE44B283CEF}" dt="2022-12-04T06:28:03.273" v="743"/>
          <ac:spMkLst>
            <pc:docMk/>
            <pc:sldMk cId="0" sldId="591"/>
            <ac:spMk id="65" creationId="{FB57A026-85BC-4334-923F-4C0BB0F18405}"/>
          </ac:spMkLst>
        </pc:spChg>
        <pc:grpChg chg="add mod">
          <ac:chgData name="SAAD Motaz" userId="f0cfe403-b148-429c-a439-77756e4cdd21" providerId="ADAL" clId="{13D10131-1C7D-4FB5-951C-9DE44B283CEF}" dt="2022-12-04T06:28:03.273" v="743"/>
          <ac:grpSpMkLst>
            <pc:docMk/>
            <pc:sldMk cId="0" sldId="591"/>
            <ac:grpSpMk id="43" creationId="{716BC54B-2870-4A7C-81CD-8459166473BD}"/>
          </ac:grpSpMkLst>
        </pc:grpChg>
        <pc:grpChg chg="del">
          <ac:chgData name="SAAD Motaz" userId="f0cfe403-b148-429c-a439-77756e4cdd21" providerId="ADAL" clId="{13D10131-1C7D-4FB5-951C-9DE44B283CEF}" dt="2022-12-04T06:28:02.706" v="742" actId="478"/>
          <ac:grpSpMkLst>
            <pc:docMk/>
            <pc:sldMk cId="0" sldId="591"/>
            <ac:grpSpMk id="60420" creationId="{00000000-0000-0000-0000-000000000000}"/>
          </ac:grpSpMkLst>
        </pc:grpChg>
      </pc:sldChg>
      <pc:sldChg chg="addSp delSp modSp">
        <pc:chgData name="SAAD Motaz" userId="f0cfe403-b148-429c-a439-77756e4cdd21" providerId="ADAL" clId="{13D10131-1C7D-4FB5-951C-9DE44B283CEF}" dt="2022-12-04T06:28:08.900" v="745"/>
        <pc:sldMkLst>
          <pc:docMk/>
          <pc:sldMk cId="0" sldId="592"/>
        </pc:sldMkLst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4" creationId="{D62E9245-C759-4570-99ED-C9314A547E36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5" creationId="{5C7EFEB0-31E6-4193-B84C-CD97BBE6F34F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6" creationId="{5A717306-2D9D-47E7-9D02-6D300F7284D2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7" creationId="{823974E8-7327-4577-89BB-8F84A86DD91E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8" creationId="{9992017D-C562-48BC-9E93-1790C9A08022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49" creationId="{AAF1D28B-9259-4E8E-B092-C3A40A1CF83C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0" creationId="{2CA3EF61-21AF-4E10-B025-BA612D47DEF5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1" creationId="{B994477B-BEEA-44CA-9E74-74F427B20517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2" creationId="{2CDAD92A-FC26-4900-BD0A-86371D57A227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3" creationId="{E3B11916-6C05-48E8-996A-3A1226757CC1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4" creationId="{5193921B-2FF7-41AA-8165-F60D6A26A1B3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5" creationId="{189B07C4-E103-4897-A03F-5079E85FE6C5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6" creationId="{87F56273-8F8A-4024-82D1-9D691917DCE4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7" creationId="{0F436C57-E89B-4C6E-B2E2-3D68209C64AA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8" creationId="{AD453056-DF36-4182-9220-FB8E537BBD0A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59" creationId="{B0C3CDA5-AD8C-4DD8-AA83-D8EE448824E8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0" creationId="{4A8739EF-9613-4B38-B2F4-9349569B74A5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1" creationId="{5810742D-DFE2-40DC-96D7-2E5406850B46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2" creationId="{46462C0F-888A-4861-B98E-E9D75801CBEC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3" creationId="{5C380A2C-E330-4497-B066-A58A98A04648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4" creationId="{A6FEA4A5-C151-486E-A58C-2D1E482E02CE}"/>
          </ac:spMkLst>
        </pc:spChg>
        <pc:spChg chg="mod">
          <ac:chgData name="SAAD Motaz" userId="f0cfe403-b148-429c-a439-77756e4cdd21" providerId="ADAL" clId="{13D10131-1C7D-4FB5-951C-9DE44B283CEF}" dt="2022-12-04T06:28:08.900" v="745"/>
          <ac:spMkLst>
            <pc:docMk/>
            <pc:sldMk cId="0" sldId="592"/>
            <ac:spMk id="65" creationId="{84F6C466-608F-410D-915D-828C737BC6E9}"/>
          </ac:spMkLst>
        </pc:spChg>
        <pc:grpChg chg="add mod">
          <ac:chgData name="SAAD Motaz" userId="f0cfe403-b148-429c-a439-77756e4cdd21" providerId="ADAL" clId="{13D10131-1C7D-4FB5-951C-9DE44B283CEF}" dt="2022-12-04T06:28:08.900" v="745"/>
          <ac:grpSpMkLst>
            <pc:docMk/>
            <pc:sldMk cId="0" sldId="592"/>
            <ac:grpSpMk id="43" creationId="{6FE17A00-612C-4D01-BF83-43D5357720EF}"/>
          </ac:grpSpMkLst>
        </pc:grpChg>
        <pc:grpChg chg="del">
          <ac:chgData name="SAAD Motaz" userId="f0cfe403-b148-429c-a439-77756e4cdd21" providerId="ADAL" clId="{13D10131-1C7D-4FB5-951C-9DE44B283CEF}" dt="2022-12-04T06:28:08.396" v="744" actId="478"/>
          <ac:grpSpMkLst>
            <pc:docMk/>
            <pc:sldMk cId="0" sldId="592"/>
            <ac:grpSpMk id="61444" creationId="{00000000-0000-0000-0000-000000000000}"/>
          </ac:grpSpMkLst>
        </pc:grpChg>
      </pc:sldChg>
      <pc:sldChg chg="addSp delSp modSp">
        <pc:chgData name="SAAD Motaz" userId="f0cfe403-b148-429c-a439-77756e4cdd21" providerId="ADAL" clId="{13D10131-1C7D-4FB5-951C-9DE44B283CEF}" dt="2022-12-04T06:28:14.047" v="747"/>
        <pc:sldMkLst>
          <pc:docMk/>
          <pc:sldMk cId="0" sldId="593"/>
        </pc:sldMkLst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59" creationId="{9989D6DE-B88A-4061-87AF-68E54F4F1D09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0" creationId="{D2A78719-3047-428E-BBB8-71BCC65C568F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1" creationId="{1A8455EC-B328-4293-B399-42C080ED507E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2" creationId="{03190C81-794D-4E5A-89AB-8640A7821194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3" creationId="{1F2526B3-A2E1-4675-9965-A2235B15EE62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4" creationId="{7FA27FA0-B1E9-46B6-AB31-F314818E0999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5" creationId="{13A480A9-1C6F-45B3-8AF9-94D65AB6DBEB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6" creationId="{69686567-3C8D-428F-8076-DE8B40DC174F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7" creationId="{14BA3EDC-1341-422A-B578-A7E48770483B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8" creationId="{493ED657-2042-4B1B-92DA-90A955FABC69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69" creationId="{46E531E0-5B7D-4106-8683-085CE31F44ED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0" creationId="{812CE212-0CB7-4C76-8312-CEC931242ED9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1" creationId="{6ACFB08B-2FF2-4EFA-92DC-529640C100F5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2" creationId="{900D5CA2-6641-46FF-95C8-E791EEB87CEB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3" creationId="{5418E1C8-7F2D-4690-82D9-BD3F0C533531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4" creationId="{D98EBD01-23AA-466E-B0AF-CFB366B9987E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5" creationId="{4F72CC4E-5E3D-4A27-BCB8-1C6B510DE724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6" creationId="{41EE4E26-DB51-47FC-B5B9-627463A8C0AE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7" creationId="{8136054E-237D-4090-B59C-CD33EC0EC2A5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8" creationId="{8427D8E7-4BF9-4B97-8D7E-A92D578AB251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79" creationId="{14B7755E-DB0D-4296-9548-6D5AF8031DAA}"/>
          </ac:spMkLst>
        </pc:spChg>
        <pc:spChg chg="mod">
          <ac:chgData name="SAAD Motaz" userId="f0cfe403-b148-429c-a439-77756e4cdd21" providerId="ADAL" clId="{13D10131-1C7D-4FB5-951C-9DE44B283CEF}" dt="2022-12-04T06:28:14.047" v="747"/>
          <ac:spMkLst>
            <pc:docMk/>
            <pc:sldMk cId="0" sldId="593"/>
            <ac:spMk id="80" creationId="{A1A3CF4D-63FC-4019-997B-5A99FA0B54BD}"/>
          </ac:spMkLst>
        </pc:spChg>
        <pc:grpChg chg="add mod">
          <ac:chgData name="SAAD Motaz" userId="f0cfe403-b148-429c-a439-77756e4cdd21" providerId="ADAL" clId="{13D10131-1C7D-4FB5-951C-9DE44B283CEF}" dt="2022-12-04T06:28:14.047" v="747"/>
          <ac:grpSpMkLst>
            <pc:docMk/>
            <pc:sldMk cId="0" sldId="593"/>
            <ac:grpSpMk id="58" creationId="{2AA48C5C-96B7-4C8D-BDD5-951DCB8D2C01}"/>
          </ac:grpSpMkLst>
        </pc:grpChg>
        <pc:grpChg chg="del">
          <ac:chgData name="SAAD Motaz" userId="f0cfe403-b148-429c-a439-77756e4cdd21" providerId="ADAL" clId="{13D10131-1C7D-4FB5-951C-9DE44B283CEF}" dt="2022-12-04T06:28:13.690" v="746" actId="478"/>
          <ac:grpSpMkLst>
            <pc:docMk/>
            <pc:sldMk cId="0" sldId="593"/>
            <ac:grpSpMk id="62468" creationId="{00000000-0000-0000-0000-000000000000}"/>
          </ac:grpSpMkLst>
        </pc:grpChg>
      </pc:sldChg>
      <pc:sldChg chg="addSp delSp modSp">
        <pc:chgData name="SAAD Motaz" userId="f0cfe403-b148-429c-a439-77756e4cdd21" providerId="ADAL" clId="{13D10131-1C7D-4FB5-951C-9DE44B283CEF}" dt="2022-12-04T06:28:23.174" v="749"/>
        <pc:sldMkLst>
          <pc:docMk/>
          <pc:sldMk cId="0" sldId="594"/>
        </pc:sldMkLst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46" creationId="{3E61C355-177A-46D9-BA31-0D30A01EECFE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47" creationId="{0E41D069-9898-4184-8A2F-662796C8FC73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48" creationId="{C9D41BAE-AB30-4C51-8C14-8750EAA11508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49" creationId="{6CC84D15-1AAF-4CFF-9A14-6589885B06A1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0" creationId="{81FF434E-7FC3-4128-B86C-BC5A74EB81DA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1" creationId="{6D494522-47E8-4FE2-B560-E54B91BD75F2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2" creationId="{2F2710C9-333D-4486-B20A-126F2D4368AE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3" creationId="{F8FF7C4D-FA80-4CB9-AC77-76D28DA1F75D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4" creationId="{B1A8B090-3BDA-4A3C-8564-374B5A5C1AF6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5" creationId="{A9F93D1E-3734-4377-9F33-E213D0C0DCEB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6" creationId="{6CB79112-A59F-4150-B3C0-0729BC558F73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7" creationId="{7DA21B62-BF69-4AEF-A1D9-134F44407776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8" creationId="{1A97A0CF-5043-483E-9EB9-9950C32F34A5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59" creationId="{B4497FEF-35E5-42D2-90AA-B042DADD1E84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0" creationId="{FCD7439E-D77C-4FC4-BF5F-C52BE8432473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1" creationId="{42660874-4EEE-488D-84DD-6491CB8ACC59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2" creationId="{679066EF-B8AC-40AC-92D9-15A50EE2FE48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3" creationId="{FBD00F80-EA16-4693-BB3D-6454F620EB2F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4" creationId="{3AE1C59C-913E-4211-9914-4FFE1F2E37AE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5" creationId="{81728695-C8CB-4DC4-9592-8C585F62E30F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6" creationId="{7547BE2C-8167-4880-8621-A1A71D4857D8}"/>
          </ac:spMkLst>
        </pc:spChg>
        <pc:spChg chg="mod">
          <ac:chgData name="SAAD Motaz" userId="f0cfe403-b148-429c-a439-77756e4cdd21" providerId="ADAL" clId="{13D10131-1C7D-4FB5-951C-9DE44B283CEF}" dt="2022-12-04T06:28:23.174" v="749"/>
          <ac:spMkLst>
            <pc:docMk/>
            <pc:sldMk cId="0" sldId="594"/>
            <ac:spMk id="67" creationId="{B632F220-E16B-4EAF-B141-1E650BB51646}"/>
          </ac:spMkLst>
        </pc:spChg>
        <pc:grpChg chg="add mod">
          <ac:chgData name="SAAD Motaz" userId="f0cfe403-b148-429c-a439-77756e4cdd21" providerId="ADAL" clId="{13D10131-1C7D-4FB5-951C-9DE44B283CEF}" dt="2022-12-04T06:28:23.174" v="749"/>
          <ac:grpSpMkLst>
            <pc:docMk/>
            <pc:sldMk cId="0" sldId="594"/>
            <ac:grpSpMk id="45" creationId="{1DAA2452-DAC0-47F7-A486-8265892C242C}"/>
          </ac:grpSpMkLst>
        </pc:grpChg>
        <pc:grpChg chg="del">
          <ac:chgData name="SAAD Motaz" userId="f0cfe403-b148-429c-a439-77756e4cdd21" providerId="ADAL" clId="{13D10131-1C7D-4FB5-951C-9DE44B283CEF}" dt="2022-12-04T06:28:21.982" v="748" actId="478"/>
          <ac:grpSpMkLst>
            <pc:docMk/>
            <pc:sldMk cId="0" sldId="594"/>
            <ac:grpSpMk id="63494" creationId="{00000000-0000-0000-0000-000000000000}"/>
          </ac:grpSpMkLst>
        </pc:grpChg>
      </pc:sldChg>
      <pc:sldChg chg="modSp mod">
        <pc:chgData name="SAAD Motaz" userId="f0cfe403-b148-429c-a439-77756e4cdd21" providerId="ADAL" clId="{13D10131-1C7D-4FB5-951C-9DE44B283CEF}" dt="2022-12-04T06:31:14.024" v="782" actId="14100"/>
        <pc:sldMkLst>
          <pc:docMk/>
          <pc:sldMk cId="0" sldId="633"/>
        </pc:sldMkLst>
        <pc:spChg chg="mod">
          <ac:chgData name="SAAD Motaz" userId="f0cfe403-b148-429c-a439-77756e4cdd21" providerId="ADAL" clId="{13D10131-1C7D-4FB5-951C-9DE44B283CEF}" dt="2022-12-04T06:31:14.024" v="782" actId="14100"/>
          <ac:spMkLst>
            <pc:docMk/>
            <pc:sldMk cId="0" sldId="633"/>
            <ac:spMk id="103426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2-04T06:31:20.960" v="783" actId="14100"/>
        <pc:sldMkLst>
          <pc:docMk/>
          <pc:sldMk cId="0" sldId="634"/>
        </pc:sldMkLst>
        <pc:spChg chg="mod">
          <ac:chgData name="SAAD Motaz" userId="f0cfe403-b148-429c-a439-77756e4cdd21" providerId="ADAL" clId="{13D10131-1C7D-4FB5-951C-9DE44B283CEF}" dt="2022-12-04T06:31:20.960" v="783" actId="14100"/>
          <ac:spMkLst>
            <pc:docMk/>
            <pc:sldMk cId="0" sldId="634"/>
            <ac:spMk id="104450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2-04T06:24:56.465" v="737" actId="6549"/>
        <pc:sldMkLst>
          <pc:docMk/>
          <pc:sldMk cId="0" sldId="665"/>
        </pc:sldMkLst>
        <pc:spChg chg="mod">
          <ac:chgData name="SAAD Motaz" userId="f0cfe403-b148-429c-a439-77756e4cdd21" providerId="ADAL" clId="{13D10131-1C7D-4FB5-951C-9DE44B283CEF}" dt="2022-12-04T06:24:56.465" v="737" actId="6549"/>
          <ac:spMkLst>
            <pc:docMk/>
            <pc:sldMk cId="0" sldId="665"/>
            <ac:spMk id="53251" creationId="{00000000-0000-0000-0000-000000000000}"/>
          </ac:spMkLst>
        </pc:spChg>
      </pc:sldChg>
      <pc:sldChg chg="modSp new mod">
        <pc:chgData name="SAAD Motaz" userId="f0cfe403-b148-429c-a439-77756e4cdd21" providerId="ADAL" clId="{13D10131-1C7D-4FB5-951C-9DE44B283CEF}" dt="2022-11-29T06:04:14.323" v="305" actId="20577"/>
        <pc:sldMkLst>
          <pc:docMk/>
          <pc:sldMk cId="2634270451" sldId="697"/>
        </pc:sldMkLst>
        <pc:spChg chg="mod">
          <ac:chgData name="SAAD Motaz" userId="f0cfe403-b148-429c-a439-77756e4cdd21" providerId="ADAL" clId="{13D10131-1C7D-4FB5-951C-9DE44B283CEF}" dt="2022-11-29T06:04:14.323" v="305" actId="20577"/>
          <ac:spMkLst>
            <pc:docMk/>
            <pc:sldMk cId="2634270451" sldId="697"/>
            <ac:spMk id="2" creationId="{F88B4461-9495-488C-AAE8-00DAE8AB28BE}"/>
          </ac:spMkLst>
        </pc:spChg>
        <pc:spChg chg="mod">
          <ac:chgData name="SAAD Motaz" userId="f0cfe403-b148-429c-a439-77756e4cdd21" providerId="ADAL" clId="{13D10131-1C7D-4FB5-951C-9DE44B283CEF}" dt="2022-11-29T06:04:07.295" v="297" actId="313"/>
          <ac:spMkLst>
            <pc:docMk/>
            <pc:sldMk cId="2634270451" sldId="697"/>
            <ac:spMk id="3" creationId="{72725D04-D88B-417D-975F-735D306F592E}"/>
          </ac:spMkLst>
        </pc:spChg>
      </pc:sldChg>
      <pc:sldChg chg="modSp add mod ord">
        <pc:chgData name="SAAD Motaz" userId="f0cfe403-b148-429c-a439-77756e4cdd21" providerId="ADAL" clId="{13D10131-1C7D-4FB5-951C-9DE44B283CEF}" dt="2022-11-29T06:07:31.808" v="325"/>
        <pc:sldMkLst>
          <pc:docMk/>
          <pc:sldMk cId="0" sldId="698"/>
        </pc:sldMkLst>
        <pc:spChg chg="mod">
          <ac:chgData name="SAAD Motaz" userId="f0cfe403-b148-429c-a439-77756e4cdd21" providerId="ADAL" clId="{13D10131-1C7D-4FB5-951C-9DE44B283CEF}" dt="2022-11-29T06:07:23.467" v="323" actId="14100"/>
          <ac:spMkLst>
            <pc:docMk/>
            <pc:sldMk cId="0" sldId="698"/>
            <ac:spMk id="3075" creationId="{00000000-0000-0000-0000-000000000000}"/>
          </ac:spMkLst>
        </pc:spChg>
      </pc:sldChg>
      <pc:sldChg chg="modSp add del mod">
        <pc:chgData name="SAAD Motaz" userId="f0cfe403-b148-429c-a439-77756e4cdd21" providerId="ADAL" clId="{13D10131-1C7D-4FB5-951C-9DE44B283CEF}" dt="2022-11-29T06:08:20.267" v="330" actId="1076"/>
        <pc:sldMkLst>
          <pc:docMk/>
          <pc:sldMk cId="0" sldId="699"/>
        </pc:sldMkLst>
        <pc:spChg chg="mod">
          <ac:chgData name="SAAD Motaz" userId="f0cfe403-b148-429c-a439-77756e4cdd21" providerId="ADAL" clId="{13D10131-1C7D-4FB5-951C-9DE44B283CEF}" dt="2022-11-29T06:08:20.267" v="330" actId="1076"/>
          <ac:spMkLst>
            <pc:docMk/>
            <pc:sldMk cId="0" sldId="699"/>
            <ac:spMk id="6146" creationId="{00000000-0000-0000-0000-000000000000}"/>
          </ac:spMkLst>
        </pc:spChg>
      </pc:sldChg>
      <pc:sldChg chg="modSp add mod">
        <pc:chgData name="SAAD Motaz" userId="f0cfe403-b148-429c-a439-77756e4cdd21" providerId="ADAL" clId="{13D10131-1C7D-4FB5-951C-9DE44B283CEF}" dt="2022-11-29T06:32:48.948" v="332" actId="1036"/>
        <pc:sldMkLst>
          <pc:docMk/>
          <pc:sldMk cId="0" sldId="700"/>
        </pc:sldMkLst>
        <pc:spChg chg="mod">
          <ac:chgData name="SAAD Motaz" userId="f0cfe403-b148-429c-a439-77756e4cdd21" providerId="ADAL" clId="{13D10131-1C7D-4FB5-951C-9DE44B283CEF}" dt="2022-11-29T06:32:48.948" v="332" actId="1036"/>
          <ac:spMkLst>
            <pc:docMk/>
            <pc:sldMk cId="0" sldId="700"/>
            <ac:spMk id="7171" creationId="{00000000-0000-0000-0000-000000000000}"/>
          </ac:spMkLst>
        </pc:spChg>
      </pc:sldChg>
      <pc:sldChg chg="add">
        <pc:chgData name="SAAD Motaz" userId="f0cfe403-b148-429c-a439-77756e4cdd21" providerId="ADAL" clId="{13D10131-1C7D-4FB5-951C-9DE44B283CEF}" dt="2022-11-29T06:32:35.314" v="331"/>
        <pc:sldMkLst>
          <pc:docMk/>
          <pc:sldMk cId="0" sldId="701"/>
        </pc:sldMkLst>
      </pc:sldChg>
      <pc:sldChg chg="add">
        <pc:chgData name="SAAD Motaz" userId="f0cfe403-b148-429c-a439-77756e4cdd21" providerId="ADAL" clId="{13D10131-1C7D-4FB5-951C-9DE44B283CEF}" dt="2022-11-29T06:32:35.314" v="331"/>
        <pc:sldMkLst>
          <pc:docMk/>
          <pc:sldMk cId="0" sldId="702"/>
        </pc:sldMkLst>
      </pc:sldChg>
      <pc:sldChg chg="modSp add del mod">
        <pc:chgData name="SAAD Motaz" userId="f0cfe403-b148-429c-a439-77756e4cdd21" providerId="ADAL" clId="{13D10131-1C7D-4FB5-951C-9DE44B283CEF}" dt="2022-12-04T05:24:35.914" v="369" actId="20577"/>
        <pc:sldMkLst>
          <pc:docMk/>
          <pc:sldMk cId="0" sldId="703"/>
        </pc:sldMkLst>
        <pc:spChg chg="mod">
          <ac:chgData name="SAAD Motaz" userId="f0cfe403-b148-429c-a439-77756e4cdd21" providerId="ADAL" clId="{13D10131-1C7D-4FB5-951C-9DE44B283CEF}" dt="2022-12-04T05:24:35.914" v="369" actId="20577"/>
          <ac:spMkLst>
            <pc:docMk/>
            <pc:sldMk cId="0" sldId="703"/>
            <ac:spMk id="19459" creationId="{00000000-0000-0000-0000-000000000000}"/>
          </ac:spMkLst>
        </pc:spChg>
      </pc:sldChg>
      <pc:sldChg chg="add del">
        <pc:chgData name="SAAD Motaz" userId="f0cfe403-b148-429c-a439-77756e4cdd21" providerId="ADAL" clId="{13D10131-1C7D-4FB5-951C-9DE44B283CEF}" dt="2022-11-29T06:34:22.692" v="352"/>
        <pc:sldMkLst>
          <pc:docMk/>
          <pc:sldMk cId="0" sldId="704"/>
        </pc:sldMkLst>
      </pc:sldChg>
      <pc:sldChg chg="add del">
        <pc:chgData name="SAAD Motaz" userId="f0cfe403-b148-429c-a439-77756e4cdd21" providerId="ADAL" clId="{13D10131-1C7D-4FB5-951C-9DE44B283CEF}" dt="2022-11-29T06:35:03.930" v="354"/>
        <pc:sldMkLst>
          <pc:docMk/>
          <pc:sldMk cId="0" sldId="705"/>
        </pc:sldMkLst>
      </pc:sldChg>
      <pc:sldChg chg="modSp add">
        <pc:chgData name="SAAD Motaz" userId="f0cfe403-b148-429c-a439-77756e4cdd21" providerId="ADAL" clId="{13D10131-1C7D-4FB5-951C-9DE44B283CEF}" dt="2022-12-04T05:25:41.499" v="373" actId="14100"/>
        <pc:sldMkLst>
          <pc:docMk/>
          <pc:sldMk cId="0" sldId="706"/>
        </pc:sldMkLst>
        <pc:spChg chg="mod">
          <ac:chgData name="SAAD Motaz" userId="f0cfe403-b148-429c-a439-77756e4cdd21" providerId="ADAL" clId="{13D10131-1C7D-4FB5-951C-9DE44B283CEF}" dt="2022-12-04T05:25:41.499" v="373" actId="14100"/>
          <ac:spMkLst>
            <pc:docMk/>
            <pc:sldMk cId="0" sldId="706"/>
            <ac:spMk id="23555" creationId="{00000000-0000-0000-0000-000000000000}"/>
          </ac:spMkLst>
        </pc:sp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56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57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58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59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60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5:41.499" v="373" actId="14100"/>
          <ac:picMkLst>
            <pc:docMk/>
            <pc:sldMk cId="0" sldId="706"/>
            <ac:picMk id="23561" creationId="{00000000-0000-0000-0000-000000000000}"/>
          </ac:picMkLst>
        </pc:picChg>
      </pc:sldChg>
      <pc:sldChg chg="modSp add mod">
        <pc:chgData name="SAAD Motaz" userId="f0cfe403-b148-429c-a439-77756e4cdd21" providerId="ADAL" clId="{13D10131-1C7D-4FB5-951C-9DE44B283CEF}" dt="2022-11-29T06:36:12.065" v="364" actId="403"/>
        <pc:sldMkLst>
          <pc:docMk/>
          <pc:sldMk cId="0" sldId="707"/>
        </pc:sldMkLst>
        <pc:spChg chg="mod">
          <ac:chgData name="SAAD Motaz" userId="f0cfe403-b148-429c-a439-77756e4cdd21" providerId="ADAL" clId="{13D10131-1C7D-4FB5-951C-9DE44B283CEF}" dt="2022-11-29T06:36:12.065" v="364" actId="403"/>
          <ac:spMkLst>
            <pc:docMk/>
            <pc:sldMk cId="0" sldId="707"/>
            <ac:spMk id="24579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2-04T05:26:52.364" v="383" actId="1076"/>
        <pc:sldMkLst>
          <pc:docMk/>
          <pc:sldMk cId="0" sldId="709"/>
        </pc:sldMkLst>
        <pc:spChg chg="mod">
          <ac:chgData name="SAAD Motaz" userId="f0cfe403-b148-429c-a439-77756e4cdd21" providerId="ADAL" clId="{13D10131-1C7D-4FB5-951C-9DE44B283CEF}" dt="2022-12-04T05:26:36.253" v="379" actId="313"/>
          <ac:spMkLst>
            <pc:docMk/>
            <pc:sldMk cId="0" sldId="709"/>
            <ac:spMk id="26626" creationId="{00000000-0000-0000-0000-000000000000}"/>
          </ac:spMkLst>
        </pc:spChg>
        <pc:spChg chg="mod">
          <ac:chgData name="SAAD Motaz" userId="f0cfe403-b148-429c-a439-77756e4cdd21" providerId="ADAL" clId="{13D10131-1C7D-4FB5-951C-9DE44B283CEF}" dt="2022-12-04T05:26:27.355" v="376" actId="14100"/>
          <ac:spMkLst>
            <pc:docMk/>
            <pc:sldMk cId="0" sldId="709"/>
            <ac:spMk id="26628" creationId="{00000000-0000-0000-0000-000000000000}"/>
          </ac:spMkLst>
        </pc:spChg>
        <pc:spChg chg="mod">
          <ac:chgData name="SAAD Motaz" userId="f0cfe403-b148-429c-a439-77756e4cdd21" providerId="ADAL" clId="{13D10131-1C7D-4FB5-951C-9DE44B283CEF}" dt="2022-12-04T05:26:48.826" v="382" actId="1076"/>
          <ac:spMkLst>
            <pc:docMk/>
            <pc:sldMk cId="0" sldId="709"/>
            <ac:spMk id="26630" creationId="{00000000-0000-0000-0000-000000000000}"/>
          </ac:spMkLst>
        </pc:spChg>
        <pc:spChg chg="mod">
          <ac:chgData name="SAAD Motaz" userId="f0cfe403-b148-429c-a439-77756e4cdd21" providerId="ADAL" clId="{13D10131-1C7D-4FB5-951C-9DE44B283CEF}" dt="2022-12-04T05:26:52.364" v="383" actId="1076"/>
          <ac:spMkLst>
            <pc:docMk/>
            <pc:sldMk cId="0" sldId="709"/>
            <ac:spMk id="26632" creationId="{00000000-0000-0000-0000-000000000000}"/>
          </ac:spMkLst>
        </pc:spChg>
        <pc:spChg chg="mod">
          <ac:chgData name="SAAD Motaz" userId="f0cfe403-b148-429c-a439-77756e4cdd21" providerId="ADAL" clId="{13D10131-1C7D-4FB5-951C-9DE44B283CEF}" dt="2022-12-04T05:26:43.546" v="381" actId="1076"/>
          <ac:spMkLst>
            <pc:docMk/>
            <pc:sldMk cId="0" sldId="709"/>
            <ac:spMk id="26633" creationId="{00000000-0000-0000-0000-000000000000}"/>
          </ac:spMkLst>
        </pc:spChg>
        <pc:picChg chg="mod">
          <ac:chgData name="SAAD Motaz" userId="f0cfe403-b148-429c-a439-77756e4cdd21" providerId="ADAL" clId="{13D10131-1C7D-4FB5-951C-9DE44B283CEF}" dt="2022-12-04T05:26:40.305" v="380" actId="1076"/>
          <ac:picMkLst>
            <pc:docMk/>
            <pc:sldMk cId="0" sldId="709"/>
            <ac:picMk id="26627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6:27.355" v="376" actId="14100"/>
          <ac:picMkLst>
            <pc:docMk/>
            <pc:sldMk cId="0" sldId="709"/>
            <ac:picMk id="26629" creationId="{00000000-0000-0000-0000-000000000000}"/>
          </ac:picMkLst>
        </pc:picChg>
        <pc:picChg chg="mod">
          <ac:chgData name="SAAD Motaz" userId="f0cfe403-b148-429c-a439-77756e4cdd21" providerId="ADAL" clId="{13D10131-1C7D-4FB5-951C-9DE44B283CEF}" dt="2022-12-04T05:26:27.355" v="376" actId="14100"/>
          <ac:picMkLst>
            <pc:docMk/>
            <pc:sldMk cId="0" sldId="709"/>
            <ac:picMk id="26631" creationId="{00000000-0000-0000-0000-000000000000}"/>
          </ac:picMkLst>
        </pc:picChg>
      </pc:sldChg>
      <pc:sldChg chg="modSp mod">
        <pc:chgData name="SAAD Motaz" userId="f0cfe403-b148-429c-a439-77756e4cdd21" providerId="ADAL" clId="{13D10131-1C7D-4FB5-951C-9DE44B283CEF}" dt="2022-12-04T05:24:15.782" v="365" actId="313"/>
        <pc:sldMkLst>
          <pc:docMk/>
          <pc:sldMk cId="581750263" sldId="712"/>
        </pc:sldMkLst>
        <pc:spChg chg="mod">
          <ac:chgData name="SAAD Motaz" userId="f0cfe403-b148-429c-a439-77756e4cdd21" providerId="ADAL" clId="{13D10131-1C7D-4FB5-951C-9DE44B283CEF}" dt="2022-12-04T05:24:15.782" v="365" actId="313"/>
          <ac:spMkLst>
            <pc:docMk/>
            <pc:sldMk cId="581750263" sldId="712"/>
            <ac:spMk id="8194" creationId="{00000000-0000-0000-0000-000000000000}"/>
          </ac:spMkLst>
        </pc:spChg>
      </pc:sldChg>
      <pc:sldChg chg="modSp mod">
        <pc:chgData name="SAAD Motaz" userId="f0cfe403-b148-429c-a439-77756e4cdd21" providerId="ADAL" clId="{13D10131-1C7D-4FB5-951C-9DE44B283CEF}" dt="2022-12-04T05:25:03.416" v="370" actId="313"/>
        <pc:sldMkLst>
          <pc:docMk/>
          <pc:sldMk cId="3794939751" sldId="713"/>
        </pc:sldMkLst>
        <pc:spChg chg="mod">
          <ac:chgData name="SAAD Motaz" userId="f0cfe403-b148-429c-a439-77756e4cdd21" providerId="ADAL" clId="{13D10131-1C7D-4FB5-951C-9DE44B283CEF}" dt="2022-12-04T05:25:03.416" v="370" actId="313"/>
          <ac:spMkLst>
            <pc:docMk/>
            <pc:sldMk cId="3794939751" sldId="713"/>
            <ac:spMk id="8194" creationId="{00000000-0000-0000-0000-000000000000}"/>
          </ac:spMkLst>
        </pc:spChg>
      </pc:sldChg>
      <pc:sldChg chg="addSp delSp modSp new mod">
        <pc:chgData name="SAAD Motaz" userId="f0cfe403-b148-429c-a439-77756e4cdd21" providerId="ADAL" clId="{13D10131-1C7D-4FB5-951C-9DE44B283CEF}" dt="2022-12-04T05:31:00.089" v="405" actId="1076"/>
        <pc:sldMkLst>
          <pc:docMk/>
          <pc:sldMk cId="3633883154" sldId="714"/>
        </pc:sldMkLst>
        <pc:spChg chg="mod">
          <ac:chgData name="SAAD Motaz" userId="f0cfe403-b148-429c-a439-77756e4cdd21" providerId="ADAL" clId="{13D10131-1C7D-4FB5-951C-9DE44B283CEF}" dt="2022-12-04T05:29:31.274" v="399" actId="20577"/>
          <ac:spMkLst>
            <pc:docMk/>
            <pc:sldMk cId="3633883154" sldId="714"/>
            <ac:spMk id="2" creationId="{06F74537-C946-4D3B-9910-D70EBE386740}"/>
          </ac:spMkLst>
        </pc:spChg>
        <pc:spChg chg="del">
          <ac:chgData name="SAAD Motaz" userId="f0cfe403-b148-429c-a439-77756e4cdd21" providerId="ADAL" clId="{13D10131-1C7D-4FB5-951C-9DE44B283CEF}" dt="2022-12-04T05:29:34.052" v="400" actId="478"/>
          <ac:spMkLst>
            <pc:docMk/>
            <pc:sldMk cId="3633883154" sldId="714"/>
            <ac:spMk id="3" creationId="{91E71FF4-B502-4BEC-B138-67C5761B7274}"/>
          </ac:spMkLst>
        </pc:spChg>
        <pc:picChg chg="add mod">
          <ac:chgData name="SAAD Motaz" userId="f0cfe403-b148-429c-a439-77756e4cdd21" providerId="ADAL" clId="{13D10131-1C7D-4FB5-951C-9DE44B283CEF}" dt="2022-12-04T05:31:00.089" v="405" actId="1076"/>
          <ac:picMkLst>
            <pc:docMk/>
            <pc:sldMk cId="3633883154" sldId="714"/>
            <ac:picMk id="1026" creationId="{D768E1DD-73A8-4508-BDF0-3EFBE2CB0DD3}"/>
          </ac:picMkLst>
        </pc:picChg>
      </pc:sldChg>
      <pc:sldChg chg="addSp delSp modSp new mod">
        <pc:chgData name="SAAD Motaz" userId="f0cfe403-b148-429c-a439-77756e4cdd21" providerId="ADAL" clId="{13D10131-1C7D-4FB5-951C-9DE44B283CEF}" dt="2022-12-04T05:33:41.925" v="411"/>
        <pc:sldMkLst>
          <pc:docMk/>
          <pc:sldMk cId="1442712021" sldId="715"/>
        </pc:sldMkLst>
        <pc:spChg chg="mod">
          <ac:chgData name="SAAD Motaz" userId="f0cfe403-b148-429c-a439-77756e4cdd21" providerId="ADAL" clId="{13D10131-1C7D-4FB5-951C-9DE44B283CEF}" dt="2022-12-04T05:33:41.925" v="411"/>
          <ac:spMkLst>
            <pc:docMk/>
            <pc:sldMk cId="1442712021" sldId="715"/>
            <ac:spMk id="2" creationId="{CA69BA5C-BD3F-46D4-822A-51D4D057F4B1}"/>
          </ac:spMkLst>
        </pc:spChg>
        <pc:spChg chg="del">
          <ac:chgData name="SAAD Motaz" userId="f0cfe403-b148-429c-a439-77756e4cdd21" providerId="ADAL" clId="{13D10131-1C7D-4FB5-951C-9DE44B283CEF}" dt="2022-12-04T05:33:28.996" v="407" actId="478"/>
          <ac:spMkLst>
            <pc:docMk/>
            <pc:sldMk cId="1442712021" sldId="715"/>
            <ac:spMk id="3" creationId="{FFE43296-E270-4EF5-8F29-813EBC0799F8}"/>
          </ac:spMkLst>
        </pc:spChg>
        <pc:picChg chg="add mod">
          <ac:chgData name="SAAD Motaz" userId="f0cfe403-b148-429c-a439-77756e4cdd21" providerId="ADAL" clId="{13D10131-1C7D-4FB5-951C-9DE44B283CEF}" dt="2022-12-04T05:33:35.073" v="410" actId="1076"/>
          <ac:picMkLst>
            <pc:docMk/>
            <pc:sldMk cId="1442712021" sldId="715"/>
            <ac:picMk id="2050" creationId="{434F6CF7-2846-4607-A98D-C9B5913BE7DB}"/>
          </ac:picMkLst>
        </pc:picChg>
      </pc:sldChg>
      <pc:sldChg chg="addSp delSp modSp new mod">
        <pc:chgData name="SAAD Motaz" userId="f0cfe403-b148-429c-a439-77756e4cdd21" providerId="ADAL" clId="{13D10131-1C7D-4FB5-951C-9DE44B283CEF}" dt="2022-12-04T05:43:55.973" v="581" actId="404"/>
        <pc:sldMkLst>
          <pc:docMk/>
          <pc:sldMk cId="1544038648" sldId="716"/>
        </pc:sldMkLst>
        <pc:spChg chg="mod">
          <ac:chgData name="SAAD Motaz" userId="f0cfe403-b148-429c-a439-77756e4cdd21" providerId="ADAL" clId="{13D10131-1C7D-4FB5-951C-9DE44B283CEF}" dt="2022-12-04T05:37:15.870" v="420" actId="20577"/>
          <ac:spMkLst>
            <pc:docMk/>
            <pc:sldMk cId="1544038648" sldId="716"/>
            <ac:spMk id="2" creationId="{B617E6C0-2466-4D69-8A9A-DCA2DE3CC153}"/>
          </ac:spMkLst>
        </pc:spChg>
        <pc:spChg chg="add del mod">
          <ac:chgData name="SAAD Motaz" userId="f0cfe403-b148-429c-a439-77756e4cdd21" providerId="ADAL" clId="{13D10131-1C7D-4FB5-951C-9DE44B283CEF}" dt="2022-12-04T05:43:55.973" v="581" actId="404"/>
          <ac:spMkLst>
            <pc:docMk/>
            <pc:sldMk cId="1544038648" sldId="716"/>
            <ac:spMk id="3" creationId="{84FED836-7F67-499D-8B8C-FA36973044C7}"/>
          </ac:spMkLst>
        </pc:spChg>
        <pc:spChg chg="add del mod">
          <ac:chgData name="SAAD Motaz" userId="f0cfe403-b148-429c-a439-77756e4cdd21" providerId="ADAL" clId="{13D10131-1C7D-4FB5-951C-9DE44B283CEF}" dt="2022-12-04T05:37:37.151" v="424"/>
          <ac:spMkLst>
            <pc:docMk/>
            <pc:sldMk cId="1544038648" sldId="716"/>
            <ac:spMk id="6" creationId="{0E60BB57-BC21-4363-A8F6-14943DFF44C5}"/>
          </ac:spMkLst>
        </pc:spChg>
        <pc:graphicFrameChg chg="add del mod">
          <ac:chgData name="SAAD Motaz" userId="f0cfe403-b148-429c-a439-77756e4cdd21" providerId="ADAL" clId="{13D10131-1C7D-4FB5-951C-9DE44B283CEF}" dt="2022-12-04T05:37:37.151" v="424"/>
          <ac:graphicFrameMkLst>
            <pc:docMk/>
            <pc:sldMk cId="1544038648" sldId="716"/>
            <ac:graphicFrameMk id="5" creationId="{D6FA2DB9-FBEA-41E2-A5FD-E4016DE7C551}"/>
          </ac:graphicFrameMkLst>
        </pc:graphicFrameChg>
      </pc:sldChg>
      <pc:sldChg chg="addSp delSp modSp new mod">
        <pc:chgData name="SAAD Motaz" userId="f0cfe403-b148-429c-a439-77756e4cdd21" providerId="ADAL" clId="{13D10131-1C7D-4FB5-951C-9DE44B283CEF}" dt="2022-12-04T05:40:57.979" v="520" actId="20577"/>
        <pc:sldMkLst>
          <pc:docMk/>
          <pc:sldMk cId="3539950484" sldId="717"/>
        </pc:sldMkLst>
        <pc:spChg chg="mod">
          <ac:chgData name="SAAD Motaz" userId="f0cfe403-b148-429c-a439-77756e4cdd21" providerId="ADAL" clId="{13D10131-1C7D-4FB5-951C-9DE44B283CEF}" dt="2022-12-04T05:40:57.979" v="520" actId="20577"/>
          <ac:spMkLst>
            <pc:docMk/>
            <pc:sldMk cId="3539950484" sldId="717"/>
            <ac:spMk id="2" creationId="{2F8D325D-85A0-4FDF-BDDB-44CCD61CC4B7}"/>
          </ac:spMkLst>
        </pc:spChg>
        <pc:spChg chg="del">
          <ac:chgData name="SAAD Motaz" userId="f0cfe403-b148-429c-a439-77756e4cdd21" providerId="ADAL" clId="{13D10131-1C7D-4FB5-951C-9DE44B283CEF}" dt="2022-12-04T05:39:44.102" v="479" actId="478"/>
          <ac:spMkLst>
            <pc:docMk/>
            <pc:sldMk cId="3539950484" sldId="717"/>
            <ac:spMk id="3" creationId="{9DCD3FD7-9492-4A50-828D-4A5F7C94F27B}"/>
          </ac:spMkLst>
        </pc:spChg>
        <pc:spChg chg="add mod">
          <ac:chgData name="SAAD Motaz" userId="f0cfe403-b148-429c-a439-77756e4cdd21" providerId="ADAL" clId="{13D10131-1C7D-4FB5-951C-9DE44B283CEF}" dt="2022-12-04T05:40:43.770" v="502" actId="20577"/>
          <ac:spMkLst>
            <pc:docMk/>
            <pc:sldMk cId="3539950484" sldId="717"/>
            <ac:spMk id="8" creationId="{D0AB9496-4FDE-42E7-9E22-369382D505AF}"/>
          </ac:spMkLst>
        </pc:spChg>
        <pc:graphicFrameChg chg="add mod modGraphic">
          <ac:chgData name="SAAD Motaz" userId="f0cfe403-b148-429c-a439-77756e4cdd21" providerId="ADAL" clId="{13D10131-1C7D-4FB5-951C-9DE44B283CEF}" dt="2022-12-04T05:39:57.856" v="483" actId="1076"/>
          <ac:graphicFrameMkLst>
            <pc:docMk/>
            <pc:sldMk cId="3539950484" sldId="717"/>
            <ac:graphicFrameMk id="5" creationId="{042AAC20-4D35-4504-86F9-1B11B4F10CA7}"/>
          </ac:graphicFrameMkLst>
        </pc:graphicFrameChg>
        <pc:picChg chg="add mod">
          <ac:chgData name="SAAD Motaz" userId="f0cfe403-b148-429c-a439-77756e4cdd21" providerId="ADAL" clId="{13D10131-1C7D-4FB5-951C-9DE44B283CEF}" dt="2022-12-04T05:39:06.568" v="462" actId="1076"/>
          <ac:picMkLst>
            <pc:docMk/>
            <pc:sldMk cId="3539950484" sldId="717"/>
            <ac:picMk id="4098" creationId="{BD8AFDA6-3FE4-44EF-A0A6-FA4A0193F9FA}"/>
          </ac:picMkLst>
        </pc:picChg>
      </pc:sldChg>
      <pc:sldChg chg="addSp delSp modSp add mod">
        <pc:chgData name="SAAD Motaz" userId="f0cfe403-b148-429c-a439-77756e4cdd21" providerId="ADAL" clId="{13D10131-1C7D-4FB5-951C-9DE44B283CEF}" dt="2022-12-04T05:41:35.823" v="534" actId="20577"/>
        <pc:sldMkLst>
          <pc:docMk/>
          <pc:sldMk cId="368702074" sldId="718"/>
        </pc:sldMkLst>
        <pc:spChg chg="mod">
          <ac:chgData name="SAAD Motaz" userId="f0cfe403-b148-429c-a439-77756e4cdd21" providerId="ADAL" clId="{13D10131-1C7D-4FB5-951C-9DE44B283CEF}" dt="2022-12-04T05:40:54.347" v="519" actId="20577"/>
          <ac:spMkLst>
            <pc:docMk/>
            <pc:sldMk cId="368702074" sldId="718"/>
            <ac:spMk id="2" creationId="{2F8D325D-85A0-4FDF-BDDB-44CCD61CC4B7}"/>
          </ac:spMkLst>
        </pc:spChg>
        <pc:spChg chg="del">
          <ac:chgData name="SAAD Motaz" userId="f0cfe403-b148-429c-a439-77756e4cdd21" providerId="ADAL" clId="{13D10131-1C7D-4FB5-951C-9DE44B283CEF}" dt="2022-12-04T05:41:10.811" v="521" actId="478"/>
          <ac:spMkLst>
            <pc:docMk/>
            <pc:sldMk cId="368702074" sldId="718"/>
            <ac:spMk id="3" creationId="{9DCD3FD7-9492-4A50-828D-4A5F7C94F27B}"/>
          </ac:spMkLst>
        </pc:spChg>
        <pc:spChg chg="add mod">
          <ac:chgData name="SAAD Motaz" userId="f0cfe403-b148-429c-a439-77756e4cdd21" providerId="ADAL" clId="{13D10131-1C7D-4FB5-951C-9DE44B283CEF}" dt="2022-12-04T05:41:35.823" v="534" actId="20577"/>
          <ac:spMkLst>
            <pc:docMk/>
            <pc:sldMk cId="368702074" sldId="718"/>
            <ac:spMk id="6" creationId="{DF4CA9B8-3E7F-40F4-AF7E-C204282D580A}"/>
          </ac:spMkLst>
        </pc:spChg>
        <pc:graphicFrameChg chg="add mod modGraphic">
          <ac:chgData name="SAAD Motaz" userId="f0cfe403-b148-429c-a439-77756e4cdd21" providerId="ADAL" clId="{13D10131-1C7D-4FB5-951C-9DE44B283CEF}" dt="2022-12-04T05:41:17.973" v="524" actId="14100"/>
          <ac:graphicFrameMkLst>
            <pc:docMk/>
            <pc:sldMk cId="368702074" sldId="718"/>
            <ac:graphicFrameMk id="5" creationId="{A1C993F5-C251-4A9C-881E-F7D93E7C0630}"/>
          </ac:graphicFrameMkLst>
        </pc:graphicFrameChg>
      </pc:sldChg>
      <pc:sldChg chg="addSp delSp modSp add mod">
        <pc:chgData name="SAAD Motaz" userId="f0cfe403-b148-429c-a439-77756e4cdd21" providerId="ADAL" clId="{13D10131-1C7D-4FB5-951C-9DE44B283CEF}" dt="2022-12-04T05:42:43.387" v="560" actId="1076"/>
        <pc:sldMkLst>
          <pc:docMk/>
          <pc:sldMk cId="949112553" sldId="719"/>
        </pc:sldMkLst>
        <pc:spChg chg="mod">
          <ac:chgData name="SAAD Motaz" userId="f0cfe403-b148-429c-a439-77756e4cdd21" providerId="ADAL" clId="{13D10131-1C7D-4FB5-951C-9DE44B283CEF}" dt="2022-12-04T05:41:53.346" v="545" actId="20577"/>
          <ac:spMkLst>
            <pc:docMk/>
            <pc:sldMk cId="949112553" sldId="719"/>
            <ac:spMk id="2" creationId="{2F8D325D-85A0-4FDF-BDDB-44CCD61CC4B7}"/>
          </ac:spMkLst>
        </pc:spChg>
        <pc:spChg chg="del">
          <ac:chgData name="SAAD Motaz" userId="f0cfe403-b148-429c-a439-77756e4cdd21" providerId="ADAL" clId="{13D10131-1C7D-4FB5-951C-9DE44B283CEF}" dt="2022-12-04T05:41:58.408" v="546" actId="478"/>
          <ac:spMkLst>
            <pc:docMk/>
            <pc:sldMk cId="949112553" sldId="719"/>
            <ac:spMk id="3" creationId="{9DCD3FD7-9492-4A50-828D-4A5F7C94F27B}"/>
          </ac:spMkLst>
        </pc:spChg>
        <pc:spChg chg="add mod">
          <ac:chgData name="SAAD Motaz" userId="f0cfe403-b148-429c-a439-77756e4cdd21" providerId="ADAL" clId="{13D10131-1C7D-4FB5-951C-9DE44B283CEF}" dt="2022-12-04T05:42:43.387" v="560" actId="1076"/>
          <ac:spMkLst>
            <pc:docMk/>
            <pc:sldMk cId="949112553" sldId="719"/>
            <ac:spMk id="6" creationId="{99AE4168-BAF5-4E24-BB0A-515143D778D9}"/>
          </ac:spMkLst>
        </pc:spChg>
        <pc:graphicFrameChg chg="add mod modGraphic">
          <ac:chgData name="SAAD Motaz" userId="f0cfe403-b148-429c-a439-77756e4cdd21" providerId="ADAL" clId="{13D10131-1C7D-4FB5-951C-9DE44B283CEF}" dt="2022-12-04T05:42:16.758" v="549" actId="14100"/>
          <ac:graphicFrameMkLst>
            <pc:docMk/>
            <pc:sldMk cId="949112553" sldId="719"/>
            <ac:graphicFrameMk id="5" creationId="{B4A096E7-60CD-4761-8E46-C45F7D7E149E}"/>
          </ac:graphicFrameMkLst>
        </pc:graphicFrameChg>
      </pc:sldChg>
      <pc:sldChg chg="addSp delSp modSp add mod">
        <pc:chgData name="SAAD Motaz" userId="f0cfe403-b148-429c-a439-77756e4cdd21" providerId="ADAL" clId="{13D10131-1C7D-4FB5-951C-9DE44B283CEF}" dt="2022-12-04T05:43:21.607" v="577" actId="1076"/>
        <pc:sldMkLst>
          <pc:docMk/>
          <pc:sldMk cId="3580781093" sldId="720"/>
        </pc:sldMkLst>
        <pc:spChg chg="mod">
          <ac:chgData name="SAAD Motaz" userId="f0cfe403-b148-429c-a439-77756e4cdd21" providerId="ADAL" clId="{13D10131-1C7D-4FB5-951C-9DE44B283CEF}" dt="2022-12-04T05:42:49.722" v="571" actId="20577"/>
          <ac:spMkLst>
            <pc:docMk/>
            <pc:sldMk cId="3580781093" sldId="720"/>
            <ac:spMk id="2" creationId="{2F8D325D-85A0-4FDF-BDDB-44CCD61CC4B7}"/>
          </ac:spMkLst>
        </pc:spChg>
        <pc:spChg chg="del">
          <ac:chgData name="SAAD Motaz" userId="f0cfe403-b148-429c-a439-77756e4cdd21" providerId="ADAL" clId="{13D10131-1C7D-4FB5-951C-9DE44B283CEF}" dt="2022-12-04T05:42:52.994" v="572" actId="478"/>
          <ac:spMkLst>
            <pc:docMk/>
            <pc:sldMk cId="3580781093" sldId="720"/>
            <ac:spMk id="3" creationId="{9DCD3FD7-9492-4A50-828D-4A5F7C94F27B}"/>
          </ac:spMkLst>
        </pc:spChg>
        <pc:spChg chg="add mod">
          <ac:chgData name="SAAD Motaz" userId="f0cfe403-b148-429c-a439-77756e4cdd21" providerId="ADAL" clId="{13D10131-1C7D-4FB5-951C-9DE44B283CEF}" dt="2022-12-04T05:43:21.607" v="577" actId="1076"/>
          <ac:spMkLst>
            <pc:docMk/>
            <pc:sldMk cId="3580781093" sldId="720"/>
            <ac:spMk id="6" creationId="{2440E58F-278E-47F0-B8BE-F99F1EAAFA67}"/>
          </ac:spMkLst>
        </pc:spChg>
        <pc:graphicFrameChg chg="add mod modGraphic">
          <ac:chgData name="SAAD Motaz" userId="f0cfe403-b148-429c-a439-77756e4cdd21" providerId="ADAL" clId="{13D10131-1C7D-4FB5-951C-9DE44B283CEF}" dt="2022-12-04T05:43:12.375" v="575" actId="14100"/>
          <ac:graphicFrameMkLst>
            <pc:docMk/>
            <pc:sldMk cId="3580781093" sldId="720"/>
            <ac:graphicFrameMk id="5" creationId="{FAB27B5B-2765-41D5-97DC-6966179041C4}"/>
          </ac:graphicFrameMkLst>
        </pc:graphicFrameChg>
      </pc:sldChg>
      <pc:sldChg chg="addSp modSp add mod">
        <pc:chgData name="SAAD Motaz" userId="f0cfe403-b148-429c-a439-77756e4cdd21" providerId="ADAL" clId="{13D10131-1C7D-4FB5-951C-9DE44B283CEF}" dt="2022-12-04T05:48:13.427" v="665" actId="1036"/>
        <pc:sldMkLst>
          <pc:docMk/>
          <pc:sldMk cId="3641249478" sldId="721"/>
        </pc:sldMkLst>
        <pc:spChg chg="mod">
          <ac:chgData name="SAAD Motaz" userId="f0cfe403-b148-429c-a439-77756e4cdd21" providerId="ADAL" clId="{13D10131-1C7D-4FB5-951C-9DE44B283CEF}" dt="2022-12-04T05:45:18.844" v="608" actId="20577"/>
          <ac:spMkLst>
            <pc:docMk/>
            <pc:sldMk cId="3641249478" sldId="721"/>
            <ac:spMk id="2" creationId="{2F8D325D-85A0-4FDF-BDDB-44CCD61CC4B7}"/>
          </ac:spMkLst>
        </pc:spChg>
        <pc:spChg chg="mod">
          <ac:chgData name="SAAD Motaz" userId="f0cfe403-b148-429c-a439-77756e4cdd21" providerId="ADAL" clId="{13D10131-1C7D-4FB5-951C-9DE44B283CEF}" dt="2022-12-04T05:44:45.840" v="607" actId="20577"/>
          <ac:spMkLst>
            <pc:docMk/>
            <pc:sldMk cId="3641249478" sldId="721"/>
            <ac:spMk id="3" creationId="{9DCD3FD7-9492-4A50-828D-4A5F7C94F27B}"/>
          </ac:spMkLst>
        </pc:spChg>
        <pc:graphicFrameChg chg="add mod modGraphic">
          <ac:chgData name="SAAD Motaz" userId="f0cfe403-b148-429c-a439-77756e4cdd21" providerId="ADAL" clId="{13D10131-1C7D-4FB5-951C-9DE44B283CEF}" dt="2022-12-04T05:48:13.427" v="665" actId="1036"/>
          <ac:graphicFrameMkLst>
            <pc:docMk/>
            <pc:sldMk cId="3641249478" sldId="721"/>
            <ac:graphicFrameMk id="5" creationId="{CE3BB9D3-E1EE-430C-B9D5-6EA92E2392D9}"/>
          </ac:graphicFrameMkLst>
        </pc:graphicFrameChg>
      </pc:sldChg>
      <pc:sldChg chg="addSp delSp modSp new mod ord">
        <pc:chgData name="SAAD Motaz" userId="f0cfe403-b148-429c-a439-77756e4cdd21" providerId="ADAL" clId="{13D10131-1C7D-4FB5-951C-9DE44B283CEF}" dt="2022-12-04T06:25:08.815" v="739" actId="1076"/>
        <pc:sldMkLst>
          <pc:docMk/>
          <pc:sldMk cId="1939758714" sldId="722"/>
        </pc:sldMkLst>
        <pc:spChg chg="mod">
          <ac:chgData name="SAAD Motaz" userId="f0cfe403-b148-429c-a439-77756e4cdd21" providerId="ADAL" clId="{13D10131-1C7D-4FB5-951C-9DE44B283CEF}" dt="2022-12-04T05:49:09.952" v="723" actId="14100"/>
          <ac:spMkLst>
            <pc:docMk/>
            <pc:sldMk cId="1939758714" sldId="722"/>
            <ac:spMk id="2" creationId="{18065B4E-76D1-4F0D-8ACB-70387D22AD1C}"/>
          </ac:spMkLst>
        </pc:spChg>
        <pc:spChg chg="del">
          <ac:chgData name="SAAD Motaz" userId="f0cfe403-b148-429c-a439-77756e4cdd21" providerId="ADAL" clId="{13D10131-1C7D-4FB5-951C-9DE44B283CEF}" dt="2022-12-04T05:48:29.554" v="667" actId="478"/>
          <ac:spMkLst>
            <pc:docMk/>
            <pc:sldMk cId="1939758714" sldId="722"/>
            <ac:spMk id="3" creationId="{04F773A0-BDB1-4C85-AC3C-600C20AF8CBC}"/>
          </ac:spMkLst>
        </pc:spChg>
        <pc:picChg chg="add mod">
          <ac:chgData name="SAAD Motaz" userId="f0cfe403-b148-429c-a439-77756e4cdd21" providerId="ADAL" clId="{13D10131-1C7D-4FB5-951C-9DE44B283CEF}" dt="2022-12-04T06:25:08.815" v="739" actId="1076"/>
          <ac:picMkLst>
            <pc:docMk/>
            <pc:sldMk cId="1939758714" sldId="722"/>
            <ac:picMk id="8194" creationId="{4AD3014C-667E-47CA-9096-ECD538F36C0D}"/>
          </ac:picMkLst>
        </pc:picChg>
      </pc:sldChg>
      <pc:sldChg chg="delSp modSp new mod">
        <pc:chgData name="SAAD Motaz" userId="f0cfe403-b148-429c-a439-77756e4cdd21" providerId="ADAL" clId="{13D10131-1C7D-4FB5-951C-9DE44B283CEF}" dt="2022-12-04T06:30:17.672" v="781" actId="1076"/>
        <pc:sldMkLst>
          <pc:docMk/>
          <pc:sldMk cId="3962952656" sldId="723"/>
        </pc:sldMkLst>
        <pc:spChg chg="mod">
          <ac:chgData name="SAAD Motaz" userId="f0cfe403-b148-429c-a439-77756e4cdd21" providerId="ADAL" clId="{13D10131-1C7D-4FB5-951C-9DE44B283CEF}" dt="2022-12-04T06:30:17.672" v="781" actId="1076"/>
          <ac:spMkLst>
            <pc:docMk/>
            <pc:sldMk cId="3962952656" sldId="723"/>
            <ac:spMk id="2" creationId="{3777B121-29BF-4021-9E08-0284DC79F8B8}"/>
          </ac:spMkLst>
        </pc:spChg>
        <pc:spChg chg="del">
          <ac:chgData name="SAAD Motaz" userId="f0cfe403-b148-429c-a439-77756e4cdd21" providerId="ADAL" clId="{13D10131-1C7D-4FB5-951C-9DE44B283CEF}" dt="2022-12-04T06:30:08.889" v="778" actId="478"/>
          <ac:spMkLst>
            <pc:docMk/>
            <pc:sldMk cId="3962952656" sldId="723"/>
            <ac:spMk id="3" creationId="{4396FDE6-34DD-4139-BFCC-BF0CD4802553}"/>
          </ac:spMkLst>
        </pc:spChg>
      </pc:sldChg>
    </pc:docChg>
  </pc:docChgLst>
  <pc:docChgLst>
    <pc:chgData name="Motaz Saad" userId="2057ee3b-c1bc-4e6d-9f32-2f06a9bf521c" providerId="ADAL" clId="{13D10131-1C7D-4FB5-951C-9DE44B283CEF}"/>
    <pc:docChg chg="custSel addSld modSld">
      <pc:chgData name="Motaz Saad" userId="2057ee3b-c1bc-4e6d-9f32-2f06a9bf521c" providerId="ADAL" clId="{13D10131-1C7D-4FB5-951C-9DE44B283CEF}" dt="2022-10-22T12:53:38.538" v="5" actId="27636"/>
      <pc:docMkLst>
        <pc:docMk/>
      </pc:docMkLst>
      <pc:sldChg chg="new">
        <pc:chgData name="Motaz Saad" userId="2057ee3b-c1bc-4e6d-9f32-2f06a9bf521c" providerId="ADAL" clId="{13D10131-1C7D-4FB5-951C-9DE44B283CEF}" dt="2022-10-22T12:53:36.014" v="0" actId="680"/>
        <pc:sldMkLst>
          <pc:docMk/>
          <pc:sldMk cId="599863488" sldId="28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1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1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1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2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4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0"/>
        </pc:sldMkLst>
      </pc:sldChg>
      <pc:sldChg chg="modSp add mod">
        <pc:chgData name="Motaz Saad" userId="2057ee3b-c1bc-4e6d-9f32-2f06a9bf521c" providerId="ADAL" clId="{13D10131-1C7D-4FB5-951C-9DE44B283CEF}" dt="2022-10-22T12:53:38.491" v="2" actId="27636"/>
        <pc:sldMkLst>
          <pc:docMk/>
          <pc:sldMk cId="0" sldId="551"/>
        </pc:sldMkLst>
        <pc:spChg chg="mod">
          <ac:chgData name="Motaz Saad" userId="2057ee3b-c1bc-4e6d-9f32-2f06a9bf521c" providerId="ADAL" clId="{13D10131-1C7D-4FB5-951C-9DE44B283CEF}" dt="2022-10-22T12:53:38.491" v="2" actId="27636"/>
          <ac:spMkLst>
            <pc:docMk/>
            <pc:sldMk cId="0" sldId="551"/>
            <ac:spMk id="19459" creationId="{00000000-0000-0000-0000-000000000000}"/>
          </ac:spMkLst>
        </pc:spChg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5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6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7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7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8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8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8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8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9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9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9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9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59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0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1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1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1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1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18"/>
        </pc:sldMkLst>
      </pc:sldChg>
      <pc:sldChg chg="modSp add mod">
        <pc:chgData name="Motaz Saad" userId="2057ee3b-c1bc-4e6d-9f32-2f06a9bf521c" providerId="ADAL" clId="{13D10131-1C7D-4FB5-951C-9DE44B283CEF}" dt="2022-10-22T12:53:38.506" v="3" actId="27636"/>
        <pc:sldMkLst>
          <pc:docMk/>
          <pc:sldMk cId="0" sldId="619"/>
        </pc:sldMkLst>
        <pc:spChg chg="mod">
          <ac:chgData name="Motaz Saad" userId="2057ee3b-c1bc-4e6d-9f32-2f06a9bf521c" providerId="ADAL" clId="{13D10131-1C7D-4FB5-951C-9DE44B283CEF}" dt="2022-10-22T12:53:38.506" v="3" actId="27636"/>
          <ac:spMkLst>
            <pc:docMk/>
            <pc:sldMk cId="0" sldId="619"/>
            <ac:spMk id="1656835" creationId="{00000000-0000-0000-0000-000000000000}"/>
          </ac:spMkLst>
        </pc:spChg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2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22"/>
        </pc:sldMkLst>
      </pc:sldChg>
      <pc:sldChg chg="modSp add mod">
        <pc:chgData name="Motaz Saad" userId="2057ee3b-c1bc-4e6d-9f32-2f06a9bf521c" providerId="ADAL" clId="{13D10131-1C7D-4FB5-951C-9DE44B283CEF}" dt="2022-10-22T12:53:38.538" v="4" actId="27636"/>
        <pc:sldMkLst>
          <pc:docMk/>
          <pc:sldMk cId="942929093" sldId="623"/>
        </pc:sldMkLst>
        <pc:spChg chg="mod">
          <ac:chgData name="Motaz Saad" userId="2057ee3b-c1bc-4e6d-9f32-2f06a9bf521c" providerId="ADAL" clId="{13D10131-1C7D-4FB5-951C-9DE44B283CEF}" dt="2022-10-22T12:53:38.538" v="4" actId="27636"/>
          <ac:spMkLst>
            <pc:docMk/>
            <pc:sldMk cId="942929093" sldId="623"/>
            <ac:spMk id="1660930" creationId="{00000000-0000-0000-0000-000000000000}"/>
          </ac:spMkLst>
        </pc:spChg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556417860" sldId="62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1517216618" sldId="62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2761855631" sldId="62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2531171535" sldId="62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3668853999" sldId="63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3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3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3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3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3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266012238" sldId="63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4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5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5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2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6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0" sldId="67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1283356414" sldId="67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2324461400" sldId="67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348394481" sldId="676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4163061131" sldId="677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2269774418" sldId="67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889549080" sldId="679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691030717" sldId="68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93657413" sldId="68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3656096033" sldId="683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947987655" sldId="684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4106168164" sldId="685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689782176" sldId="688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3946138892" sldId="690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1107725582" sldId="691"/>
        </pc:sldMkLst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144076767" sldId="694"/>
        </pc:sldMkLst>
      </pc:sldChg>
      <pc:sldChg chg="modSp add mod">
        <pc:chgData name="Motaz Saad" userId="2057ee3b-c1bc-4e6d-9f32-2f06a9bf521c" providerId="ADAL" clId="{13D10131-1C7D-4FB5-951C-9DE44B283CEF}" dt="2022-10-22T12:53:38.538" v="5" actId="27636"/>
        <pc:sldMkLst>
          <pc:docMk/>
          <pc:sldMk cId="0" sldId="695"/>
        </pc:sldMkLst>
        <pc:spChg chg="mod">
          <ac:chgData name="Motaz Saad" userId="2057ee3b-c1bc-4e6d-9f32-2f06a9bf521c" providerId="ADAL" clId="{13D10131-1C7D-4FB5-951C-9DE44B283CEF}" dt="2022-10-22T12:53:38.538" v="5" actId="27636"/>
          <ac:spMkLst>
            <pc:docMk/>
            <pc:sldMk cId="0" sldId="695"/>
            <ac:spMk id="100355" creationId="{00000000-0000-0000-0000-000000000000}"/>
          </ac:spMkLst>
        </pc:spChg>
      </pc:sldChg>
      <pc:sldChg chg="add">
        <pc:chgData name="Motaz Saad" userId="2057ee3b-c1bc-4e6d-9f32-2f06a9bf521c" providerId="ADAL" clId="{13D10131-1C7D-4FB5-951C-9DE44B283CEF}" dt="2022-10-22T12:53:38.333" v="1"/>
        <pc:sldMkLst>
          <pc:docMk/>
          <pc:sldMk cId="3520641765" sldId="696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46:04.7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2 688 24575,'16'-1'0,"-1"0"0,0-2 0,0 1 0,0-2 0,0 0 0,27-11 0,82-48 0,-101 50 0,86-59 0,-27 16 0,-19 26 0,-14 8 0,46-23 0,-57 29 0,-2-2 0,53-34 0,37-22 0,-2 1 0,-107 63 0,0 0 0,1 1 0,0 1 0,0 1 0,39-11 0,-39 13 0,4-2 0,1 1 0,37-4 0,63-7 0,-81 10 0,-30 4 0,1 1 0,-1 0 0,20 0 0,-28 2 0,1 1 0,-1-1 0,0 1 0,1 0 0,-1 0 0,0 0 0,0 1 0,1 0 0,-1-1 0,-1 1 0,1 1 0,0-1 0,0 1 0,3 2 0,8 9 0,-1 0 0,0 0 0,0 1 0,-2 1 0,20 32 0,-26-36 0,1 0 0,-2 0 0,0 1 0,-1 0 0,0 0 0,0 0 0,-2 0 0,1 1 0,-1 21 0,-1-3 0,-6 42 0,4-63 0,-1 1 0,-1-1 0,0 0 0,-1 0 0,0 0 0,0 0 0,-7 10 0,-23 45 0,22-39 0,-27 41 0,30-53 0,0 1 0,1 0 0,-7 23 0,-12 24 0,2-18 0,-33 71 0,51-99 0,1 0 0,1 0 0,0 0 0,2 1 0,-3 21 0,3-18 0,-2-1 0,0 0 0,-1 0 0,-1 0 0,-1-1 0,-12 23 0,7-15 0,1-1 0,-11 40 0,19-53 0,-1 0 0,0 0 0,-7 12 0,-13 32 0,18-39 0,0 0 0,-2-1 0,-11 19 0,-8 16 0,21-39 0,0-2 0,0 1 0,-14 15 0,3-4 0,-4 13 0,17-27 0,0 1 0,-1-1 0,-10 11 0,1-2 0,1 1 0,-19 33 0,25-37 0,-1-1 0,0 1 0,-1-1 0,-1-1 0,0 0 0,-21 18 0,-4-4 0,-51 29 0,61-40 0,-74 37 0,82-45 0,-1-1 0,0-1 0,-1 0 0,0-2 0,-34 4 0,41-5 0,0 0 0,0 1 0,0 0 0,0 1 0,1 1 0,0 0 0,-18 12 0,14-9 0,-1 1 0,-35 12 0,36-16 0,-1 1 0,-19 12 0,-15 6 0,-29 0 0,63-21 0,0 1 0,0 0 0,0 1 0,-28 16 0,-38 11 0,46-14 0,-75 29 0,96-43 0,-1-1 0,1 0 0,-1-1 0,1 0 0,-1-2 0,0 0 0,-28-2 0,36 0 0,-1-1 0,1-1 0,0 0 0,-13-5 0,13 4 0,0 0 0,0 1 0,0 1 0,-18-4 0,19 6 0,0-2 0,0 1 0,1-1 0,-1 0 0,0 0 0,1-1 0,0 0 0,-1-1 0,1 0 0,-12-8 0,15 9 0,0-1 0,0 1 0,1-1 0,-1 0 0,1 1 0,0-1 0,0-1 0,0 1 0,1 0 0,-1-1 0,1 0 0,0 1 0,1-1 0,-1 0 0,1 0 0,0 0 0,0 0 0,0-5 0,-16-122 0,10 88 0,-4-74 0,10 102 0,1 1 0,1 0 0,0 0 0,0 0 0,2 0 0,0 0 0,0 0 0,1 0 0,10-21 0,-5 18 0,-1 1 0,0-1 0,-2 0 0,7-29 0,-10 36 0,0 1 0,1 0 0,0-1 0,1 1 0,0 1 0,0-1 0,12-13 0,52-60 0,-7 21 0,-40 42 0,-1-1 0,-1-1 0,0 0 0,20-34 0,-27 34 0,0 0 0,0-1 0,9-25 0,-16 36 0,0 0 0,1 0 0,0 1 0,10-12 0,-9 12 0,0 0 0,0-1 0,11-24 0,-1-4 0,-13 31 0,-1 0 0,0 0 0,-1 0 0,1 0 0,-2 0 0,1-1 0,-1 1 0,1-18 0,-3-2 0,0-1 0,1 0 0,7-41 0,-7 59 0,2-1 0,-1 1 0,2-1 0,-1 1 0,2 0 0,-1 1 0,2-1 0,0 1 0,0 0 0,1 0 0,0 1 0,12-14 0,9-14 0,-25 33 0,0 0 0,1 0 0,-1 1 0,1-1 0,0 1 0,0-1 0,0 1 0,0 1 0,1-1 0,5-3 0,25-8 0,-29 13 0,0 0 0,-1 0 0,1-1 0,-1 1 0,1-1 0,-1 0 0,0-1 0,-1 1 0,1-1 0,6-6 0,6-8-1365,-8 12-546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5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'0,"1"1"0,0 0 0,0 0 0,0 0 0,-1 1 0,1-1 0,-1 1 0,0 0 0,0 0 0,0 0 0,4 6 0,-1-2 0,2 1 0,36 39 0,1-3 0,77 59 0,-102-89-114,-5-4-136,-1 1-1,0 0 1,0 0 0,13 17 0,-19-19-6576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1.261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1.834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2.650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,'0'0'-8191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57.34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053 443 24575,'-1'-3'0,"0"0"0,0-1 0,-1 1 0,0 0 0,1 0 0,-1 1 0,0-1 0,-1 0 0,1 1 0,0-1 0,-1 1 0,-5-4 0,-1-3 0,-25-24 0,-1 3 0,-1 0 0,-51-30 0,-129-58 0,163 96 0,0 1 0,-2 3 0,0 3 0,-1 2 0,-78-9 0,17 12 0,-189 8 0,274 4 0,0 2 0,0 0 0,0 2 0,1 2 0,0 1 0,0 1 0,-33 16 0,43-16 0,0 2 0,0 0 0,1 1 0,1 1 0,0 0 0,1 2 0,1 0 0,0 1 0,1 1 0,-18 26 0,-4 15 0,3 1 0,3 1 0,2 2 0,3 1 0,3 1 0,3 1 0,3 1 0,-11 73 0,21-58 0,3 1 0,4-1 0,10 90 0,0-98 0,4-1 0,3-1 0,3-1 0,3 0 0,3-2 0,61 118 0,-45-113 0,74 97 0,-74-116 0,3-3 0,62 59 0,-92-99 0,0 0 0,1-2 0,1 1 0,-1-2 0,2 0 0,-1-1 0,1-1 0,0-1 0,1 0 0,-1-1 0,1-1 0,19 3 0,24-1 0,1-3 0,77-6 0,-59 1 0,29-1 0,169-26 0,-217 17 0,-1-2 0,-1-2 0,-1-3 0,74-36 0,-94 37 0,-1-3 0,0 0 0,-2-3 0,-1-1 0,-1-1 0,-2-2 0,33-36 0,-43 39 0,-1 0 0,-1-2 0,-1 0 0,-1-1 0,-2 0 0,-1-1 0,-1-1 0,-2 0 0,15-61 0,60-382 0,-75 422 0,-3 0 0,-2-1 0,-2 0 0,-4-82 0,-2 114 0,-1-1 0,0 0 0,-1 1 0,-1 0 0,-2 0 0,1 0 0,-2 0 0,-1 1 0,0 1 0,-2-1 0,0 2 0,0-1 0,-2 2 0,-17-19 0,10 15 0,0 1 0,-45-31 0,53 42 0,-1 1 0,1 1 0,-1 0 0,0 1 0,-1 0 0,1 1 0,-25-4 0,-64-5 0,48 7 0,-79-19 0,60 6-1365,56 13-546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59.12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695 354 24575,'-1'-5'0,"1"1"0,-1 0 0,0 0 0,0 0 0,-1 0 0,1 0 0,-1 0 0,0 0 0,0 0 0,0 0 0,-1 1 0,1-1 0,-1 1 0,0 0 0,0 0 0,0 0 0,-4-3 0,-4-3 0,0 1 0,-1 0 0,-24-12 0,14 10 0,-2 1 0,1 1 0,-1 1 0,0 1 0,-30-3 0,-126-5 0,151 14 0,-1 0 0,0 2 0,0 1 0,1 2 0,-1 0 0,1 2 0,0 2 0,1 0 0,0 2 0,1 1 0,0 1 0,1 1 0,0 2 0,1 0 0,1 2 0,-33 31 0,0 7 0,2 3 0,-67 95 0,82-104 0,-67 65 0,-5 5 0,94-97 0,0 0 0,2 1 0,-23 44 0,31-52 0,-27 57 0,-38 112 0,65-160 0,1 1 0,2 0 0,0 0 0,2 0 0,1 0 0,1 1 0,1-1 0,6 42 0,0-40 0,1 0 0,1-1 0,1 0 0,1-1 0,1 1 0,2-2 0,1 0 0,28 40 0,13 4 0,91 91 0,-118-130 0,-5-8 0,0-1 0,2-1 0,0 0 0,1-2 0,0-2 0,31 15 0,-16-12 0,2-2 0,0-2 0,69 15 0,-1-11 0,1-5 0,170-1 0,-219-12 0,-1-2 0,80-12 0,-120 9 0,1-1 0,-1-1 0,0-1 0,0-1 0,-1 0 0,0-2 0,-1 0 0,0-2 0,31-22 0,-16 4 0,-2-1 0,-1-2 0,-2-1 0,-1-2 0,-1-1 0,-2-1 0,-2-1 0,36-79 0,-34 55 0,-2-2 0,-3 0 0,-3-2 0,-3 0 0,9-86 0,-17 54 0,-3 0 0,-5 0 0,-14-106 0,10 166 0,-2 0 0,-1 1 0,-3 0 0,0 1 0,-3 0 0,-27-52 0,26 61 0,-2 1 0,-1 0 0,-1 2 0,-1 0 0,-1 1 0,-1 1 0,-1 1 0,-39-28 0,-34-13 66,-142-68-1,-1 0-1561,191 101-533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00.73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42 192 24575,'0'-5'0,"0"-1"0,0 1 0,-1 0 0,1 0 0,-1 0 0,-1 0 0,1 0 0,-1 0 0,0 0 0,0 0 0,-5-8 0,5 10 0,0 0 0,-1 0 0,0 0 0,0 1 0,0-1 0,0 1 0,0 0 0,0 0 0,0 0 0,-1 0 0,1 1 0,-1-1 0,1 1 0,-1 0 0,0 0 0,1 0 0,-5 0 0,-32-3 0,0 1 0,-63 5 0,35 0 0,15-2 0,0 3 0,0 2 0,0 2 0,1 2 0,0 3 0,1 2 0,1 2 0,-61 29 0,96-37 0,1 1 0,0 0 0,0 1 0,1 1 0,1 0 0,0 0 0,0 2 0,-18 24 0,0 9 0,-34 65 0,57-97 0,-21 38 0,3 2 0,-22 67 0,36-83 0,1 0 0,1 1 0,3 0 0,-3 51 0,8-29 0,1 1 0,4 0 0,14 79 0,-10-102 0,2 0 0,1-1 0,2 0 0,2-1 0,1-1 0,25 41 0,-10-30 0,2-1 0,2-2 0,2-1 0,1-2 0,2-2 0,2-1 0,2-2 0,1-2 0,2-3 0,1-1 0,1-2 0,1-3 0,1-2 0,2-2 0,0-2 0,1-3 0,0-2 0,84 10 0,-19-14 0,1-7 0,169-15 0,-258 9 0,0-1 0,-1-1 0,0-2 0,0-1 0,0-2 0,-1 0 0,0-2 0,-1-1 0,-1-2 0,37-24 0,-11 0 0,-2-3 0,-1-1 0,59-67 0,-78 73 0,-1-1 0,-2-1 0,-2-2 0,-1 0 0,24-58 0,-22 29 0,-2 0 0,-4-2 0,-2 0 0,-4-2 0,-3 1 0,-4-2 0,-2 1 0,-4-1 0,-8-83 0,2 125 0,-1-1 0,-2 1 0,-1 0 0,-1 1 0,-2 0 0,-2 0 0,0 1 0,-2 1 0,-2 0 0,0 1 0,-2 1 0,-1 1 0,-2 1 0,0 0 0,-2 2 0,0 0 0,-2 2 0,-28-20 0,17 17 0,0 2 0,-53-25 0,71 40 0,-1 0 0,-1 1 0,0 1 0,1 1 0,-2 1 0,-39-2 0,-239 6 0,-105-6 0,386 4-116,-52-1 366,66 4-375,0-1 0,0 1 0,0 0 0,-1 0 0,1 0 1,0 1-1,1 0 0,-1 0 0,0 0 0,0 1 0,-4 2 0,-8 10-670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02.2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468 4 24575,'-400'1'0,"374"0"0,0 2 0,-1 1 0,2 1 0,-1 1 0,1 1 0,-30 13 0,10 0 0,1 2 0,-59 38 0,51-23 0,1 2 0,2 1 0,2 3 0,2 3 0,2 0 0,-50 72 0,50-56 0,3 2 0,3 1 0,3 2 0,2 1 0,-24 81 0,45-114 0,1 1 0,2 1 0,2-1 0,1 1 0,2 0 0,2 46 0,3-51 0,2-2 0,0 1 0,2 0 0,2-1 0,0 0 0,2 0 0,26 50 0,-10-29 0,62 88 0,-66-111 0,0-1 0,2-1 0,1-1 0,36 27 0,-34-32 0,0-2 0,1-1 0,1-1 0,0-1 0,1-1 0,1-2 0,32 8 0,-13-8 0,0-2 0,1-3 0,91 2 0,-74-7 0,1-3 0,131-19 0,-176 15 0,-1 0 0,0-2 0,0 0 0,-1-2 0,0 0 0,0-1 0,-1-2 0,-1 0 0,0-1 0,-1-1 0,0-1 0,19-19 0,-13 7 0,-2 0 0,0-2 0,-2 0 0,-2-2 0,0 0 0,-2-1 0,17-45 0,-17 29 0,-3 0 0,-2 0 0,-2-1 0,7-88 0,-17-504 0,-1 613 0,0-13 0,-3-1 0,-1 1 0,-2-1 0,-2 2 0,-22-63 0,23 82 0,-1 0 0,-2 0 0,0 1 0,-1 1 0,0 0 0,-2 0 0,0 1 0,-1 1 0,-1 0 0,-1 2 0,-30-24 0,29 28 0,0 0 0,0 2 0,-1 0 0,-1 1 0,1 0 0,-1 2 0,-41-8 0,-6 5 0,-74-1 0,125 9 0,3 1 0,-44-4 0,1 2 0,-1 3 0,-109 16 0,148-11-66,-1 0-1,1 2 1,0 0 0,0 1-1,-27 19 1,21-14-901,1 0-5859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09.14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239 745 24575,'-1'-5'0,"-1"1"0,0 0 0,0-1 0,0 1 0,0 0 0,-1 0 0,1 0 0,-1 0 0,0 1 0,0-1 0,-8-5 0,1-2 0,-34-37 0,-3 2 0,-1 3 0,-93-65 0,59 54 0,-162-77 0,-15 29 0,162 69 0,-1 4 0,-117-18 0,69 27 0,-152 1 0,-150 20 0,178 2 0,175 0 0,0 4 0,-157 32 0,116-7 0,-157 59 0,260-78 0,1 1 0,0 2 0,1 1 0,0 1 0,2 1 0,-51 45 0,46-32 0,2 1 0,1 2 0,2 2 0,-43 69 0,43-58 0,2 1 0,3 1 0,1 1 0,3 1 0,-23 94 0,0 69 0,-45 175 0,59-278 0,5 1 0,5 1 0,-5 144 0,16-146 0,-9 175 0,16-212 0,17 134 0,33 20 0,-8-52 0,-24-75 0,-4 0 0,-1 154 0,-13-153 0,15 374 0,-11-459 0,0 0 0,2 0 0,0 0 0,1 0 0,0-1 0,2 0 0,0 0 0,13 18 0,3 0 0,1-1 0,44 45 0,-50-61 0,0 0 0,1-2 0,1 0 0,1-2 0,0 0 0,1-2 0,0 0 0,1-1 0,0-2 0,44 12 0,18-2 0,159 15 0,-216-31 0,603 36 0,-172-15 0,341-10 0,-718-17 0,0-3 0,91-19 0,-119 13 0,0-3 0,0-1 0,102-49 0,-59 15 0,-1-4 0,-3-4 0,-3-5 0,90-79 0,-92 64 0,143-161 0,-4-61 0,-175 221 0,82-167 0,-111 188 0,-3 0 0,-2-2 0,-4 0 0,-1-1 0,9-112 0,-15-316 0,-10 328 0,1 77 0,-10-256 0,6 290 0,-3 0 0,-2 0 0,-1 2 0,-33-85 0,39 121 0,-51-125 0,-94-164 0,104 220 0,21 34 0,-3 1 0,-1 1 0,-38-42 0,-220-219 0,274 294 0,-1 1 0,0 0 0,0 1 0,-22-12 0,0-1 0,24 17-455,0-1 0,-25-8 0,22 10-637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21.90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161 251 24575,'0'-3'0,"-1"-1"0,1 1 0,-1-1 0,0 1 0,0-1 0,0 1 0,-1 0 0,1 0 0,-1-1 0,0 1 0,0 0 0,0 0 0,0 1 0,0-1 0,0 0 0,-1 1 0,1-1 0,-1 1 0,0 0 0,0 0 0,-5-3 0,-8-4 0,1 2 0,-1-1 0,-20-5 0,18 7 0,-81-27 0,-1 4 0,-1 5 0,-2 4 0,-122-7 0,114 19 0,-200 13 0,297-3 0,0 1 0,0 0 0,0 1 0,1 0 0,0 1 0,0 0 0,0 2 0,0-1 0,-15 12 0,-12 11 0,-49 46 0,51-42 0,-195 182 0,195-174 0,1 1 0,2 2 0,-47 80 0,61-87 0,-134 251 0,146-265 0,0 0 0,2 1 0,0 0 0,2 1 0,1-1 0,-3 43 0,6-29 0,2 0 0,2 0 0,12 65 0,-5-61 0,2-1 0,34 78 0,52 75 0,-70-140 0,-5-11 0,2-2 0,1-1 0,2-1 0,50 54 0,-53-68 0,1-1 0,2-1 0,0-1 0,2-1 0,0-2 0,57 28 0,-38-28 0,1-1 0,0-2 0,1-3 0,1-2 0,85 7 0,268-8 0,-329-11 0,162-11 0,-204 7 0,-1-1 0,0-2 0,-1 0 0,0-3 0,34-15 0,-4-2 0,89-45 0,-125 58 0,0-1 0,-1-1 0,34-31 0,-12 4 0,-2-2 0,-2-3 0,-2-1 0,-2-2 0,38-68 0,-55 81 0,-2-2 0,-2 0 0,-2-1 0,-1 0 0,-3-1 0,-1-1 0,-2 0 0,4-61 0,-9 44 0,-3 0 0,-7-61 0,4 101 0,-1 0 0,-2 0 0,1 0 0,-2 1 0,-1 0 0,-1 0 0,0 1 0,-1 0 0,-18-27 0,8 21 0,-1 1 0,-1 1 0,-1 0 0,-1 2 0,-1 1 0,0 0 0,-2 2 0,0 1 0,-52-24 0,-303-154 0,313 160-110,-72-41 347,119 63-536,0-1 1,1 0 0,1-2-1,-22-23 1,30 27-6528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26.92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343 85 24575,'-20'-2'0,"1"0"0,-1-1 0,1-1 0,-33-12 0,-20-4 0,-14 7 0,0 3 0,-93 3 0,70 4 0,50-1 0,-1 4 0,-92 10 0,134-7 0,1 0 0,-1 1 0,1 1 0,0 1 0,0 0 0,0 1 0,1 1 0,0 0 0,1 1 0,0 1 0,0 1 0,1 0 0,-14 14 0,10-5 0,1 1 0,1 0 0,0 1 0,2 0 0,1 2 0,0 0 0,2 0 0,1 1 0,1 0 0,1 0 0,1 1 0,-6 50 0,10-55 0,2 1 0,0-1 0,2 1 0,0-1 0,1 1 0,2-1 0,0 0 0,1 0 0,1 0 0,1-1 0,1 0 0,0 0 0,2-1 0,0 0 0,1 0 0,20 23 0,-20-29 0,0-1 0,1-1 0,1 0 0,0 0 0,0-1 0,1-1 0,0 0 0,1-1 0,0-1 0,0 0 0,1-1 0,-1-1 0,24 5 0,14 0 0,1-3 0,96 0 0,-37-3 0,-67-1 0,27 3 0,105-6 0,-167-2 0,-1-1 0,0 0 0,0 0 0,0-1 0,0 0 0,-1-1 0,14-8 0,31-14 0,-40 22-273,0-1 0,-1 0 0,0-1 0,17-11 0,-22 11-6553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5.9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6'0,"0"5"0,0 4 0,0 2 0,0 1 0,0 1 0,0 0 0,0 0 0,0-1 0,0 0 0,0-3-8191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0.17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89'0,"29"176"0,42 82 0,-37-187 0,-35-152-82,4 19-345,0-1-1,17 42 0,-17-56-6398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2.750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0 24575,'0'0'-8191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3.578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,'0'0'-8191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8.856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9.522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1 24575,'0'0'-819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0.328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0 24575,'0'0'-8191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0.949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,'0'0'-819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1.555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42.116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1 24575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28.9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27 20 24575,'-72'-13'0,"-251"7"0,204 7 0,105-1 0,-52 0 0,-124 15 0,170-11 0,0 0 0,0 1 0,1 1 0,0 1 0,0 0 0,1 2 0,-1 0 0,2 1 0,0 0 0,-26 22 0,24-16 0,1 1 0,1 0 0,0 2 0,2 0 0,0 0 0,1 2 0,0 0 0,2 0 0,1 1 0,1 1 0,0 0 0,2 0 0,-8 35 0,10-29 0,2-1 0,0 1 0,2-1 0,4 56 0,0-63 0,1 0 0,2-1 0,0 0 0,1 0 0,0 0 0,2-1 0,16 30 0,-2-13 0,1-1 0,2-1 0,2-2 0,1 0 0,1-1 0,2-2 0,0-2 0,2 0 0,2-2 0,0-2 0,44 22 0,-8-10 0,2-3 0,1-4 0,1-2 0,1-4 0,82 12 0,-54-17 0,159 3 0,106-22 0,-364 2-113,29-3 360,-34 3-291,1 0 0,0 0 0,0 0 0,-1 0-1,1 0 1,0 0 0,-1 0 0,1-1 0,0 1 0,0 0 0,-1-1 0,1 1 0,0 0 0,-1-1 0,1 1 0,-1-1-1,1 1 1,-1-1 0,1 1 0,-1-1 0,1 1 0,-1-1 0,1 0 0,-1 1 0,0-1 0,1 0 0,-1 1-1,0-1 1,1 0 0,-1 1 0,0-1 0,0 0 0,0-1 0,-2-5-678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6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 0 24575,'-1'8'0,"-1"0"0,0-1 0,-1 1 0,1-1 0,-1 0 0,-1 0 0,0 0 0,0 0 0,0 0 0,0-1 0,-8 7 0,-9 18 0,-2 12 0,-23 60 0,31-66 0,-2-1 0,-40 66 0,25-55-1365,22-36-5461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1.63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19 24575,'4'-6'0,"-1"-1"0,1 1 0,-1-1 0,-1 0 0,1 0 0,-1-1 0,0 1 0,-1 0 0,0-1 0,0-13 0,1 10 0,4-50 0,-4 28 0,2-1 0,1 1 0,1 0 0,21-59 0,-24 84 0,0 0 0,1 1 0,0-1 0,1 1 0,0 0 0,0 0 0,0 0 0,1 1 0,0 0 0,0 0 0,0 0 0,1 1 0,0 0 0,0 0 0,0 1 0,1 0 0,0 0 0,0 1 0,0-1 0,0 2 0,0-1 0,0 1 0,1 1 0,9-2 0,0 2 0,0 0 0,0 0 0,-1 2 0,1 0 0,0 1 0,0 1 0,-1 0 0,18 7 0,-23-6 0,-1 1 0,0 0 0,0 0 0,-1 1 0,1 0 0,-1 1 0,-1 1 0,0-1 0,0 1 0,0 1 0,-1 0 0,14 18 0,-8-5 0,0 1 0,-2 0 0,0 1 0,-2 0 0,-1 1 0,-1 0 0,0 1 0,-2-1 0,-2 1 0,0 0 0,1 46 0,-6-50 0,0 1 0,-1 0 0,-1-1 0,-1 1 0,-2-1 0,0 0 0,-1 0 0,-1-1 0,-1 0 0,0 0 0,-2-1 0,-1-1 0,-26 35 0,12-25 0,-1-1 0,-2-1 0,-1-1 0,-1-2 0,-1-1 0,-1-1 0,-1-2 0,0-1 0,-60 22 0,84-35 0,17-3 0,28-3 0,-25 0 0,518-2 0,95-1 0,-610 3-116,-2 0 179,1 0-1,-1-1 1,15-2-1,-25 3-106,0 0 0,1-1 0,-1 1 0,0 0 0,1 0 0,-1-1-1,0 1 1,1-1 0,-1 0 0,0 1 0,0-1 0,0 0 0,1 1 0,-1-1 0,0 0 0,0 0 0,0 0-1,0 0 1,0 0 0,-1 0 0,1-1 0,0 1 0,0 0 0,-1 0 0,1 0 0,-1-1 0,1 1 0,-1 0-1,1-1 1,-1 1 0,0 0 0,0-1 0,0-1 0,-7-23-678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3.0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471 504 24575,'-3'-3'0,"0"1"0,0 0 0,0 1 0,0-1 0,-1 0 0,1 1 0,-7-2 0,-4-2 0,-25-10 0,-1 2 0,-1 2 0,0 1 0,-1 3 0,-52-4 0,18 8 0,1 2 0,-83 12 0,124-6 0,-1 1 0,1 1 0,0 3 0,0 0 0,1 2 0,1 2 0,0 1 0,-50 32 0,41-19 0,1 2 0,2 1 0,0 3 0,3 0 0,-49 63 0,44-49 0,15-19 0,1 0 0,2 2 0,1 0 0,-20 42 0,37-66 0,1 1 0,0-1 0,1 1 0,0 0 0,0 0 0,0-1 0,1 1 0,1 0 0,-1 0 0,1 0 0,0 0 0,1 0 0,0 0 0,0 0 0,1 0 0,0 0 0,0 0 0,1-1 0,0 1 0,0-1 0,1 0 0,0 0 0,0 0 0,1 0 0,-1-1 0,2 0 0,-1 0 0,1 0 0,-1-1 0,2 1 0,-1-2 0,14 10 0,27 8 0,0-1 0,2-2 0,0-3 0,56 12 0,-5-1 0,233 59 0,-255-71 0,1-3 0,104 1 0,-178-12 0,0-1 0,0 0 0,0 0 0,1 0 0,-1-1 0,0 0 0,0 0 0,0 0 0,0-1 0,0 0 0,0 0 0,-1 0 0,1 0 0,-1-1 0,1 1 0,-1-1 0,0-1 0,0 1 0,0 0 0,0-1 0,-1 0 0,1 0 0,-1 0 0,0 0 0,0 0 0,-1-1 0,1 1 0,2-8 0,6-17 0,-1 0 0,-1 0 0,-1-1 0,-2 0 0,4-45 0,-3-159 0,-7 169 0,0 32 0,-3-482 0,2 498 0,0 0 0,-1 1 0,-1-1 0,0 0 0,-2 1 0,0 0 0,-7-18 0,6 23 0,0 0 0,0 0 0,-1 1 0,0 0 0,-1 0 0,0 1 0,0 0 0,-1 0 0,-1 1 0,-12-10 0,-1 3 20,-1 1 0,-1 0 0,0 2 0,0 1 0,-37-11 0,7 8-763,-89-13 1,93 20-6084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4.13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270 103 24575,'-168'-1'0,"-208"3"0,4 27 0,292-16 0,0 3 0,-118 41 0,143-36 0,0 2 0,1 3 0,2 2 0,-63 43 0,57-27 0,2 1 0,2 3 0,3 3 0,-52 63 0,48-43 0,2 2 0,-80 150 0,115-186 0,1 1 0,2 1 0,-17 65 0,26-75 0,1 0 0,1 0 0,1 1 0,2-1 0,4 54 0,-1-68 0,1 0 0,1-1 0,0 0 0,1 1 0,1-2 0,0 1 0,0-1 0,2 1 0,0-2 0,0 1 0,1-1 0,0-1 0,1 0 0,1 0 0,0-1 0,0 0 0,19 12 0,9 3 0,0-1 0,2-2 0,1-2 0,61 20 0,-9-9 0,2-4 0,0-4 0,118 12 0,-54-19 0,194-8 0,-287-9 0,-1-3 0,0-3 0,123-30 0,-153 27 0,0-3 0,-1 0 0,-1-2 0,0-2 0,-2-1 0,0-2 0,-1 0 0,41-37 0,-40 27 0,-2-1 0,-1-2 0,-1-1 0,-2-2 0,33-58 0,-21 23 0,-3-3 0,26-81 0,-46 113 0,-2-1 0,-3 0 0,-1 0 0,-2-1 0,-1 0 0,-3 0 0,-2-1 0,-8-85 0,1 102 0,0 1 0,-2 0 0,-1 0 0,-1 0 0,-2 1 0,0 1 0,-24-36 0,-11-8 0,-68-77 0,58 80-455,-4 3 0,-68-55 0,87 83-637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5.24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383 446 24575,'-519'1'0,"477"0"0,1 2 0,0 2 0,0 1 0,-78 24 0,88-19 0,1 1 0,0 1 0,1 2 0,1 1 0,1 1 0,-50 39 0,45-27 0,0 1 0,2 1 0,1 2 0,2 1 0,-27 43 0,36-47 0,2 0 0,1 1 0,2 1 0,1 0 0,1 0 0,2 2 0,-6 37 0,8-27 0,2 0 0,3 1 0,3 70 0,1-94 0,1 1 0,1-1 0,0 1 0,2-1 0,1 0 0,0-1 0,2 0 0,0 0 0,17 26 0,2-8 0,1-1 0,2-1 0,2-2 0,1-2 0,1 0 0,2-3 0,74 46 0,-82-59 0,0-1 0,1-2 0,1-1 0,0-2 0,0-1 0,1-1 0,48 5 0,3-6 0,143-6 0,-187-3 0,0-1 0,-1-2 0,0-2 0,60-18 0,-71 15 0,0-1 0,-1-1 0,-1-1 0,0-1 0,-1-1 0,43-36 0,-21 9 0,-3-3 0,-1-1 0,-2-2 0,-3-2 0,-2-2 0,-2-1 0,-2-1 0,35-89 0,-52 106 0,-1-1 0,-2-1 0,-2 0 0,-1 0 0,3-54 0,-6-200 0,-6 240 0,1-2 0,-3 1 0,-18-103 0,16 137 0,0 1 0,-2-1 0,0 1 0,-1 1 0,-1-1 0,0 1 0,-1 1 0,-2 0 0,1 0 0,-2 1 0,-14-14 0,-3 1 0,-1 2 0,0 1 0,-3 1 0,0 2 0,-1 1 0,-75-33 0,95 50-170,-1 1-1,0 0 0,0 1 1,0 0-1,0 2 0,0 0 1,-22 1-1,9 1-6655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36.3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443 267 24575,'-9'-1'0,"1"-1"0,0 1 0,0-1 0,0 0 0,0-1 0,0 0 0,-11-6 0,-4-1 0,-28-9 0,-2 1 0,1 3 0,-2 3 0,0 1 0,-97-5 0,-508 18 0,568 3 0,1 4 0,-112 24 0,167-24 0,1 1 0,0 1 0,1 2 0,0 1 0,1 2 0,1 1 0,1 1 0,-52 41 0,14 6 0,2 4 0,-93 125 0,126-149 0,1 1 0,3 1 0,2 2 0,1 1 0,-30 87 0,45-102 0,1-1 0,2 1 0,1 1 0,2 0 0,2 0 0,1 0 0,1 0 0,2 0 0,11 65 0,-8-83 0,2-1 0,0-1 0,0 1 0,2-1 0,0 0 0,1 0 0,0-1 0,1 0 0,1-1 0,1 0 0,0-1 0,0 0 0,1-1 0,21 15 0,12 6 0,2-2 0,1-3 0,66 29 0,-24-17 0,1-5 0,175 43 0,-135-51 0,209 15 0,744-32 0,-1049-12 0,153-11 0,-156 9 0,0-2 0,0-1 0,48-17 0,-67 18 0,0-1 0,-1-1 0,0 0 0,0 0 0,-1-1 0,0-1 0,0 0 0,-1-1 0,0 0 0,-1-1 0,-1 0 0,1 0 0,11-24 0,-3 3 0,-2-1 0,-2 0 0,-1-1 0,14-59 0,-12 19 0,-3-2 0,3-82 0,-9-158 0,-6 284 0,0-48 0,-2 1 0,-5 0 0,-21-105 0,22 157 0,-2 0 0,-1 1 0,-1 0 0,-1 0 0,-1 1 0,-2 1 0,0 0 0,-2 1 0,0 1 0,-2 0 0,-1 1 0,-37-34 0,18 27-195,-2 1 0,-1 2 0,-1 2 0,-1 2 0,-1 2 0,-60-19 0,45 19-663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8:43.93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861 2773 24575,'1'-16'0,"1"1"0,0-1 0,7-23 0,4-25 0,-5-55 0,-5 0 0,-17-152 0,8 213 0,-3 0 0,-2 1 0,-32-94 0,-80-161 0,93 240 0,-228-492 0,220 499 0,-3 1 0,-91-108 0,-123-93 0,227 239 0,0 3 0,-2 0 0,0 2 0,-1 1 0,-2 1 0,-66-27 0,51 29 0,-1 2 0,0 2 0,-1 3 0,-78-7 0,-400-9 0,-2 27 0,190 2 0,104-4 0,-243 3 0,323 5 0,-289 54 0,-144 73 0,587-134 0,-304 92 0,268-77 0,1 2 0,1 1 0,1 2 0,0 1 0,-57 47 0,41-23 0,2 2 0,2 3 0,-44 60 0,68-77 0,0 1 0,3 1 0,0 1 0,3 0 0,0 2 0,-15 57 0,12-12 0,5 0 0,-11 165 0,26 173 0,3-195 0,-3-143 0,4 0 0,4 0 0,3-1 0,3 0 0,4-1 0,55 149 0,81 195 0,-96-231 0,-46-164 0,2-1 0,0 0 0,2 0 0,1-2 0,33 42 0,-24-34 0,-4-3 0,2-1 0,1-1 0,1-1 0,1-1 0,2-1 0,49 35 0,-19-26 0,114 52 0,73 9 0,-143-65 0,2-5 0,161 21 0,-123-24 0,92 13 0,358 11 0,412-47 0,-457-4 0,-296 4 0,303-2 0,-497-1 0,1-2 0,-1-3 0,0-2 0,-1-3 0,0-3 0,77-29 0,-99 29 0,0-2 0,-1 0 0,-1-3 0,0 0 0,-2-3 0,-1 0 0,-1-2 0,0-1 0,-2-1 0,44-58 0,-46 51 0,65-98 0,-75 107 0,-2 0 0,-1 0 0,16-46 0,-5-14 0,-3 0 0,-4-1 0,-3-1 0,1-139 0,-13 139 0,-7-328 0,-28 152 0,28 242 0,-2 0 0,0 1 0,-1 0 0,-1 0 0,-1 1 0,-1 0 0,-20-23 0,11 13 0,-28-52 0,41 67-1365,1 3-546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59:50.0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503'0'0,"-1314"9"0,-14 0 0,301 11 0,-277-9 0,156-8 0,-54-2 0,-158 8 0,44 0 0,44-1 0,17 1 0,-75-9-1365,-157 0-5461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59:58.09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89 2 24575,'-120'-2'0,"-129"4"0,239-1 0,-1 0 0,1 0 0,-1 1 0,1 0 0,0 1 0,0 0 0,0 1 0,0 0 0,0 1 0,1 0 0,-14 9 0,-56 32 0,52-32 0,-45 32 0,65-40 0,0-1 0,0 2 0,1-1 0,-1 1 0,2 0 0,-1 0 0,1 0 0,0 1 0,0 0 0,-4 11 0,0 3 0,1 1 0,1 0 0,-4 27 0,9-40 0,1-1 0,0 1 0,1 0 0,0 0 0,1 0 0,0 0 0,0 0 0,1-1 0,1 1 0,4 11 0,14 26 0,2-2 0,49 73 0,-59-102 0,1-1 0,0-1 0,1 0 0,0-1 0,1 0 0,1-1 0,0-1 0,0-1 0,1-1 0,21 9 0,-14-10 0,-1-1 0,1-1 0,1-1 0,-1-1 0,1-1 0,41-1 0,-48-1 0,0-1 0,0-1 0,0-1 0,0 0 0,-1-2 0,1 0 0,24-9 0,6-5 0,-36 14 0,0 0 0,0-1 0,0 0 0,-1-1 0,0-1 0,-1 0 0,1 0 0,11-11 0,13-17 0,-7 8 0,-1-2 0,44-57 0,-65 76 0,0-1 0,-1-1 0,0 0 0,-1 1 0,0-2 0,-1 1 0,0 0 0,-1-1 0,0 0 0,-1 0 0,-1 0 0,1-21 0,-3 24 0,0 0 0,-1 1 0,0-1 0,0 1 0,-1-1 0,-1 1 0,1 0 0,-1 0 0,-1 1 0,0-1 0,0 1 0,0 0 0,-1 0 0,0 0 0,-1 1 0,0 0 0,0 1 0,0-1 0,-1 1 0,0 1 0,0-1 0,-1 2 0,1-1 0,-14-5 0,2 1 0,0 1 0,-1 1 0,0 0 0,0 2 0,0 0 0,0 2 0,-1 0 0,-42 1 0,58 1 0,1 1 0,-1-1 0,1 0 0,0 0 0,0-1 0,0 0 0,0 0 0,0 0 0,-6-3 0,-27-10 0,6 5-1365,19 6-5461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2.9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759 24575,'13'-100'0,"-8"-303"0,-6 284 0,3 99 0,1 30 0,3 34 0,13 78 0,-16-106 0,2 0 0,0 0 0,0-1 0,1 0 0,13 22 0,-18-36 0,0 1 0,0-1 0,-1 0 0,2 0 0,-1 1 0,0-1 0,0 0 0,0 0 0,0 0 0,1 0 0,-1 0 0,0 0 0,1-1 0,-1 1 0,1 0 0,-1-1 0,1 1 0,-1-1 0,1 1 0,-1-1 0,1 0 0,0 0 0,-1 0 0,1 0 0,0 0 0,-1 0 0,1 0 0,-1 0 0,1 0 0,-1-1 0,1 1 0,0-1 0,-1 1 0,1-1 0,-1 0 0,0 0 0,1 1 0,1-3 0,7-4 0,-1 0 0,0 0 0,0-1 0,10-11 0,-13 12 0,28-32 0,-2-2 0,48-81 0,24-30 0,-104 151 0,0 0 0,1 1 0,-1-1 0,1 1 0,-1-1 0,1 0 0,-1 1 0,1-1 0,0 1 0,-1-1 0,1 1 0,-1 0 0,1-1 0,0 1 0,0-1 0,-1 1 0,1 0 0,0 0 0,1-1 0,-2 1 0,1 1 0,-1-1 0,1 0 0,-1 0 0,0 1 0,1-1 0,-1 0 0,0 1 0,1-1 0,-1 0 0,0 1 0,1-1 0,-1 1 0,0-1 0,0 0 0,0 1 0,1-1 0,-1 1 0,0-1 0,0 1 0,0-1 0,0 1 0,0 0 0,1 43 0,-1-30 0,7 136 0,1 131 0,-8-193-1365,0-73-5461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4.78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9 1 24575,'-3'6'0,"-1"10"0,0 13 0,1 13 0,1 10 0,0 4 0,2 1 0,-1-1 0,1-6 0,0-9 0,1-9 0,-1-6 0,0-11 0,0-7-819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7.8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8'0,"1"-1"0,0 0 0,0 0 0,0-1 0,1 1 0,0 0 0,0-1 0,4 7 0,2 4 0,66 105 0,-63-99 0,1 0 0,1-1 0,1-1 0,34 38 0,-19-35-1365,-21-19-5461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5.72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 179 24575,'1'-2'0,"0"0"0,-1 0 0,1 0 0,0 0 0,0 0 0,0 0 0,0 0 0,0 0 0,1 0 0,-1 0 0,1 1 0,-1-1 0,3-1 0,22-20 0,0 3 0,0 1 0,2 1 0,29-14 0,-44 26 0,1 0 0,0 1 0,0 0 0,0 1 0,1 0 0,-1 1 0,1 1 0,29-1 0,-42 3 0,1 1 0,-1-1 0,0 1 0,0-1 0,1 1 0,-1 0 0,0 0 0,0 0 0,0 0 0,0 0 0,0 0 0,0 1 0,0-1 0,0 1 0,0-1 0,-1 1 0,1 0 0,0 0 0,-1 0 0,0 0 0,1 0 0,0 2 0,3 7 0,0 0 0,-1 0 0,5 15 0,-2-3 0,3 5 0,-1 0 0,-1 1 0,-1 0 0,3 33 0,-10-53 0,1 0 0,-1 0 0,-1 1 0,0-1 0,0 0 0,-1 0 0,-5 16 0,5-20 0,0 0 0,-1 0 0,1 0 0,-1-1 0,0 1 0,-1 0 0,1-1 0,-1 0 0,0 0 0,0 0 0,0-1 0,0 1 0,-1-1 0,-5 3 0,3-2 0,0-1 0,0 0 0,-1-1 0,1 1 0,-1-1 0,0-1 0,1 0 0,-12 1 0,-68-4 0,48 1 0,22 0-102,-5 2-78,0-2-1,0 0 1,1-1-1,-1-2 1,1 0-1,-27-9 1,35 8-6646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6.77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644'0,"-1"-635"0,1-1 0,1 1 0,-1-1 0,1 1 0,1-1 0,3 13 0,-4-19 0,0 0 0,0 0 0,0 0 0,1 0 0,-1 0 0,0-1 0,1 1 0,0 0 0,-1-1 0,1 1 0,0-1 0,0 1 0,0-1 0,0 0 0,0 0 0,0 0 0,0 0 0,0 0 0,0 0 0,0-1 0,1 1 0,-1-1 0,0 0 0,0 1 0,1-1 0,-1 0 0,0 0 0,4-1 0,14 0 0,1-1 0,-1-2 0,0 0 0,28-9 0,76-35 0,-116 44 24,-1 1 0,0-1 0,0 0 0,11-9 0,-16 12-83,-1-1-1,1 1 1,-1 0-1,1-1 1,-1 1 0,0-1-1,1 1 1,-1-1-1,0 0 1,0 0 0,0 1-1,0-1 1,-1 0-1,1 0 1,0 0 0,-1 0-1,0 0 1,1 0-1,-1 0 1,0 0 0,0 0-1,0 0 1,0 0-1,0-2 1,-6-12-6767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7.45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3'0'0,"4"0"0,4 0 0,5 0 0,4 0 0,2 0 0,2 0 0,1 0 0,-2 0 0,2 0 0,0 0 0,-2 0 0,-2 0 0,-1 0 0,2 0 0,0 0 0,0 0 0,-5 0-819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7.85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36 24575,'6'0'0,"4"-3"0,5-1 0,2 1 0,4-1 0,2-1 0,-1 0 0,0 1 0,-1 0 0,-2 2 0,0 1 0,-4 0-8191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8.52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9 24575,'3'0'0,"4"0"0,7 0 0,7-3 0,5-1 0,6 0 0,2 1 0,-1 1 0,-1 0 0,-5 2-8191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09.5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4'12'0,"0"0"0,-1 0 0,-1 0 0,0 0 0,0 1 0,-1-1 0,-1 1 0,-1 18 0,1 2 0,2 34 0,0-8 0,-2 0 0,-11 87 0,11-144 0,-1 0 0,1 0 0,0 1 0,0-1 0,0 0 0,0 0 0,0 1 0,0-1 0,0 0 0,1 0 0,-1 0 0,1 1 0,0-1 0,-1 0 0,1 0 0,0 0 0,2 3 0,-1-3 0,-1-1 0,1 0 0,0 0 0,-1 0 0,1 0 0,0 0 0,0 0 0,0 0 0,0 0 0,0-1 0,0 1 0,0-1 0,0 1 0,0-1 0,0 0 0,0 0 0,0 0 0,0 0 0,0 0 0,2-1 0,40-4 0,0-3 0,46-14 0,-50 11 0,1 2 0,70-8 0,-61 13-1365,-33 0-5461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0.16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1 1 24575,'-17'240'0,"2"-65"0,-10 23 0,16-141 0,4 17-1365,5-60-5461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1.92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93 1 24575,'-218'18'0,"29"-1"0,185-17 0,-2 0 0,-1 1 0,1-1 0,-1 1 0,0 0 0,-9 3 0,14-3 0,0 0 0,0 0 0,0 0 0,0 0 0,0 1 0,0-1 0,0 1 0,0-1 0,1 1 0,-1 0 0,0 0 0,1 0 0,0 0 0,-1 0 0,1 0 0,0 0 0,0 0 0,0 0 0,-1 3 0,-9 36 0,-13 77 0,3-6 0,-122 441 0,143-553 0,0 1 0,0 0 0,0 0 0,0 0 0,0 0 0,0 0 0,0 0 0,0-1 0,0 1 0,0 0 0,1 0 0,-1 0 0,0 0 0,1-1 0,-1 1 0,0 0 0,1 0 0,-1-1 0,1 1 0,-1 0 0,1-1 0,0 1 0,-1 0 0,1-1 0,0 1 0,-1-1 0,1 1 0,0-1 0,-1 1 0,1-1 0,0 0 0,0 1 0,0-1 0,0 0 0,-1 0 0,1 1 0,0-1 0,0 0 0,0 0 0,0 0 0,0 0 0,1 0 0,50-1 0,-38 0 0,17 0 0,44-1 0,0-3 0,88-18 0,-156 22-227,0-1-1,-1 0 1,0 0-1,1-1 1,10-5-1,-3-2-6598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2.6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6 24575,'3'0'0,"4"0"0,7 0 0,7-3 0,6-1 0,4 0 0,6 1 0,3 1 0,0 1 0,0 0 0,-4-2 0,-3-1 0,-3 0 0,-4 1 0,-3 1 0,-4 1 0,-3 1-819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3.04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2 0 24575,'-3'107'0,"-5"0"0,-31 160 0,18-150 0,41-226-1365,-13 60-546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9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7 24575,'56'-9'0,"-49"7"0,1 1 0,-1-1 0,1 1 0,0 0 0,0 1 0,-1 0 0,1 0 0,12 2 0,-18-1 0,0 0 0,-1-1 0,1 1 0,-1 0 0,1 0 0,-1 0 0,0 1 0,1-1 0,-1 0 0,0 0 0,0 1 0,0-1 0,0 1 0,0-1 0,0 1 0,0-1 0,0 1 0,-1 0 0,1-1 0,-1 1 0,1 0 0,-1 0 0,1-1 0,-1 1 0,0 3 0,-1 51 0,0-40 0,1-9 0,0 1 0,-1-1 0,0 0 0,0 1 0,-1-1 0,0 0 0,0 0 0,-6 13 0,6-17 0,0-1 0,0 1 0,0 0 0,-1-1 0,1 1 0,-1-1 0,1 0 0,-1 0 0,0 0 0,0 0 0,0 0 0,0 0 0,0-1 0,0 0 0,-1 1 0,1-1 0,0-1 0,-1 1 0,1 0 0,-7 0 0,-61-1 0,45-1 0,24 0 0,10 1 0,129 0-1365,-121 0-5461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3.7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5 75 24575,'2'-1'0,"-1"1"0,1-1 0,-1 1 0,0-1 0,1 0 0,-1 1 0,0-1 0,0 0 0,0 0 0,1 0 0,-1 0 0,0 0 0,1-1 0,8-7 0,3 2 0,1 1 0,0 0 0,0 1 0,1 1 0,0 0 0,26-4 0,93-2 0,-107 9 0,-10 0 0,-1 0 0,1 1 0,-1 1 0,1 0 0,21 5 0,-34-5 0,0 1 0,0-1 0,0 1 0,0-1 0,0 1 0,-1 1 0,1-1 0,-1 0 0,1 1 0,-1 0 0,0 0 0,0 0 0,0 0 0,0 0 0,-1 0 0,1 1 0,-1-1 0,0 1 0,0 0 0,0 0 0,-1 0 0,1 0 0,-1 0 0,0 0 0,1 8 0,0 0 0,-1 0 0,0 0 0,-1 0 0,0 1 0,-1-1 0,0 0 0,-1 0 0,0 0 0,-1 0 0,-1 0 0,0-1 0,0 1 0,-1-1 0,0 0 0,-1 0 0,-1-1 0,1 0 0,-2 0 0,-15 17 0,13-18 0,0 0 0,0 0 0,-1-1 0,0 0 0,0-1 0,-1 0 0,0-1 0,0 0 0,-1-1 0,0-1 0,1 0 0,-2 0 0,1-2 0,0 1 0,0-2 0,-1 1 0,-25-3 0,30 0 0,1 0 0,-1-1 0,1 0 0,-1-1 0,1 0 0,0 0 0,0 0 0,0-1 0,0-1 0,1 1 0,0-1 0,0 0 0,0-1 0,-7-7 0,-7-10 0,1-1 0,-28-42 0,46 64 0,-17-19-1365,9 12-5461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5.02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77 1 24575,'-23'0'0,"-9"-1"0,-1 2 0,-51 8 0,77-8 0,-1 0 0,1 1 0,0 0 0,0 1 0,0-1 0,0 1 0,0 0 0,0 1 0,1 0 0,-1 0 0,1 0 0,0 1 0,1 0 0,-1 0 0,1 1 0,-9 11 0,12-15 0,1 0 0,0 1 0,0-1 0,0 0 0,1 1 0,-1-1 0,0 0 0,1 1 0,0-1 0,-1 1 0,1-1 0,0 0 0,0 1 0,1-1 0,-1 1 0,0-1 0,1 1 0,-1-1 0,1 0 0,0 1 0,0-1 0,0 0 0,0 0 0,0 1 0,1-1 0,-1 0 0,0 0 0,1-1 0,2 4 0,7 6 0,0-1 0,0 0 0,25 15 0,-7-5 0,-10-5 0,-5-4 0,0 0 0,-1 0 0,14 17 0,-24-24 0,1 1 0,-1-1 0,0 1 0,0 0 0,-1 0 0,1 0 0,-1 0 0,0 1 0,-1-1 0,1 1 0,-1-1 0,0 1 0,0 0 0,-1 5 0,1-6 0,-1-1 0,0 0 0,-1 0 0,1 0 0,-1 0 0,0 0 0,0 1 0,0-1 0,0 0 0,-1-1 0,0 1 0,0 0 0,-4 6 0,2-5 0,0-1 0,0-1 0,0 1 0,-1-1 0,0 1 0,1-1 0,-1 0 0,0-1 0,-11 5 0,-4-1 0,0 0 0,-1-1 0,1-1 0,-1 0 0,0-2 0,0-1 0,0 0 0,0-2 0,-25-3 0,37 2 0,-1-1 0,1 0 0,-1 0 0,1-1 0,1 0 0,-1-1 0,-13-9 0,20 13-124,1 0 0,-1 0 0,1-1 0,0 1 0,-1-1 0,1 1-1,0-1 1,0 0 0,0 1 0,-1-4 0,-3-6-6702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5.90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4"0"0,4 0 0,3 0 0,2 0 0,1 0 0,1 0 0,1 0 0,-1 0 0,0 0 0,-2 0-819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7.5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3'0'0,"4"0"0,4 0 0,6 0 0,3 0 0,1 0 0,0 0 0,0 0 0,-2 0 0,0 0 0,0 0 0,-1 0 0,-1 0 0,1 0 0,-1 0 0,1 0 0,-1 0 0,-2 0-8191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19.13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7'175'0,"35"192"0,-7-76 0,-30-199-1365,-6-78-5461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0:20.15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5 1 24575,'-12'0'0,"-1"2"0,1 0 0,0 0 0,1 1 0,-1 1 0,0-1 0,1 2 0,0 0 0,0 0 0,0 1 0,1 1 0,-1-1 0,2 2 0,-1-1 0,-11 13 0,6-4 0,0-1 0,2 2 0,0 0 0,1 0 0,0 1 0,1 1 0,-15 38 0,21-44 0,2 0 0,-1 0 0,2 0 0,0 0 0,0 1 0,1-1 0,1 0 0,0 1 0,1-1 0,1 1 0,5 23 0,-5-32 0,1 1 0,0-1 0,0 1 0,1-1 0,-1 0 0,1 0 0,0-1 0,0 1 0,1-1 0,0 0 0,-1 0 0,1-1 0,1 1 0,-1-1 0,0 0 0,1 0 0,-1-1 0,1 0 0,0 0 0,0 0 0,7 1 0,15 3 0,1-1 0,-1-2 0,33 0 0,-60-3 0,9 1 0,0-1 0,1-1 0,-1 1 0,0-1 0,0-1 0,11-3 0,-14 3 0,-1-1 0,0 0 0,0 0 0,0-1 0,0 0 0,-1 0 0,1 0 0,-1-1 0,0 1 0,5-7 0,-2 1 0,0-1 0,0 0 0,-1 0 0,-1-1 0,0 1 0,0-2 0,-2 1 0,1-1 0,-1 1 0,-1-1 0,2-18 0,-2 15 0,-2-1 0,0 1 0,-1-1 0,0 1 0,-2-1 0,0 1 0,-1 0 0,-9-31 0,8 37 0,0 0 0,-1 0 0,0 0 0,-1 1 0,0-1 0,-1 1 0,0 1 0,0-1 0,-15-12 0,18 19 5,0 0-1,-1 0 0,1 1 1,0-1-1,-1 1 0,1 0 0,-1 0 1,0 1-1,1-1 0,-1 1 1,1 0-1,-1 1 0,-7 0 1,-67 17-388,53-11-660,-15 3-5783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2.2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069 0 24575,'-1'2'0,"1"-1"0,-1 0 0,1 0 0,-1 1 0,0-1 0,0 0 0,1 0 0,-1 0 0,0 0 0,0 0 0,0 0 0,0 0 0,-1 0 0,1 0 0,0-1 0,0 1 0,0 0 0,-3 0 0,-27 12 0,29-12 0,-34 11 0,-68 12 0,41-11 0,-151 26 0,-1 0 0,106-20 0,-13 3 0,106-18 0,0 1 0,0 1 0,1 0 0,0 1 0,-22 14 0,-63 45 0,3 4 0,-111 103 0,-177 175 0,-404 342 0,258-231 0,203-214 0,81-64 0,241-176 0,-138 101 0,119-90 0,-1-1 0,-1-1 0,-53 20 0,76-33-170,1 0-1,-1 0 0,0 0 1,1 0-1,-1-1 0,0 1 1,-4-1-1,-3-2-6655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3.61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05 61 24575,'-1'3'0,"1"1"0,-1-1 0,-1 0 0,1 0 0,0 0 0,-1 0 0,1-1 0,-1 1 0,0 0 0,-4 4 0,0 1 0,-181 259 0,183-261 0,1 0 0,0 0 0,1 0 0,0 0 0,0 1 0,0-1 0,1 1 0,-1-1 0,1 9 0,-9 36 0,-4-16 0,-1 0 0,-2-1 0,-1-1 0,-2 0 0,-1-2 0,-2 0 0,0-1 0,-2-2 0,-35 31 0,57-56 0,0-1 0,0 1 0,0 0 0,0 0 0,1 0 0,-1 1 0,-2 3 0,5-7 0,0 0 0,0 0 0,0 1 0,0-1 0,0 0 0,0 0 0,0 0 0,0 1 0,0-1 0,0 0 0,1 0 0,-1 0 0,0 0 0,0 1 0,0-1 0,0 0 0,0 0 0,0 0 0,0 0 0,0 0 0,0 1 0,0-1 0,1 0 0,-1 0 0,0 0 0,0 0 0,0 0 0,0 0 0,0 0 0,1 1 0,-1-1 0,0 0 0,0 0 0,0 0 0,0 0 0,1 0 0,-1 0 0,0 0 0,0 0 0,0 0 0,0 0 0,1 0 0,-1 0 0,0 0 0,1 0 0,20-4 0,66-18 0,1 4 0,172-13 0,-179 25 0,0-4 0,78-20 0,-138 27 0,-13 2 0,-1 0 0,1 0 0,-1-1 0,1 0 0,9-4 0,-16 5 0,0 1 0,0-1 0,1 0 0,-1 0 0,0 1 0,0-1 0,0 0 0,0 0 0,0 0 0,0 0 0,0 0 0,0-1 0,-1 1 0,1 0 0,0 0 0,-1 0 0,1-1 0,-1 1 0,1 0 0,-1-1 0,1 1 0,-1-1 0,0 1 0,0 0 0,0-1 0,0 1 0,0-1 0,0 1 0,0 0 0,0-1 0,-1 1 0,1-1 0,0 1 0,-1-2 0,-7-14 0,-1 0 0,0 1 0,-1 0 0,0 0 0,-1 1 0,-1 0 0,-16-14 0,-4-9 0,-34-41 0,-17-20 0,-87-135 0,108 138-1365,55 87-546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8.92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10 16 24575,'-52'-14'0,"10"13"0,1 1 0,-1 3 0,-77 13 0,46-5 0,29-5 0,0 1 0,0 2 0,-80 27 0,113-32 0,0 1 0,1 0 0,0 0 0,0 1 0,0 0 0,1 1 0,0 0 0,0 0 0,0 1 0,1 0 0,0 1 0,1 0 0,0 0 0,1 0 0,-1 1 0,2 0 0,-1 0 0,2 1 0,-1-1 0,-4 19 0,4-10 0,2 0 0,0 0 0,0 1 0,2 0 0,2 38 0,1-46 0,0-1 0,0 0 0,1 0 0,0 0 0,1-1 0,1 1 0,-1-1 0,2 0 0,-1 0 0,1-1 0,14 18 0,3-1 0,1-1 0,1-2 0,2 0 0,0-1 0,39 23 0,-52-36 0,0-1 0,1-1 0,-1 0 0,1-1 0,1-1 0,-1 0 0,1-1 0,-1 0 0,1-2 0,0 0 0,1 0 0,-1-2 0,28-2 0,-39 1 7,0-1 0,0 0 0,0 0 0,0 0 0,0 0 0,-1-1 0,1 0 1,-1 0-1,0 0 0,0-1 0,0 1 0,0-1 0,3-4 0,9-11-468,19-30 0,-29 39-81,2-1-6284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9.6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75 24575,'0'-1'0,"0"1"0,1-1 0,-1 0 0,0 1 0,0-1 0,1 0 0,-1 1 0,0-1 0,1 1 0,-1-1 0,1 1 0,-1-1 0,1 1 0,-1-1 0,1 1 0,-1-1 0,1 1 0,-1 0 0,1-1 0,-1 1 0,1 0 0,0-1 0,-1 1 0,1 0 0,0 0 0,-1 0 0,1 0 0,1-1 0,23-2 0,-22 3 0,183-17 0,124-5 0,-307 22-91,0 1 0,0-1 0,0 0 0,1-1 0,-1 1 0,0-1 0,0 1 0,0-1 0,0 0 0,0 0 0,0 0 0,0 0 0,0-1 0,4-2 0,0-3-673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9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2 0 24575,'-1'9'0,"-1"-1"0,-1 1 0,1 0 0,-1-1 0,-1 0 0,0 0 0,0 0 0,0 0 0,-7 7 0,-4 11 0,-151 253 0,161-271 0,-2 0 0,1 1 0,0 1 0,1-1 0,0 1 0,0 0 0,1 0 0,-4 17 0,-3 34-1365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10.14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 1 24575,'0'6'0,"0"8"0,0 10 0,0 17 0,0 10 0,0 5 0,0 6 0,0 0 0,0-6 0,0-8 0,-3-5 0,0-7 0,-4-10 0,-4-16 0,1-8-8191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11.2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 127 24575,'105'-107'0,"-103"105"0,0 1 0,0-1 0,0 0 0,1 1 0,-1-1 0,0 1 0,1-1 0,-1 1 0,1 0 0,-1 0 0,1 0 0,0 1 0,-1-1 0,1 1 0,0-1 0,-1 1 0,1 0 0,0 0 0,-1 0 0,1 0 0,0 0 0,0 1 0,-1-1 0,1 1 0,0 0 0,-1 0 0,1 0 0,-1 0 0,1 0 0,-1 1 0,0-1 0,0 1 0,1-1 0,-1 1 0,0 0 0,0 0 0,0 0 0,-1 0 0,1 0 0,0 0 0,-1 1 0,0-1 0,1 0 0,-1 1 0,0-1 0,0 1 0,0-1 0,-1 1 0,2 4 0,-2 1 0,1 0 0,-1 0 0,-1 0 0,0 0 0,0 0 0,0-1 0,-1 1 0,0 0 0,0-1 0,-1 1 0,0-1 0,-1 0 0,1 0 0,-1 0 0,-1-1 0,1 1 0,-1-1 0,-7 7 0,7-8 0,1 0 0,-1-1 0,-1 0 0,1 0 0,0-1 0,-1 1 0,0-1 0,1 0 0,-1-1 0,-1 1 0,1-1 0,0 0 0,0-1 0,-1 1 0,1-1 0,-1-1 0,1 1 0,-1-1 0,1 0 0,-1-1 0,1 0 0,-8-1 0,-22-6-1365,21 5-546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12.43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7 0 24575,'-2'3'0,"0"1"0,0-1 0,-1 0 0,1 0 0,-1 0 0,0 0 0,0-1 0,0 1 0,0-1 0,-7 4 0,1 0 0,-1 2 0,0 0 0,1 1 0,0 0 0,0 1 0,1-1 0,1 1 0,-1 1 0,1 0 0,-6 14 0,12-23 0,1 1 0,0-1 0,0 0 0,0 1 0,0-1 0,0 0 0,0 1 0,1-1 0,-1 0 0,1 1 0,0-1 0,-1 0 0,1 0 0,0 0 0,0 0 0,0 0 0,1 0 0,-1 0 0,0 0 0,1 0 0,-1 0 0,1 0 0,0-1 0,0 1 0,0-1 0,-1 0 0,4 2 0,8 7 0,1-2 0,25 13 0,-33-18 0,37 16 0,-29-14 0,-2 0 0,1 1 0,-1 1 0,0 0 0,13 9 0,-23-13 0,1 0 0,0-1 0,-1 1 0,0 1 0,0-1 0,0 0 0,0 0 0,0 1 0,0-1 0,-1 1 0,0-1 0,0 1 0,0 0 0,0 0 0,0-1 0,-1 1 0,0 0 0,0 0 0,0 0 0,0 0 0,0-1 0,-1 1 0,0 0 0,1 0 0,-2-1 0,1 1 0,0 0 0,-3 3 0,1 1 0,0-1 0,-1 0 0,0-1 0,-1 1 0,1 0 0,-1-1 0,-1 0 0,1-1 0,-1 1 0,0-1 0,0 0 0,-12 7 0,-4-1 0,1-1 0,-2-1 0,1-1 0,-38 7 0,53-14-91,-1 0 0,1-1 0,-1 0 0,1 0 0,0-1 0,-1 0 0,1 0 0,0-1 0,0 0 0,0 0 0,0 0 0,0-1 0,0 0 0,-8-6 0,4 0-673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4.62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6'0,"0"9"0,0 9 0,0 17 0,0 13 0,3 12 0,2 10 0,1 4 0,2-2 0,-2-9 0,1-7 0,0-8 0,1-13 0,0-11 0,-2-10-8191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5.4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 479 24575,'-1'-112'0,"3"-121"0,-2 228 0,0 0 0,1 0 0,0 1 0,0-1 0,0 0 0,1 1 0,0-1 0,-1 1 0,2-1 0,-1 1 0,0 0 0,1 0 0,0 0 0,0 0 0,0 0 0,5-4 0,-2 3 0,1 0 0,0 1 0,0-1 0,0 2 0,0-1 0,1 1 0,0 0 0,14-4 0,8 1 0,-1 2 0,1 1 0,-1 1 0,35 2 0,-25 1-1365,-23 0-546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6.0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7"0"0,7 0 0,11 0 0,12 0 0,5 0 0,7 0 0,4 0 0,-2 0 0,-7 0 0,-8 0 0,-9 0 0,-5 0 0,-8 0-8191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6.5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0'0,"4"0"0,7 0 0,12 0 0,9 0 0,10 0 0,9 0 0,2 0 0,-3 0 0,-7 0 0,-9 0 0,-7 0 0,-10 0-8191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7.2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97 24575,'12'0'0,"10"0"0,16 0 0,14-3 0,7-4 0,5-4 0,-2 1 0,-5 1 0,-7-1 0,-9 2 0,-5-1 0,-6-3 0,-5 2 0,-6 2-8191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07.80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55 24575,'3'0'0,"4"0"0,4 0 0,6 0 0,3 0 0,1-3 0,0-1 0,0 0 0,2 1 0,0-2 0,-1-1 0,-1 2 0,-1 1 0,-1 0 0,-1 2 0,-3-3 0,-5-3 0,-3-1-8191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19.80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6 184 24575,'1'0'0,"0"1"0,0-1 0,0 1 0,0 0 0,0-1 0,0 1 0,0 0 0,-1 0 0,1 0 0,0-1 0,0 1 0,-1 0 0,1 0 0,-1 0 0,1 0 0,-1 0 0,1 0 0,-1 0 0,1 0 0,-1 0 0,0 1 0,1 1 0,6 31 0,-6-29 0,8 61 0,-4 1 0,-5 128 0,-3-81 0,3-104 0,0 31 0,-6 50 0,5-89 0,1 0 0,0-1 0,0 1 0,0-1 0,0 1 0,0-1 0,0 1 0,1-1 0,-1 1 0,0-1 0,1 1 0,-1-1 0,1 1 0,0-1 0,-1 1 0,1-1 0,0 0 0,0 1 0,0-1 0,0 0 0,0 0 0,0 0 0,0 0 0,0 0 0,1 0 0,-1 0 0,0 0 0,0 0 0,1 0 0,-1-1 0,1 1 0,-1-1 0,1 1 0,-1-1 0,1 1 0,2-1 0,8 2 0,-1-1 0,1 0 0,0-1 0,13-1 0,0 0 0,68 10 0,-69-5 0,0-2 0,1 0 0,-1-2 0,0 0 0,32-5 0,-52 4 0,0-1 0,0 1 0,-1-1 0,1 0 0,0 0 0,-1 0 0,0-1 0,1 1 0,-1-1 0,0 0 0,0 1 0,0-1 0,-1-1 0,1 1 0,-1 0 0,0-1 0,2-4 0,5-8 0,-1-2 0,8-24 0,-12 31 0,3-12 0,-1-1 0,-1 1 0,-1-1 0,-1 0 0,-1-1 0,-1-26 0,-3 6 0,-2 0 0,-14-61 0,12 83 0,-1 0 0,-17-35 0,-5-18 0,25 67 0,0-1 0,-1 1 0,0 0 0,-1 0 0,1 0 0,-2 1 0,1-1 0,-11-8 0,5 5 0,0 1 0,-1 0 0,-1 1 0,-20-12 0,27 18 0,-1 0 0,1 1 0,-1 0 0,0 1 0,0 0 0,0 0 0,0 1 0,-1 0 0,1 0 0,0 1 0,0 0 0,-1 0 0,1 1 0,0 0 0,0 1 0,-13 3 0,0 3 0,1-1 0,1 2 0,0 1 0,0 0 0,-20 16 0,37-24 0,-1 0 0,0 0 0,1 0 0,0 0 0,-1 1 0,1-1 0,0 1 0,0-1 0,1 1 0,-1 0 0,1 0 0,-1 0 0,1 0 0,0 0 0,-2 6 0,2 1 0,0 0 0,0 0 0,1 18 0,1-18 0,-1-1 0,0 1 0,-1-1 0,-2 16 0,1-21 0,0 1 0,1-1 0,0 1 0,0 0 0,0-1 0,1 1 0,-1 0 0,1-1 0,0 1 0,1 0 0,-1 0 0,1-1 0,0 1 0,0 0 0,0-1 0,1 1 0,-1-1 0,1 1 0,0-1 0,1 0 0,-1 0 0,1 0 0,3 4 0,16 17 39,0-1 0,35 28-1,8 9-1519,-56-52-534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0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0'0,"0"1"0,0-1 0,0 1 0,0 0 0,-1 0 0,1 1 0,0-1 0,-1 1 0,1 0 0,-1 0 0,0 0 0,1 0 0,5 5 0,39 44 0,-13-13 0,15 2-8,-27-22-444,-1 1-1,27 29 1,-41-38-6374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20.4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21.59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6 24575,'3'-14'0,"4"13"0,-5 2 0,-1 0 0,1 0 0,-1 1 0,0-1 0,0 0 0,0 1 0,0-1 0,0 1 0,0-1 0,0 1 0,-1 0 0,1-1 0,0 3 0,8 30 0,4 37 0,1 4 0,3 14 0,-4 1 0,-4 1 0,-3 120 0,-6-122-1365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22.5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0 24575,'16'-1'0,"0"-1"0,20-4 0,8-1 0,0 2 0,271-23 0,-312 28 0,-1 0 0,1 0 0,0 0 0,0 1 0,0-1 0,0 1 0,-1-1 0,1 1 0,0 0 0,-1 0 0,1 0 0,-1 1 0,1-1 0,-1 1 0,1-1 0,-1 1 0,0 0 0,0 0 0,0 0 0,0 0 0,0 0 0,0 0 0,0 0 0,-1 1 0,1-1 0,-1 1 0,0-1 0,0 1 0,0 0 0,0-1 0,1 4 0,1 9 0,0 0 0,-1 0 0,-1 0 0,0 26 0,-1-24 0,-4 488 0,3-482 60,-7 38-1,4-39-801,-1 40 0,5-47-6084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23.31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8 24575,'531'0'0,"-499"-4"-1365,-21 1-5461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25.4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6 55 24575,'2'0'0,"0"0"0,-1-1 0,1 1 0,-1-1 0,1 0 0,-1 1 0,1-1 0,-1 0 0,1 0 0,-1 0 0,0 0 0,0 0 0,3-2 0,13-9 0,-16 12 0,0 0 0,0 0 0,0 0 0,-1 0 0,1 0 0,0 1 0,0-1 0,0 0 0,0 0 0,-1 0 0,1 1 0,0-1 0,0 0 0,-1 1 0,1-1 0,0 1 0,-1-1 0,1 1 0,0-1 0,-1 1 0,1 0 0,-1-1 0,1 1 0,-1 0 0,1-1 0,0 2 0,1 1 0,-1-1 0,1 1 0,0 0 0,-1 0 0,0 0 0,1 0 0,-1 0 0,0 0 0,-1 0 0,1 0 0,-1 0 0,1 0 0,-1 0 0,0 0 0,0 1 0,0-1 0,0 0 0,-1 0 0,0 0 0,1 0 0,-1 0 0,0 0 0,0 0 0,-1 0 0,1 0 0,0 0 0,-1 0 0,0-1 0,0 1 0,-3 3 0,2-2 0,-1 0 0,-1 0 0,1-1 0,-1 1 0,1-1 0,-1 0 0,0 0 0,0 0 0,0-1 0,0 0 0,-1 0 0,1 0 0,-1 0 0,1-1 0,-1 0 0,-5 0 0,7 0 0,1-1 0,0 0 0,-1 0 0,1 0 0,0 0 0,-1-1 0,1 1 0,0-1 0,0 0 0,-1 0 0,1 0 0,0-1 0,0 1 0,0-1 0,0 1 0,0-1 0,1 0 0,-1 0 0,0 0 0,1 0 0,0-1 0,-1 1 0,1-1 0,0 0 0,0 1 0,1-1 0,-1 0 0,0 0 0,1 0 0,0 0 0,0 0 0,0 0 0,0-1 0,0 1 0,0 0 0,1-5 0,-1 2 0,0 1 0,0-1 0,1 0 0,0 1 0,0-1 0,0 0 0,1 1 0,0-1 0,1-5 0,-1 9 0,0 0 0,0 0 0,0 0 0,0 1 0,0-1 0,0 0 0,1 1 0,-1-1 0,1 0 0,-1 1 0,1 0 0,-1-1 0,1 1 0,0 0 0,0 0 0,0 0 0,-1 0 0,1 0 0,0 0 0,0 1 0,0-1 0,0 1 0,1-1 0,-1 1 0,0 0 0,4 0 0,-2-1 0,0 1 0,1 1 0,-1-1 0,0 0 0,0 1 0,1 0 0,-1 0 0,0 0 0,0 1 0,0 0 0,0-1 0,0 1 0,5 4 0,-8-5 0,0-1 0,0 1 0,0 0 0,-1 0 0,1 0 0,0 0 0,0 0 0,0 0 0,-1 1 0,1-1 0,-1 0 0,1 0 0,-1 0 0,1 1 0,-1-1 0,1 0 0,-1 0 0,0 3 0,0-2 0,0 0 0,-1 0 0,1 0 0,-1 0 0,0 0 0,1 0 0,-1 0 0,0 0 0,0 0 0,0-1 0,0 1 0,-1 0 0,1-1 0,0 1 0,-1-1 0,-1 2 0,2-2 0,1 0 0,-1 0 0,0 0 0,0 0 0,0 0 0,0 0 0,0 0 0,0-1 0,0 1 0,0 0 0,0-1 0,0 1 0,0 0 0,0-1 0,-1 0 0,1 1 0,0-1 0,0 0 0,-1 1 0,1-1 0,0 0 0,0 0 0,-1 0 0,1 0 0,0 0 0,-1-1 0,1 1 0,0 0 0,0 0 0,0-1 0,-1 1 0,1-1 0,-2-1 0,1 1 0,0-1 0,1 0 0,-1 0 0,1 0 0,0 0 0,-1 0 0,1 0 0,0-1 0,0 1 0,1 0 0,-1-1 0,0 1 0,1 0 0,-1-1 0,1 1 0,0-4 0,-1 3 0,1 1 0,0-1 0,0 0 0,1 1 0,-1-1 0,0 0 0,1 0 0,0 1 0,0-1 0,-1 1 0,1-1 0,1 1 0,-1-1 0,0 1 0,3-4 0,-2 5 0,-1-1 0,1 1 0,-1 0 0,1 0 0,-1 0 0,1 1 0,-1-1 0,1 0 0,0 0 0,-1 1 0,1-1 0,0 1 0,0 0 0,-1-1 0,1 1 0,0 0 0,0 0 0,-1 0 0,1 0 0,0 1 0,0-1 0,0 0 0,-1 1 0,1-1 0,0 1 0,-1 0 0,1-1 0,1 2 0,0 0 0,0 0 0,-1-1 0,1 1 0,-1 1 0,0-1 0,1 0 0,-1 0 0,0 1 0,0-1 0,-1 1 0,1 0 0,0 0 0,-1 0 0,0-1 0,2 6 0,4 6 0,-7-14-22,0 0 0,0 0 0,0 0 0,0 0 0,0 0 0,0 0 0,0 0 0,0-1 0,0 1 0,1 0 0,-1 0 0,0 0 0,0 0 0,0 0 0,0 0 0,0 0 0,0 0 0,0 0 0,1 0 0,-1 0 0,0 0 0,0 0 0,0 0 0,0 0 0,0 0 0,0 0 0,0 0 0,1 0 0,-1 0 0,0 0 0,0 0 0,0 0 0,0 0 0,0 0 0,0 0 0,1 0-1,-1 0 1,0 0 0,0 0 0,0 0 0,0 0 0,0 1 0,0-1 0,0 0 0,0 0 0,0 0 0,0 0 0,1 0 0,-1 0 0,0 0 0,0 0 0,0 1 0,0-1 0,0 0 0,0 0 0,0 0 0,0 0 0,0 0 0,0 0 0,0 1 0,0-1 0,1-6-6804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2.4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768 24575,'11'-346'0,"-3"176"0,-7 144 0,3-56 0,-3 73 0,0 0 0,1 0 0,0 0 0,1 1 0,0-1 0,6-12 0,-9 19 0,1 1 0,0-1 0,-1 1 0,1 0 0,0-1 0,0 1 0,0 0 0,0 0 0,0-1 0,1 1 0,-1 0 0,0 0 0,0 0 0,1 0 0,-1 1 0,0-1 0,1 0 0,-1 1 0,1-1 0,-1 1 0,1-1 0,-1 1 0,3-1 0,-2 1 0,0 1 0,0-1 0,0 1 0,1-1 0,-1 1 0,0 0 0,0 0 0,0 0 0,-1 0 0,1 0 0,0 0 0,0 1 0,0-1 0,2 3 0,5 6 0,0 0 0,-1 1 0,-1 0 0,9 14 0,-5-7 0,7 15 0,2 0 0,1-2 0,36 40 0,-56-69 0,1 0 0,0 0 0,-1 0 0,1-1 0,0 1 0,0 0 0,0-1 0,1 0 0,-1 1 0,0-1 0,0 0 0,1 0 0,-1 0 0,1 0 0,-1-1 0,1 1 0,-1-1 0,1 1 0,-1-1 0,1 0 0,-1 0 0,1 0 0,3-1 0,-2 0 0,-1-1 0,1 0 0,-1 0 0,0 0 0,0 0 0,0 0 0,0-1 0,0 1 0,0-1 0,-1 0 0,1 0 0,-1 0 0,0 0 0,4-7 0,16-29 0,18-49 0,-26 55 0,1 1 0,36-56 0,-51 87 0,1 1 0,-1-1 0,1 0 0,-1 0 0,1 0 0,0 0 0,-1 0 0,1 1 0,0-1 0,-1 0 0,1 1 0,0-1 0,0 0 0,0 1 0,0-1 0,0 1 0,0-1 0,0 1 0,0 0 0,0-1 0,0 1 0,0 0 0,0 0 0,0 0 0,0 0 0,0 0 0,0 0 0,0 0 0,2 0 0,-1 1 0,-1 0 0,1 1 0,0-1 0,-1 0 0,1 1 0,-1-1 0,0 1 0,1-1 0,-1 1 0,0 0 0,0-1 0,0 1 0,2 4 0,3 8 0,-1 1 0,7 28 0,-12-42 0,12 62 45,7 118-1,-15 65-796,-4-189 50,0-43-6124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2.9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6'0,"0"5"0,0 6 0,6 10 0,5 9 0,0 2 0,-1 2 0,1 2 0,1-1 0,1-2 0,-1-4 0,1-5 0,-3-5 0,-5-6 0,-4-7-819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3.4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8 24575,'0'-3'0,"0"-4"0,0-1-8191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4.44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37 24575,'35'46'0,"-30"-38"0,1 0 0,-1 0 0,2 0 0,-1-1 0,9 8 0,-14-14 0,0 0 0,1 0 0,-1 0 0,0 0 0,1 0 0,-1-1 0,1 1 0,-1 0 0,1-1 0,-1 0 0,1 1 0,-1-1 0,1 0 0,-1 1 0,1-1 0,0 0 0,-1 0 0,1 0 0,-1-1 0,1 1 0,2-1 0,-2 0 0,1 0 0,0 0 0,-1-1 0,1 1 0,-1-1 0,1 0 0,-1 0 0,0 0 0,0 0 0,4-4 0,2-6 0,0 0 0,-1 0 0,11-24 0,-16 31 0,16-38 0,-8 20 0,23-43 0,-32 65 0,-1 0 0,0 0 0,1 1 0,-1-1 0,1 0 0,-1 0 0,1 1 0,-1-1 0,1 0 0,0 1 0,-1-1 0,1 1 0,0-1 0,-1 1 0,1-1 0,0 1 0,0-1 0,-1 1 0,1 0 0,0-1 0,0 1 0,0 0 0,0 0 0,-1 0 0,1-1 0,0 1 0,0 0 0,0 0 0,0 0 0,0 0 0,-1 1 0,1-1 0,0 0 0,0 0 0,0 0 0,0 1 0,-1-1 0,1 0 0,0 1 0,0-1 0,-1 1 0,1-1 0,0 1 0,0-1 0,-1 1 0,1-1 0,-1 1 0,1 0 0,-1-1 0,1 1 0,-1 0 0,1 0 0,-1-1 0,1 1 0,-1 0 0,1 1 0,5 9 0,0 0 0,-1 0 0,6 16 0,-5-9 0,61 138-1365,-57-133-5461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5.03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'2'0,"-1"1"0,1 0 0,-1 0 0,1 0 0,0-1 0,1 1 0,-1 0 0,3 3 0,3 8 0,66 227 0,-21-59 0,-26-108 0,-13-43 0,-1 1 0,-3-1 0,0 2 0,-2-1 0,4 48 0,-11-74 93,-3-8-1551,-1-7-5368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2.2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4 13 24575,'23'-6'0,"-21"5"0,0 0 0,0 0 0,0 0 0,1 1 0,-1-1 0,0 0 0,0 1 0,1 0 0,-1 0 0,0 0 0,0 0 0,5 0 0,-5 0 0,1 1 0,-1 0 0,1-1 0,-1 1 0,1 0 0,-1 0 0,1 0 0,-1 0 0,0 1 0,0-1 0,0 1 0,1-1 0,-1 1 0,-1 0 0,1 0 0,0 0 0,0 0 0,-1 0 0,1 0 0,-1 0 0,0 1 0,0-1 0,1 0 0,-1 1 0,-1-1 0,1 1 0,0-1 0,-1 1 0,1 0 0,-1-1 0,0 1 0,0-1 0,0 1 0,0 0 0,0-1 0,-1 1 0,0 3 0,-1 3 0,0 0 0,-1 1 0,0-1 0,0-1 0,-1 1 0,0 0 0,0-1 0,-12 16 0,5-12 0,-1 0 0,0 0 0,-20 14 0,22-17 0,9-9 0,1 0 0,0 0 0,-1 0 0,1 0 0,-1 0 0,1 1 0,0-1 0,-1 0 0,1 0 0,0 0 0,-1 1 0,1-1 0,0 0 0,-1 1 0,1-1 0,0 0 0,0 1 0,-1-1 0,1 0 0,0 1 0,0-1 0,0 0 0,0 1 0,-1-1 0,1 0 0,0 1 0,0-1 0,0 1 0,0-1 0,0 0 0,0 1 0,0-1 0,0 1 0,0-1 0,0 0 0,0 1 0,0-1 0,0 1 0,1-1 0,-1 0 0,0 1 0,0-1 0,0 0 0,0 1 0,1-1 0,-1 0 0,0 1 0,0-1 0,1 0 0,-1 1 0,0-1 0,1 0 0,-1 0 0,0 1 0,1-1 0,-1 0 0,0 0 0,1 0 0,-1 1 0,0-1 0,1 0 0,-1 0 0,1 0 0,-1 0 0,1 0 0,37 6 0,-18-3 0,-11-1 0,0 1 0,-1 0 0,0 1 0,0 0 0,0 0 0,0 1 0,0 0 0,-1 0 0,7 7 0,-12-10 0,0 0 0,0-1 0,-1 1 0,1 0 0,-1 0 0,1 0 0,-1 0 0,0 0 0,0 0 0,0 1 0,0-1 0,0 0 0,0 1 0,-1-1 0,1 0 0,-1 1 0,0-1 0,1 1 0,-1-1 0,0 1 0,0-1 0,-1 0 0,1 1 0,0-1 0,-1 1 0,0-1 0,1 0 0,-1 1 0,0-1 0,0 0 0,-1 0 0,1 0 0,0 0 0,-1 0 0,1 0 0,-1 0 0,-1 2 0,-1 0 0,-1 1 0,1-1 0,-1 0 0,1 0 0,-1-1 0,0 1 0,-1-1 0,1 0 0,-1 0 0,1-1 0,-10 3 0,0-2 0,0 0 0,0-1 0,-20-1 0,10 0 0,-31 7 14,46-5-186,0-1-1,0-1 1,-1 0-1,1 0 1,0-1 0,-1 0-1,-16-3 1,15-1-6654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6.0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1 55 24575,'0'-2'0,"0"0"0,0 0 0,0 0 0,0 0 0,0 0 0,1 0 0,0 0 0,-1 0 0,1 0 0,0 0 0,0 0 0,0 0 0,0 0 0,0 1 0,0-1 0,0 0 0,1 1 0,-1-1 0,1 1 0,-1-1 0,3-1 0,0 1 0,-1 0 0,1 1 0,-1-1 0,1 1 0,0 0 0,0 0 0,-1 0 0,1 0 0,0 1 0,0-1 0,4 1 0,1 0 0,-1 1 0,1 0 0,0 0 0,-1 1 0,0 0 0,1 0 0,-1 1 0,0 0 0,0 0 0,8 5 0,17 16 0,-1 1 0,48 49 0,-74-67 0,-1 0 0,0 0 0,-1 1 0,0 0 0,0-1 0,0 1 0,-1 1 0,-1-1 0,1 0 0,-1 1 0,0-1 0,-1 1 0,0 0 0,-1-1 0,1 1 0,-3 14 0,1-9 0,-1 1 0,0-1 0,-1 0 0,-1 0 0,0 0 0,-1 0 0,0-1 0,-1 0 0,-10 17 0,13-26 0,-1 0 0,1 1 0,-1-1 0,0-1 0,0 1 0,0 0 0,0-1 0,-1 0 0,1 0 0,-8 3 0,-53 17 0,1 0 0,53-18-96,-5 3 172,1 0 0,-27 7 0,37-13-191,0-1 0,0 0 0,-1 0 0,1-1-1,0 0 1,-1 0 0,1 0 0,-1 0 0,1-1 0,0 0-1,0 0 1,-8-3 0,2 0-6711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6.79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3'0,"3"10"0,1 6 0,0 9 0,2 8 0,0 4 0,2 8 0,3 1 0,2 1 0,2-1 0,-1-7 0,-3-4 0,-4-5 0,-3-6 0,-2-7-8191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7.4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9 24575,'0'-3'0,"3"-1"0,4 0 0,3 1 0,7 1 0,3 1 0,7 0 0,8 1 0,8 0 0,1 0 0,0 0 0,-1 0 0,-3 0 0,-5 0 0,-5 1 0,-4-1 0,-5 0 0,-5 0-8191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7.81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74 24575,'3'0'0,"7"-3"0,8-1 0,7-6 0,7-1 0,12-1 0,6 0 0,10 3 0,10 3 0,8 2 0,0 2 0,-8 2 0,-9 0 0,-13 0 0,-14 1-8191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8.56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5 24575,'175'1'0,"186"-3"0,-275-8-1365,-69 7-5461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39.4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 1 24575,'-2'119'0,"4"128"0,-2-246 0,0 0 0,0 1 0,0-1 0,0 0 0,0 0 0,0 1 0,1-1 0,-1 0 0,0 0 0,1 1 0,-1-1 0,1 0 0,-1 0 0,1 0 0,-1 0 0,1 0 0,0 0 0,0 0 0,0 0 0,-1 0 0,3 2 0,-2-3 0,0 0 0,0 0 0,0 0 0,1 0 0,-1 0 0,0 0 0,0 0 0,0 0 0,0 0 0,0 0 0,0 0 0,0-1 0,0 1 0,0-1 0,0 1 0,0 0 0,0-1 0,0 0 0,0 1 0,1-2 0,7-5 0,1-2 0,-1 1 0,12-16 0,-13 16 0,16-20 0,2 2 0,0 1 0,2 1 0,0 1 0,2 2 0,0 1 0,2 1 0,57-25 0,-71 37 0,-6 2 0,0 0 0,1 1 0,22-4 0,-31 7 0,-1 1 0,1-1 0,0 1 0,-1 0 0,1 1 0,0-1 0,-1 1 0,1-1 0,-1 1 0,1 0 0,-1 1 0,0-1 0,1 0 0,-1 1 0,0 0 0,0 0 0,0 0 0,4 3 0,5 8 0,0 0 0,0 0 0,-2 1 0,0 1 0,0 0 0,-1 0 0,-1 1 0,-1 0 0,0 0 0,-1 1 0,5 21 0,-1 6 0,-2 0 0,-2 1 0,1 54 0,-4-33 0,-8 68 0,5-132 3,0 0 0,0 0 0,0 0 0,0-1 0,-1 1-1,1 0 1,-1 0 0,1-1 0,-1 1 0,0 0 0,1-1-1,-1 1 1,0-1 0,0 1 0,0-1 0,0 1 0,-1-1 0,1 1-1,0-1 1,-1 0 0,1 0 0,0 0 0,-1 0 0,0 0 0,1 0-1,-1 0 1,1-1 0,-1 1 0,0 0 0,0-1 0,1 1 0,-1-1-1,0 0 1,0 0 0,0 1 0,1-1 0,-1-1 0,0 1-1,0 0 1,0 0 0,-3-1 0,-2-1-152,1 0 1,-1 0-1,0-1 1,1 1-1,0-1 1,-1-1-1,1 1 1,0-1-1,-8-7 1,-6-8-6678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40.4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14 24575,'4'-2'0,"-1"0"0,1 0 0,-1 0 0,1 1 0,-1 0 0,1 0 0,0 0 0,0 0 0,0 0 0,-1 1 0,1 0 0,0 0 0,5 0 0,7-1 0,464-37 0,-224 19 0,-244 17-170,0 0-1,-1-1 0,1 0 1,-1 0-1,0-2 0,0 1 1,17-10-1,-19 8-6655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1:56.57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547 0 24575,'-155'8'0,"24"0"0,-669-5 0,469-4 0,312 0 0,7 1 0,0-1 0,0 2 0,-19 2 0,29-3 0,0 1 0,0-1 0,1 1 0,-1-1 0,0 1 0,0 0 0,0-1 0,0 1 0,1 0 0,-1 0 0,0 0 0,1 1 0,-1-1 0,1 0 0,-1 1 0,1-1 0,0 1 0,-1-1 0,1 1 0,0-1 0,0 1 0,0 0 0,0 0 0,0-1 0,1 1 0,-1 0 0,0 3 0,-1 22 0,0-1 0,2 1 0,4 30 0,0 11 0,-2 300 0,6 138 0,2-367 0,33 161 0,51 135 0,12 67 0,-60-184 0,-36-221 0,-5 128 0,-8-200 0,-8 43 0,3-25 0,-2 14 0,1-12 0,2-1 0,2 1 0,2 80 0,3-122 0,0-1 0,1 0 0,-1 1 0,1-1 0,-1 0 0,1 1 0,0-1 0,0 0 0,0 0 0,0 0 0,0 0 0,0 0 0,1 0 0,-1 0 0,1 0 0,-1-1 0,1 1 0,0 0 0,-1-1 0,1 1 0,0-1 0,0 0 0,0 0 0,0 0 0,0 0 0,1 0 0,-1 0 0,0 0 0,0-1 0,4 1 0,6 1 0,1-1 0,0 0 0,0-1 0,20-2 0,-3 0 0,1620-21 0,-1079 24-1365,-551-1-5461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3:02:38.20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3'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3:52.3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83 3 24575,'-31'-1'0,"20"0"0,0 1 0,0 0 0,-1 0 0,-17 4 0,26-3 0,1 0 0,-1 0 0,1 0 0,-1 0 0,1 0 0,-1 0 0,1 0 0,0 1 0,0-1 0,0 1 0,0 0 0,0 0 0,0 0 0,0 0 0,0 0 0,1 0 0,-1 0 0,1 0 0,0 1 0,-1-1 0,1 0 0,0 1 0,-1 4 0,0 2 0,0-1 0,1 1 0,0 0 0,1 0 0,-1-1 0,2 1 0,-1 0 0,1 0 0,0-1 0,1 1 0,0 0 0,1-1 0,0 0 0,0 1 0,6 9 0,-3-7 0,0 0 0,1-1 0,0 0 0,1-1 0,0 0 0,0 0 0,1-1 0,1 0 0,-1 0 0,18 10 0,-22-15 0,-1 0 0,1 0 0,-1 1 0,0-1 0,0 1 0,0 0 0,0 0 0,-1 0 0,0 1 0,1 0 0,-2-1 0,1 1 0,0 0 0,-1 0 0,0 0 0,0 0 0,1 7 0,0 6 0,-1-1 0,-1 0 0,0 1 0,-3 18 0,2-20 0,0-12 0,0 0 0,-1-1 0,1 1 0,-1-1 0,0 1 0,0-1 0,0 1 0,-1-1 0,1 0 0,-1 1 0,0-1 0,1 0 0,-2 0 0,1 0 0,0 0 0,0-1 0,-1 1 0,0-1 0,1 1 0,-1-1 0,0 0 0,0 0 0,0 0 0,0 0 0,-1-1 0,-4 2 0,-7 3 0,-1-2 0,0 0 0,0-1 0,-26 2 0,24-3 0,9-1 0,1 0 0,-1 0 0,1-1 0,0 0 0,-1 0 0,-15-4 0,20 3 0,1 0 0,0-1 0,0 1 0,0-1 0,0 0 0,0 0 0,0 0 0,0 0 0,1 0 0,-1 0 0,1-1 0,0 1 0,-1-1 0,1 0 0,0 0 0,1 0 0,-1 0 0,0 0 0,-1-5 0,1 3-49,0 1 1,0 0-1,1-1 0,-1 1 0,1-1 1,0 1-1,0-1 0,1 0 0,0 0 1,-1 1-1,2-1 0,-1 0 0,0 1 1,1-1-1,0 0 0,0 1 0,0-1 1,1 1-1,0-1 0,0 1 0,0 0 1,0 0-1,0 0 0,1 0 0,0 0 0,0 0 1,6-6-1,4-2-6777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5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0'3'0,"0"7"0,0 5 0,0 2 0,0 3 0,0-1 0,0 1 0,0-1 0,-3-1 0,-1 4 0,0 0 0,1-1 0,0 0 0,2-1 0,0-4-8191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3:53.81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24 1 24575,'-22'0'0,"1"1"0,0 1 0,-1 0 0,1 2 0,1 1 0,-1 0 0,0 2 0,1 0 0,1 1 0,-30 17 0,29-14 0,11-6 0,0 0 0,0 1 0,1 0 0,-12 10 0,17-13 0,1-1 0,0 1 0,0 0 0,-1 0 0,2 1 0,-1-1 0,0 0 0,1 1 0,-1-1 0,1 1 0,0-1 0,0 1 0,0 0 0,1-1 0,0 1 0,-1 5 0,1 2 0,0 1 0,1 0 0,0 0 0,1-1 0,0 1 0,5 14 0,-5-19 0,1 0 0,1-1 0,-1 1 0,1-1 0,0 0 0,1 0 0,-1 0 0,1 0 0,0-1 0,1 0 0,5 5 0,61 41 0,-51-38 0,-2 0 0,0 1 0,0 1 0,-1 1 0,15 19 0,-30-30 0,0 0 0,0 0 0,-1 1 0,0-1 0,0 1 0,0-1 0,-1 1 0,0 0 0,0 0 0,0-1 0,-1 1 0,1 0 0,-3 12 0,2-8 0,-2 0 0,1 0 0,-1 0 0,-1 0 0,0-1 0,0 1 0,-6 12 0,6-19 0,1 0 0,-1 0 0,0 0 0,1 0 0,-1-1 0,-1 1 0,1-1 0,0 0 0,0 0 0,-1 0 0,1 0 0,-1 0 0,0-1 0,1 0 0,-1 0 0,-6 2 0,-11 1 0,-40 2 0,39-4 0,5-1 0,0 0 0,-30-4 0,41 3 0,0-1 0,1 0 0,-1 0 0,1 0 0,-1-1 0,1 0 0,0 0 0,0 0 0,0-1 0,0 0 0,0 0 0,-6-4 0,4-3-1365,2 0-5461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3:56.15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59 21 24575,'-144'2'0,"-150"-4"0,239-9 0,45 9 0,-1-1 0,0 1 0,-18-1 0,28 3 0,-1 1 0,1-1 0,-1 0 0,1 1 0,-1-1 0,1 1 0,0 0 0,-1-1 0,1 1 0,0 0 0,-1 0 0,1 0 0,0 0 0,0 0 0,0 0 0,0 0 0,0 0 0,0 0 0,0 1 0,0-1 0,1 0 0,-1 1 0,0-1 0,1 0 0,-1 1 0,1-1 0,0 1 0,-1-1 0,1 3 0,-5 49 0,4-45 0,-18 185 0,4-67 0,-2-26 0,0 1 0,16-99 0,1-1 0,0 1 0,1-1 0,-1 1 0,0-1 0,0 1 0,1-1 0,-1 1 0,1-1 0,-1 1 0,1-1 0,-1 0 0,1 1 0,0-1 0,0 0 0,0 0 0,0 0 0,0 1 0,0-1 0,0 0 0,0 0 0,0 0 0,0 0 0,0-1 0,1 1 0,-1 0 0,0-1 0,1 1 0,-1 0 0,1-1 0,-1 1 0,1-1 0,-1 0 0,1 0 0,-1 1 0,0-1 0,1 0 0,2-1 0,8 2 0,0-1 0,0-1 0,20-4 0,-24 4 0,222-53 0,-47 8 0,-160 42-455,1 1 0,44 1 0,-52 3-637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3:57.4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552'0'-1365,"-536"0"-5461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0.36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668 1 24575,'-2'1'0,"-1"1"0,0-1 0,0 0 0,0 0 0,0 0 0,-1 0 0,1 0 0,0 0 0,0-1 0,0 0 0,-1 0 0,1 0 0,-4 0 0,-6 1 0,-607 72 0,1 34 0,424-71 0,174-33 0,16-3 0,0 1 0,1 0 0,-1-1 0,0 2 0,1-1 0,-9 4 0,14-4 0,0 0 0,0 0 0,1 0 0,-1 0 0,1 0 0,-1 0 0,0-1 0,1 1 0,-1 0 0,1-1 0,0 1 0,-1-1 0,1 0 0,1 1 0,40 9 0,156 45 0,-180-48 0,0 1 0,0 1 0,-1 1 0,0 0 0,0 1 0,-1 1 0,27 25 0,-39-31 0,0 0 0,-1 0 0,1 1 0,-2-1 0,1 1 0,-1 0 0,0 0 0,0 1 0,-1-1 0,0 1 0,0-1 0,-1 1 0,0-1 0,0 1 0,-1 0 0,0 0 0,-1 7 0,0 5 0,-2-1 0,0 1 0,-1-1 0,-1 0 0,-13 30 0,6-22 0,-1-1 0,-2-1 0,0 0 0,-2-1 0,0-1 0,-2-1 0,-33 32 0,15-21 0,-1-2 0,-2-1 0,-73 41 0,95-62 0,0-2 0,-1 0 0,1-1 0,-1-1 0,0-1 0,-30 3 0,40-4 0,14 1 0,21 3 0,54 8 0,113 5 0,87-10 0,-120-6 0,-24 0 0,337 20 0,-469-23-151,0-1-1,0 1 0,0-1 0,0 0 1,0-1-1,0 1 0,0-1 1,7-2-1,5-4-6674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1.95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39 1 24575,'-86'80'0,"-169"124"0,-113 39 0,282-188 0,82-53 0,-1 1 0,1 0 0,-1 0 0,1 1 0,0-1 0,1 1 0,-5 4 0,8-7 0,0-1 0,0 0 0,-1 1 0,1-1 0,0 0 0,0 1 0,0-1 0,0 0 0,0 1 0,0-1 0,0 0 0,0 1 0,0-1 0,0 0 0,0 1 0,0-1 0,0 0 0,0 1 0,0-1 0,0 0 0,0 1 0,0-1 0,0 1 0,0-1 0,0 0 0,1 0 0,-1 1 0,0-1 0,0 0 0,0 1 0,1-1 0,-1 0 0,0 0 0,1 1 0,-1-1 0,2 1 0,0 0 0,0 0 0,1 0 0,-1 0 0,0-1 0,0 1 0,1-1 0,-1 0 0,4 1 0,253-2 0,-173-3 0,130 11 0,-202-5 0,-1 0 0,0 0 0,0 1 0,0 0 0,13 6 0,-23-7 0,0-1 0,0 0 0,-1 1 0,1-1 0,0 1 0,-1 0 0,1 0 0,-1 0 0,0 0 0,0 0 0,0 1 0,0-1 0,0 1 0,0-1 0,0 1 0,-1 0 0,0 0 0,1-1 0,-1 1 0,0 0 0,0 0 0,0 0 0,-1 0 0,1 0 0,-1 1 0,0-1 0,0 4 0,-1 5 0,-1-1 0,0 1 0,-1-1 0,-1 0 0,1 0 0,-2 0 0,1-1 0,-1 1 0,-1-1 0,0 0 0,-1-1 0,0 0 0,-11 13 0,-14 11 0,-1-2 0,-40 30 0,27-25 0,3 1 0,-3-2 0,-51 29 0,72-50 0,0-1 0,-2-1 0,1-2 0,-2 0 0,-55 11 0,71-18 0,-1 1 0,1 0 0,-1 1 0,1 0 0,1 1 0,-1 1 0,1-1 0,0 2 0,1 0 0,-1 0 0,-9 11 0,17-16 0,0-1 0,1 1 0,-1 0 0,1 0 0,0 0 0,0 0 0,0 0 0,1 1 0,-1-1 0,1 0 0,-1 1 0,1-1 0,0 1 0,0-1 0,1 1 0,-1 0 0,1-1 0,0 1 0,0 5 0,1-6 0,-1 0 0,1-1 0,0 1 0,0 0 0,0 0 0,0-1 0,0 1 0,1 0 0,-1-1 0,1 1 0,-1-1 0,1 0 0,0 0 0,0 1 0,0-1 0,1 0 0,-1-1 0,0 1 0,1 0 0,-1-1 0,1 1 0,-1-1 0,1 0 0,5 2 0,21 4 0,-1-2 0,1 0 0,0-2 0,50-1 0,-12 0 0,697 10-562,-657-12-241,-93 0-6023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6.45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83 1 24575,'-2'9'0,"1"1"0,-2 0 0,1 0 0,-1-1 0,0 1 0,-10 16 0,-1 7 0,-8 18 0,-3-1 0,-2-1 0,-33 46 0,-26 45 0,56-85-81,-1-1-561,-25 62 0,51-103-6184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7.2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6'9'0,"8"12"0,7 8 0,7 6 0,1 5 0,2 5 0,4 7 0,3 4 0,3 4 0,5 1 0,5 2 0,4 5 0,1-5 0,-6-5 0,-5-4 0,-8-7 0,-6-12 0,-9-12-8191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7.9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3'0'0,"4"0"0,3 0 0,7 0 0,6 0 0,9 0 0,6 0 0,11 0 0,4 0 0,6 0 0,-1 0 0,-4 0 0,-3 0 0,-7 0 0,-7 0 0,-11 0-8191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09.4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96 24575,'0'0'0,"1"-1"0,0 1 0,0 0 0,0-1 0,-1 1 0,1-1 0,0 1 0,-1 0 0,1-1 0,0 0 0,-1 1 0,1-1 0,-1 1 0,1-1 0,-1 0 0,1 1 0,-1-1 0,1 0 0,-1 0 0,0 1 0,1-1 0,-1-1 0,8-23 0,-6 18 0,7-28 0,-2-1 0,-2-1 0,1-71 0,6-36 0,-11 137 0,0 1 0,0-1 0,1 1 0,5-12 0,-7 17 0,1 0 0,-1 0 0,0 0 0,1 0 0,-1 0 0,1 1 0,-1-1 0,1 0 0,-1 0 0,1 1 0,0-1 0,-1 0 0,1 1 0,0-1 0,0 1 0,0-1 0,-1 1 0,1-1 0,0 1 0,0-1 0,0 1 0,0 0 0,0-1 0,0 1 0,0 0 0,-1 0 0,1 0 0,0 0 0,0 0 0,0 0 0,0 0 0,0 0 0,0 0 0,0 1 0,0-1 0,0 0 0,0 0 0,0 1 0,-1-1 0,1 1 0,0-1 0,0 1 0,1 0 0,9 9 0,0 0 0,0 1 0,-1 0 0,0 1 0,-1 0 0,11 20 0,4 3 0,13 18 0,-22-28 0,2-2 0,0 0 0,1-1 0,22 20 0,-38-41 0,-1 0 0,1 1 0,-1-1 0,1 0 0,0 0 0,-1 0 0,1 0 0,0-1 0,0 1 0,0 0 0,0-1 0,-1 1 0,1-1 0,0 0 0,0 0 0,0 1 0,0-1 0,0 0 0,0-1 0,0 1 0,0 0 0,0-1 0,0 1 0,0-1 0,0 1 0,-1-1 0,1 0 0,0 0 0,0 0 0,-1 0 0,3-1 0,4-5 0,0 0 0,0-1 0,-1 1 0,12-16 0,-2 2 0,-11 14 0,78-92 0,-75 85 0,0 0 0,-1-1 0,0 0 0,-1 0 0,9-30 0,-13 35 0,1 0 0,0 0 0,0 0 0,1 0 0,0 1 0,1 0 0,0 0 0,1 0 0,12-13 0,-5 6 0,-11 11 0,0 0 0,1 1 0,0-1 0,0 1 0,0 0 0,9-6 0,-12 10 0,0 0 0,-1 0 0,1 0 0,-1 0 0,1 0 0,0 0 0,-1 0 0,1 0 0,0 0 0,-1 0 0,1 0 0,-1 1 0,1-1 0,0 0 0,-1 0 0,1 1 0,-1-1 0,1 0 0,-1 1 0,1-1 0,-1 1 0,1-1 0,-1 1 0,1-1 0,-1 0 0,0 1 0,1 0 0,-1-1 0,0 1 0,1-1 0,-1 1 0,0-1 0,0 1 0,0 0 0,1 0 0,8 26 0,-9-25 0,21 98 0,-5 1 0,7 197 0,-23-287-341,1 0 0,0-1-1,5 20 1,1-11-6485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10.6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92 24575,'5'-1'0,"0"0"0,0-1 0,0 0 0,0 0 0,0 0 0,-1 0 0,8-6 0,5-2 0,-2 3 0,0-2 0,-1 0 0,0 0 0,-1-1 0,0-1 0,-1 0 0,0-1 0,0 0 0,-1-1 0,-1-1 0,0 1 0,8-17 0,5-5 0,-13 21 0,-1 0 0,13-27 0,-21 37 0,1 0 0,-1 1 0,0-1 0,0 0 0,0 0 0,0 0 0,-1 0 0,1 0 0,-1 0 0,0 0 0,0 0 0,-1 0 0,1 0 0,-1 0 0,0 0 0,-2-6 0,2 8 0,0 0 0,-1 1 0,1-1 0,0 0 0,-1 1 0,1-1 0,-1 1 0,0 0 0,1-1 0,-1 1 0,0 0 0,0 0 0,0 0 0,0 0 0,0 1 0,0-1 0,0 0 0,0 1 0,0-1 0,0 1 0,0 0 0,-3 0 0,-55 1 0,41 0 0,12-1 0,0 1 0,0-1 0,0 1 0,0 0 0,0 1 0,-11 3 0,15-3 0,0 0 0,-1 0 0,1 0 0,0 0 0,0 1 0,0-1 0,0 1 0,1 0 0,-1 0 0,1 0 0,0 0 0,-1 0 0,-2 7 0,-4 7 0,1 0 0,0 0 0,1 1 0,1 0 0,1 1 0,1-1 0,-4 29 0,7-36 0,1 1 0,0-1 0,1 1 0,0-1 0,0 0 0,2 0 0,-1 0 0,1 0 0,1 0 0,0 0 0,0-1 0,1 1 0,11 16 0,-3-8 0,0 0 0,2-1 0,25 26 0,-34-39 0,1 1 0,0-1 0,0 0 0,0 0 0,0-1 0,1 0 0,0 0 0,0-1 0,0 0 0,0-1 0,0 1 0,17 1 0,77 2 0,-89-6 0,-1-1 0,1 0 0,-1-1 0,1 0 0,-1-1 0,13-4 0,-19 4 10,0 0 0,0-1 0,-1 1 0,1-1 0,-1-1 0,0 1 0,0-1 0,0 0 0,0 0 0,-1 0 0,4-7 0,-2 4-222,-1-1 0,0 0 0,0-1-1,-1 1 1,0-1 0,4-15 0,-5 5-6614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7.8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92 24575,'1'-4'0,"-1"1"0,1-1 0,0 1 0,-1 0 0,2 0 0,-1-1 0,0 1 0,1 0 0,-1 0 0,1 0 0,0 0 0,0 0 0,0 1 0,0-1 0,0 1 0,1-1 0,-1 1 0,1 0 0,0 0 0,4-3 0,-1 1 0,1 1 0,-1-1 0,1 1 0,-1 0 0,1 1 0,0-1 0,0 2 0,12-3 0,-14 3 0,0 1 0,0-1 0,0 1 0,0 0 0,1 1 0,-1-1 0,0 1 0,0 0 0,0 0 0,0 1 0,9 3 0,-12-3 0,1 0 0,-1 0 0,1 0 0,-1 0 0,0 0 0,0 0 0,0 1 0,0-1 0,-1 0 0,1 1 0,-1 0 0,1-1 0,-1 1 0,0 0 0,0 0 0,0 0 0,0 0 0,-1 0 0,1 0 0,-1 0 0,0 5 0,1-2 0,-1 0 0,0 1 0,0-1 0,-1 0 0,0 0 0,0 0 0,0 0 0,-1 0 0,0 0 0,0 0 0,0 0 0,-5 7 0,-2 0 0,0-1 0,0 0 0,-2-1 0,-11 11 0,-13 9 0,-2-1 0,-1-2 0,-57 32 0,95-60 0,-1 0 0,1 0 0,0 0 0,-1 0 0,1 0 0,0 0 0,-1 1 0,1-1 0,0 0 0,0 0 0,-1 0 0,1 0 0,0 1 0,0-1 0,-1 0 0,1 0 0,0 1 0,0-1 0,-1 0 0,1 0 0,0 1 0,0-1 0,0 0 0,0 0 0,0 1 0,-1-1 0,1 0 0,0 1 0,0-1 0,0 0 0,0 1 0,0-1 0,0 0 0,0 1 0,0-1 0,0 0 0,0 1 0,0-1 0,0 0 0,0 1 0,1-1 0,-1 0 0,0 0 0,0 1 0,0-1 0,0 0 0,0 1 0,1-1 0,-1 0 0,0 0 0,0 1 0,0-1 0,1 0 0,-1 0 0,27 10 0,36-1 0,-53-9-109,9 1-309,-1 1-1,32 6 0,-38-5-6407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11.23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0'0,"4"0"0,4 0 0,3 0 0,-1 0-8191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12.0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 1 24575,'4'1'0,"-1"0"0,1 0 0,-1 0 0,1 0 0,-1 1 0,0-1 0,1 1 0,-1 0 0,0 0 0,0 0 0,0 1 0,-1-1 0,5 5 0,1 0 0,200 164 0,51 44 0,-224-185 0,-2 2 0,47 56 0,-71-76 0,0 0 0,-1 0 0,-1 1 0,0 1 0,-1-1 0,0 1 0,-1 0 0,0 0 0,-1 1 0,-1 0 0,3 29 0,-5-12 0,-2 0 0,-1-1 0,-1 1 0,-2-1 0,-1 1 0,-1-2 0,-2 1 0,-14 32 0,4-20 0,-2-1 0,-2-1 0,-2-1 0,-53 67 0,63-88 0,-92 105 0,91-107 0,-2 0 0,0-1 0,-1-1 0,-33 21 0,42-31 6,-1 0 1,-1-1-1,1 0 0,-1-1 0,1 0 0,-1 0 0,-22 1 1,-90-4-284,68-2-861,6 2-5688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13.42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39 1 24575,'-1'1'0,"0"0"0,0 1 0,0-1 0,-1 0 0,1 0 0,0 0 0,-1 0 0,1 0 0,-1 0 0,1-1 0,-1 1 0,-1 0 0,-5 4 0,-8 6 0,0 2 0,1 0 0,1 0 0,-19 24 0,-46 67 0,73-96 0,-10 17 0,0 0 0,2 2 0,0-1 0,2 2 0,1-1 0,-14 58 0,16-39 0,2 1 0,2 0 0,1 79 0,6-64 0,2 1 0,3-1 0,2 0 0,23 76 0,-19-98 0,1-1 0,2 0 0,1-1 0,3-1 0,1-1 0,1-1 0,38 46 0,12 2 0,3-4 0,3-4 0,104 79 0,-175-149 0,1 0 0,0 0 0,0 0 0,0-1 0,1 0 0,-1-1 0,1 0 0,0 0 0,0-1 0,0 0 0,1-1 0,-1 1 0,0-2 0,1 0 0,-1 0 0,16-2 0,256-3-344,-225 5-677,-28 0-5805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17.82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929 55 24575,'-304'-1'0,"-348"3"0,585 1 0,1 3 0,0 2 0,0 3 0,0 3 0,2 3 0,0 3 0,1 3 0,1 2 0,-83 47 0,36-7 0,4 5 0,2 4 0,4 5 0,3 4 0,-150 168 0,189-183 0,2 2 0,-81 142 0,106-156 0,2 2 0,3 1 0,3 1 0,-25 107 0,15-1 0,8 2 0,-4 208 0,27-335 0,1 1 0,2-1 0,2 0 0,1 0 0,3 0 0,1-1 0,2 0 0,2 0 0,1-2 0,2 1 0,26 41 0,-3-17 0,2-3 0,65 72 0,118 93 0,-175-182 0,1-3 0,3-2 0,1-3 0,2-1 0,62 26 0,-38-26 0,2-3 0,2-4 0,99 19 0,-43-21 0,174 9 0,139-22 0,241-56 0,-635 35 0,1-2 0,-2-3 0,0-3 0,-1-2 0,94-46 0,-89 32 0,-1-3 0,-2-2 0,-1-4 0,80-74 0,-79 59 0,-3-2 0,-3-3 0,71-106 0,-70 80 0,-3-3 0,53-130 0,-59 109 0,-6-2 0,-4-1 0,-5-2 0,-5-1 0,-6-1 0,-4-1 0,-2-178 0,-15 232 0,-11-71 0,7 104 0,-1 1 0,-1 0 0,-2 1 0,-15-35 0,10 33 0,-1 0 0,-2 1 0,-1 1 0,-27-35 0,36 54 0,-1 0 0,-1 0 0,0 1 0,0 0 0,-1 1 0,0 1 0,-1 0 0,0 1 0,0 0 0,-1 1 0,-29-10 0,12 8 0,-28-8 0,-112-48 0,-90-63 0,236 113 0,1-1 0,1-1 0,-39-36 0,-7-5 0,-287-199 0,336 242 0,2-1 0,-23-22 0,-24-21 0,39 46-1365,15 10-5461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0.1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140 57 24575,'-40'2'0,"0"2"0,-77 19 0,79-14 0,-67 15 0,-191 72 0,223-65 0,2 2 0,1 4 0,-87 62 0,57-25 0,4 5 0,3 4 0,-111 128 0,90-74 0,-166 260 0,242-335 0,3 2 0,3 2 0,3 1 0,-30 100 0,44-110 0,2 1 0,3 1 0,2-1 0,3 2 0,4 109 0,4-137 0,1-1 0,1 0 0,2-1 0,1 0 0,2 0 0,1 0 0,1-1 0,1-1 0,30 48 0,-15-37 0,1 0 0,2-2 0,1-2 0,2-1 0,66 51 0,151 85 0,14-23 0,-111-62 0,512 246 0,-174-148 0,-395-155 0,2-3 0,0-5 0,121 8 0,-125-23 0,1-5 0,0-4 0,-1-4 0,0-4 0,-1-4 0,102-32 0,-94 16 0,-2-5 0,-2-3 0,-2-6 0,-2-3 0,116-81 0,-146 82 0,-1-2 0,-3-4 0,64-72 0,144-197 0,-235 281 0,153-212 0,-162 214 0,-1-1 0,-2-1 0,-2 0 0,24-78 0,-26 45 0,-2 0 0,-4-1 0,-3 0 0,-5-138 0,-12 62 0,-40-214 0,-45-53 0,66 324 0,-4 1 0,-59-119 0,73 178 0,-1 0 0,-2 1 0,-2 1 0,-45-51 0,50 66 0,0 1 0,-1 0 0,-1 1 0,-1 1 0,0 1 0,-1 1 0,0 1 0,-37-13 0,10 6 0,16 4 0,-2 2 0,1 1 0,-2 2 0,1 2 0,-56-6 0,-366 11 0,237 6 0,-36-4 0,-231 3 0,423 3 0,0 2 0,0 4 0,-92 27 0,113-24-1365,27-8-5461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4.53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5.38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0'-819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2.6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3.1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0'-8191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3.6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46:09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7 778 24575,'16'-68'0,"-15"55"0,0 1 0,-1 0 0,-1-1 0,0 1 0,-1 0 0,0 0 0,0-1 0,-2 1 0,1 1 0,-1-1 0,-1 1 0,0-1 0,-1 1 0,0 1 0,-1-1 0,0 1 0,0 0 0,-14-13 0,-16-15 0,-3 0 0,0 3 0,-52-34 0,73 57 0,-1 1 0,0 1 0,0 1 0,-24-7 0,-43-20 0,40 10 0,12 7 0,-62-26 0,80 39 0,-203-66 0,179 61 0,22 5 0,-1 0 0,0 2 0,-1 0 0,-29-1 0,-591 7 0,627-2 0,-1 1 0,0 0 0,1 2 0,-1 0 0,1 0 0,0 1 0,-25 11 0,29-10 0,1-1 0,0 2 0,0-1 0,1 1 0,-1 1 0,1-1 0,1 1 0,-1 1 0,1 0 0,0 0 0,-9 15 0,10-14 0,0 0 0,0 0 0,1 0 0,0 1 0,0 0 0,1-1 0,0 2 0,1-1 0,0 0 0,1 1 0,0-1 0,-1 15 0,-4 63 0,4-69 0,1 0 0,1 0 0,0 0 0,1 0 0,5 32 0,4 18 0,-9-56 0,1 1 0,1-1 0,0 1 0,1-1 0,0 0 0,1 0 0,8 17 0,13 16 0,-10-18 0,0 0 0,19 57 0,32 94 0,-51-139 0,1 0 0,31 52 0,-17-36 0,-14-22 0,-1-3 0,37 56 0,-36-62 0,-1 0 0,12 29 0,-14-27 0,1-1 0,17 24 0,-25-43 0,0-2 0,0 1 0,0-1 0,1 0 0,0 0 0,0-1 0,10 5 0,20 14 0,23 32 0,-50-45 0,0 0 0,0 0 0,1-1 0,0 0 0,1-1 0,0-1 0,21 11 0,-15-10 0,-2 1 0,1 0 0,-1 1 0,24 20 0,-26-19 0,0 0 0,1-1 0,0-1 0,0 0 0,26 10 0,2-3 0,-31-10 0,0-1 0,1-1 0,0 0 0,0-1 0,0 0 0,23 2 0,-17-4 0,0 2 0,0 0 0,-1 1 0,22 8 0,-17-5 0,42 7 0,-3-6 0,235 25 0,-15-30 0,-151-5 0,-120 2 0,0-1 0,1 0 0,-1 0 0,0-2 0,0 1 0,0-1 0,-1-1 0,1 0 0,-1 0 0,1-1 0,-1-1 0,-1 0 0,1 0 0,-1 0 0,0-1 0,-1-1 0,0 0 0,12-13 0,0-5 0,-3 6 0,-1 0 0,-1-2 0,-1 1 0,-1-2 0,-1 0 0,-1 0 0,10-29 0,-3-13 0,-8 34 0,-1 0 0,-2 0 0,-1-1 0,3-44 0,-11-237 0,2 301 0,-1 0 0,-1 0 0,0 0 0,-1 1 0,0-1 0,-1 1 0,0 0 0,0 0 0,-2 0 0,1 1 0,-1-1 0,-14-16 0,-7-6 0,-1 2 0,-43-36 0,30 29 0,-146-161 0,179 191 0,0 1 0,-1 0 0,1 1 0,-1 0 0,-1 0 0,1 1 0,-1 0 0,-10-3 0,-29-16 0,26 13 0,-1 1 0,1 1 0,-2 1 0,-47-8 0,36 8 0,11 3-117,18 4 34,0 0 0,0 0-1,0-1 1,0 0 0,0 0 0,0-1 0,0 0-1,1 0 1,-1 0 0,1-1 0,0 0 0,0 0-1,0-1 1,-7-7 0,6 3-6743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8.2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3'0,"0"4"0,0 4 0,0 3 0,0-1-8191</inkml:trace>
  <inkml:trace contextRef="#ctx0" brushRef="#br0" timeOffset="1">54 335 24575,'0'3'0,"0"4"0,0 4 0,0 3 0,0 2 0,0-1-8191</inkml:trace>
  <inkml:trace contextRef="#ctx0" brushRef="#br0" timeOffset="2">72 812 24575,'0'3'0,"-3"7"0,-1 4 0,0 4 0,1-2-8191</inkml:trace>
  <inkml:trace contextRef="#ctx0" brushRef="#br0" timeOffset="3">54 1006 24575,'0'6'0,"0"5"0,0 6 0,0 4 0,0 4 0,0-2-8191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4.12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4.96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36 0 24575,'-3'0'0,"-13"6"0,-16 8 0,-2 2-8191</inkml:trace>
  <inkml:trace contextRef="#ctx0" brushRef="#br0" timeOffset="1">1 795 24575,'0'0'-8191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5.77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12 848 24575,'0'0'-8191</inkml:trace>
  <inkml:trace contextRef="#ctx0" brushRef="#br0" timeOffset="1">1 1 24575,'0'0'-8191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6.2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0'-8191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6.68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39.55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8 60 24575,'2'0'0,"0"1"0,-1-1 0,1 1 0,0 0 0,0-1 0,0 1 0,-1 0 0,1 0 0,0 0 0,-1 0 0,1 0 0,-1 1 0,1-1 0,-1 0 0,0 1 0,0-1 0,1 1 0,-1 0 0,0-1 0,0 1 0,0 0 0,1 3 0,1 2 0,0 0 0,-1 1 0,1-1 0,1 10 0,-3-13 0,-1 0 0,1 0 0,0 1 0,-1-1 0,0 1 0,0-1 0,-1 0 0,1 1 0,-1-1 0,0 1 0,0-1 0,0 0 0,-3 7 0,2-8 0,0-1 0,0 1 0,0-1 0,-1 0 0,1 1 0,0-1 0,-1 0 0,1-1 0,-1 1 0,0 0 0,0-1 0,1 1 0,-1-1 0,0 0 0,0 0 0,0 0 0,-1-1 0,1 1 0,-6 0 0,3 0 0,0 0 0,0-1 0,-1 0 0,1 0 0,0 0 0,0-1 0,-1 1 0,-8-4 0,13 3 0,0 1 0,1-1 0,-1 0 0,1 0 0,-1 0 0,1 0 0,-1 0 0,1 0 0,-1-1 0,1 1 0,0 0 0,0-1 0,0 1 0,0-1 0,0 1 0,0-1 0,0 1 0,0-1 0,1 0 0,-1 0 0,1 1 0,-1-1 0,1 0 0,0 0 0,-1 1 0,1-1 0,0 0 0,0 0 0,0 0 0,0 1 0,1-1 0,-1 0 0,1-2 0,0 1 0,-1-1 0,1 1 0,0 0 0,0-1 0,1 1 0,-1 0 0,0 0 0,1 0 0,0 0 0,0 0 0,0 0 0,0 0 0,4-3 0,1 0 0,0 0 0,1 1 0,12-8 0,1 1 0,-19 11 0,-1 0 0,1 0 0,0 0 0,-1 0 0,1 1 0,0-1 0,-1 0 0,1 1 0,0 0 0,0-1 0,0 1 0,-1 0 0,1 0 0,0 0 0,0 0 0,0 0 0,0 1 0,-1-1 0,1 1 0,0-1 0,0 1 0,-1-1 0,3 2 0,-1 0 0,1 0 0,-1 0 0,0 1 0,-1-1 0,1 1 0,0-1 0,-1 1 0,0 0 0,1 0 0,-1 0 0,3 6 0,-3-5 0,-1 0 0,1 0 0,0 0 0,-1 0 0,0 1 0,0-1 0,0 0 0,0 1 0,-1 8 0,0-11 0,0 0 0,0 0 0,0 0 0,-1 1 0,1-1 0,-1 0 0,0 0 0,1 0 0,-1 0 0,0 0 0,0 0 0,-1 0 0,1 0 0,0 0 0,-1 0 0,1 0 0,-1-1 0,1 1 0,-3 1 0,1-1 0,1 0 0,-1 0 0,1-1 0,-1 1 0,1-1 0,-1 0 0,0 0 0,0 0 0,0 0 0,0 0 0,1-1 0,-1 1 0,0-1 0,0 0 0,0 0 0,0 0 0,0 0 0,0 0 0,0-1 0,0 0 0,0 1 0,0-1 0,0 0 0,1 0 0,-1 0 0,0-1 0,1 1 0,-1-1 0,1 1 0,-1-1 0,1 0 0,0 0 0,-1 0 0,1 0 0,0 0 0,-2-4 0,-3-4 0,0-1 0,0 1 0,1-1 0,0 0 0,1 0 0,1-1 0,-6-19 0,9 28 0,0 0 0,1 0 0,-1 0 0,0 0 0,1 0 0,0-1 0,0 1 0,0 0 0,0 0 0,1 0 0,-1 0 0,1 0 0,-1 0 0,1 0 0,0 0 0,0 0 0,1 0 0,-1 0 0,1 1 0,-1-1 0,1 0 0,0 1 0,0-1 0,0 1 0,0 0 0,0 0 0,1 0 0,-1 0 0,1 0 0,-1 0 0,1 0 0,0 1 0,0 0 0,-1-1 0,1 1 0,0 0 0,0 0 0,0 1 0,0-1 0,0 0 0,1 1 0,-1 0 0,0 0 0,0 0 0,0 0 0,0 1 0,0-1 0,0 1 0,0-1 0,0 1 0,0 0 0,0 0 0,0 1 0,0-1 0,0 1 0,-1-1 0,1 1 0,3 2 0,-3-1 0,1 0 0,-1 1 0,1-1 0,-1 1 0,0-1 0,-1 1 0,1 0 0,0 0 0,-1 0 0,0 0 0,0 0 0,0 1 0,-1-1 0,1 1 0,-1-1 0,0 1 0,-1-1 0,1 6 0,0-6 0,-1-1 0,0 1 0,0-1 0,0 1 0,-1-1 0,1 1 0,-1-1 0,0 1 0,0-1 0,0 0 0,0 1 0,-1-1 0,1 0 0,-1 0 0,0 0 0,0 0 0,0 0 0,0-1 0,-1 1 0,1 0 0,-1-1 0,1 0 0,-1 1 0,-3 1 0,2-2 0,-1 1 0,0-1 0,1 0 0,-1 0 0,0 0 0,0-1 0,0 0 0,0 0 0,0 0 0,-8 0 0,12-1 0,0 0 0,-1 0 0,1 0 0,0-1 0,0 1 0,-1 0 0,1-1 0,0 1 0,0-1 0,0 1 0,0-1 0,0 0 0,-1 0 0,1 1 0,0-1 0,1 0 0,-3-2 0,2 1 0,0 0 0,0 0 0,0 0 0,0 0 0,0 0 0,0-1 0,1 1 0,-1 0 0,1 0 0,0-1 0,0 1 0,0 0 0,0-4 0,0 4 0,0 0 0,0-1 0,1 1 0,-1 0 0,1-1 0,-1 1 0,1 0 0,0 0 0,0-1 0,0 1 0,0 0 0,0 0 0,0 0 0,1 0 0,-1 0 0,1 1 0,-1-1 0,1 0 0,0 1 0,0-1 0,0 1 0,-1 0 0,4-2 0,-1 1 0,-1 1 0,1-1 0,0 1 0,-1 0 0,1 0 0,0 1 0,0-1 0,0 1 0,0 0 0,0 0 0,0 0 0,0 0 0,4 1 0,-5 0 0,0 0 0,1-1 0,-1 1 0,0 0 0,0 1 0,0-1 0,-1 0 0,1 1 0,0 0 0,0 0 0,-1 0 0,1 0 0,-1 0 0,0 0 0,4 4 0,-5-4 0,0 1 0,0-1 0,0 0 0,0 0 0,0 0 0,-1 0 0,1 1 0,-1-1 0,1 0 0,-1 1 0,0-1 0,0 0 0,0 1 0,0-1 0,0 0 0,-1 1 0,1-1 0,-1 0 0,0 0 0,1 1 0,-1-1 0,0 0 0,0 0 0,-2 3 0,3-4-52,-1 0-1,0 1 1,1-1-1,-1 0 1,0 1-1,0-1 1,0 0-1,0 0 1,0 0-1,0 0 1,0 0-1,0 0 1,0 0-1,0 0 1,-1 0-1,1-1 1,0 1-1,-1 0 1,1-1-1,0 1 1,-1-1-1,1 1 0,-1-1 1,1 0-1,-2 1 1,-5-4-6774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41.9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47 0 24575,'-2'4'0,"-1"0"0,1 0 0,0 0 0,0 0 0,0 0 0,1 1 0,-1-1 0,1 0 0,0 1 0,0-1 0,0 7 0,-7 25 0,-17 16 0,-3-1 0,-45 64 0,23-39 0,-39 53 0,-6 9 0,85-123 0,-1 0 0,0 0 0,-1-1 0,-1-1 0,-23 21 0,32-30 17,0 0-1,0 1 1,0-1-1,1 1 1,0 0-1,0 0 1,-3 7-1,3-6-315,0 0-1,-1 0 1,1-1-1,-9 11 1,2-7-6527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43.3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1'3'0,"0"1"0,0-1 0,1 1 0,-1-1 0,1 0 0,0 1 0,0-1 0,0 0 0,0 0 0,1 0 0,-1-1 0,4 4 0,2 3 0,421 545 0,-422-544-86,44 66 303,-47-68-383,0-1 0,0 1-1,-1 0 1,0 0 0,-1 1 0,0-1-1,0 1 1,1 10 0,-3-4-666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44.88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62'0'0,"-1"2"0,78 13 0,115 20 0,-117-15 0,-127-18 33,0 0-1,-1 1 0,18 6 1,23 7-1528,-35-14-5331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46.4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430 24575,'10'-1'0,"1"0"0,-1-1 0,1 0 0,-1 0 0,0-1 0,18-8 0,61-33 0,-51 24 0,187-100 0,50-26 0,-176 107 0,-29 13 0,-57 20-1365,-2-1-546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49.4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18'0,"1"31"0,0-48 0,1 0 0,-1 1 0,0-1 0,0 0 0,1 0 0,-1 1 0,1-1 0,-1 0 0,1 0 0,-1 0 0,1 0 0,0 1 0,0-1 0,-1 0 0,1 0 0,0 0 0,0-1 0,0 1 0,0 0 0,0 0 0,0 0 0,0-1 0,1 1 0,-1 0 0,0-1 0,0 1 0,1-1 0,-1 0 0,2 1 0,11-1 0,-1 0 0,0-1 0,0 0 0,1-1 0,18-6 0,-21 5 0,0 0 0,0 1 0,0 0 0,1 1 0,-1 0 0,0 1 0,0 0 0,20 3 0,-27-1 0,-1-1 0,1 1 0,0 0 0,-1 0 0,1 0 0,-1 0 0,0 1 0,0-1 0,0 1 0,0 0 0,0 0 0,-1 0 0,1 0 0,-1 1 0,0-1 0,0 1 0,0-1 0,2 7 0,0-1 0,-1 0 0,0 0 0,-1 0 0,0 0 0,0 0 0,0 18 0,-2-23-5,0 0 0,0 1-1,-1-1 1,0 0-1,0 1 1,0-1 0,0 0-1,-1 0 1,1 0 0,-1 0-1,0 0 1,0 0 0,-1-1-1,-4 7 1,2-5 27,0 0 0,0 0 1,-1 0-1,0-1 0,0 0 0,0 0 1,0 0-1,-8 3 0,-3-1-234,0 0 0,-1-1 0,1 0-1,-1-2 1,0 0 0,-26 1 0,29-4-6614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53.1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361'0'0,"-1332"1"66,37 7 0,16 0-1563,-68-7-5329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54.84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7'205'0,"-7"-119"0,20 291 0,6 54 0,36 675 0,-60 5 0,-9-1016 0,24 153 0,38 90 0,-42-230 0,-10-42 0,31 124 0,-36-162 0,2 0 0,2-1 0,0 0 0,26 42 0,-20-45 0,1 0 0,1-1 0,1 0 0,1-2 0,0-1 0,2-1 0,0 0 0,1-2 0,1-1 0,1-1 0,45 18 0,-35-20 0,0-2 0,0-2 0,1-2 0,49 4 0,157-3 0,-156-7 0,1030 71 0,-900-52 0,248-9 0,-324-12-1365,-124 1-5461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55.96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6'19'0,"-1"1"0,24 25 0,32 25 0,-40-43 0,1-2 0,1-2 0,2-2 0,89 30 0,-126-48 0,-1-1 0,1 1 0,-1 1 0,0 0 0,0 0 0,8 6 0,-13-9 0,-1 1 0,1 0 0,0-1 0,-1 1 0,0 0 0,1 0 0,-1 0 0,0 0 0,0 0 0,0 0 0,0 0 0,0 0 0,0 0 0,-1 0 0,1 0 0,-1 1 0,1-1 0,-1 0 0,0 1 0,0-1 0,0 0 0,0 0 0,0 1 0,-1-1 0,0 4 0,-2 3 0,-1 1 0,1-1 0,-2-1 0,1 1 0,-1-1 0,0 1 0,-1-1 0,-11 12 0,-7 5 0,-32 25 0,17-16 0,32-27 0,-1 0 0,-1-1 0,1 1 0,-1-1 0,0-1 0,0 0 0,-1 0 0,0-1 0,0 0 0,0-1 0,0 0 0,0 0 0,-18 1 0,18-2 0,0 0 0,0 0 0,0 1 0,0 0 0,1 1 0,0 0 0,-1 0 0,-15 11 0,25-14 0,-1-1 0,1 0 0,0 1 0,0-1 0,-1 0 0,1 1 0,-1-1 0,1 0 0,0 0 0,-1 1 0,1-1 0,-1 0 0,1 0 0,0 0 0,-1 0 0,1 1 0,-1-1 0,1 0 0,-1 0 0,1 0 0,-1 0 0,1 0 0,-1 0 0,1 0 0,-1 0 0,1 0 0,0-1 0,-1 1 0,1 0 0,-1 0 0,1 0 0,-1 0 0,1-1 0,0 1 0,-1 0 0,1 0 0,0-1 0,-1 1 0,1 0 0,0-1 0,-1 1 0,1 0 0,0-1 0,0 1 0,-1-1 0,1 1 0,0 0 0,0-1 0,0 1 0,-1-1 0,1 1 0,0-1 0,0 1 0,0-1 0,-2-33 0,2 26 0,3-411 0,-3 409-151,1 0-1,-1 0 0,2 0 0,-1 0 1,2 1-1,-1-1 0,1 0 1,6-11-1,2 3-6674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57.8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59 140 24575,'-968'0'0,"962"0"0,0-1 0,0 2 0,0-1 0,-1 1 0,1 0 0,1 0 0,-8 3 0,11-3 0,0 0 0,0 0 0,1 0 0,-1 0 0,1 1 0,-1-1 0,1 1 0,-1-1 0,1 1 0,0-1 0,0 1 0,0 0 0,0 0 0,0-1 0,0 1 0,0 0 0,1 0 0,-1 0 0,1 0 0,-1 0 0,1 0 0,0 0 0,-1 0 0,1 0 0,1 3 0,-11 490 0,10-493 0,0 0 0,0 0 0,0 0 0,0 0 0,1 0 0,-1 0 0,1 0 0,-1-1 0,1 1 0,0 0 0,-1 0 0,1 0 0,0-1 0,0 1 0,0 0 0,0-1 0,1 1 0,-1-1 0,0 1 0,1-1 0,-1 0 0,1 0 0,-1 1 0,1-1 0,0 0 0,0 0 0,-1-1 0,5 2 0,3 1 0,0-1 0,0-1 0,0 0 0,0 0 0,11-1 0,-4 1 0,919 14 0,-932-15 0,0 0 0,0 0 0,0 0 0,0 0 0,0 0 0,0 0 0,0-1 0,0 0 0,0 1 0,-1-1 0,1 0 0,0 0 0,0-1 0,-1 1 0,1 0 0,-1-1 0,1 0 0,-1 1 0,0-1 0,0 0 0,0 0 0,0-1 0,0 1 0,0 0 0,0-1 0,-1 1 0,1-1 0,-1 1 0,0-1 0,1 0 0,-1 1 0,-1-1 0,1 0 0,0 0 0,-1 0 0,1 0 0,-1-5 0,6-58 0,-2-1 0,-7-75 0,0 38 0,2-192-1365,1 281-5461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7.1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 0 24575,'-3'0'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7.55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 0 24575,'0'6'0,"-3"8"0,0 2-8191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7.98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4"0"0,4 0 0,2 0 0,4 0 0,-3 3 0,0 4 0,1 7 0,0 10 0,1 9 0,-2 13 0,-4-3-8191</inkml:trace>
  <inkml:trace contextRef="#ctx0" brushRef="#br0" timeOffset="1">407 530 24575,'3'0'0,"4"3"0,6 4 0,5 7 0,-1 1-8191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8.3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682 24575,'3'0'0,"4"0"0,7 0 0,3 0 0,0 0-8191</inkml:trace>
  <inkml:trace contextRef="#ctx0" brushRef="#br0" timeOffset="1">689 11 24575,'3'0'0,"4"-3"0,4-1 0,-1 0-8191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8.8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</inkml:trace>
  <inkml:trace contextRef="#ctx0" brushRef="#br0" timeOffset="1">248 583 24575,'0'3'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9.3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44 1 24575,'0'3'0,"0"4"0,-3 1 0,-4 7 0,-10 9 0,-2-1-8191</inkml:trace>
  <inkml:trace contextRef="#ctx0" brushRef="#br0" timeOffset="1">15 459 24575,'0'3'0,"0"4"0,0 4 0,-6 3 0,-2-1-819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1.8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24575,'109'2'0,"117"-4"0,-218 1 3,-1-1-1,0 0 1,1 0-1,-1 0 0,12-7 1,3 0-1383,-11 5-5446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29.73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 0 24575,'-3'0'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30.1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4:30.63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564 24575,'0'0'-8191</inkml:trace>
  <inkml:trace contextRef="#ctx0" brushRef="#br0" timeOffset="1">671 0 24575,'0'0'-8191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0.57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84 72 24575,'2'-2'0,"2"7"0,3 11 0,-7-12 0,-1-1 0,1 1 0,-1 0 0,1-1 0,-1 1 0,0-1 0,-1 1 0,1-1 0,-1 1 0,1-1 0,-1 0 0,0 0 0,0 0 0,0 0 0,-1 0 0,1 0 0,-5 3 0,6-4 0,0-1 0,-1 0 0,1 0 0,0 0 0,0 0 0,-1 0 0,1-1 0,-1 1 0,1 0 0,-1-1 0,1 1 0,-1 0 0,1-1 0,-1 0 0,1 1 0,-1-1 0,0 0 0,1 0 0,-1 0 0,1 0 0,-1 0 0,0 0 0,1-1 0,-1 1 0,1-1 0,-1 1 0,1-1 0,-1 1 0,1-1 0,-1 0 0,1 1 0,0-1 0,-1 0 0,1 0 0,0 0 0,0 0 0,0 0 0,-1-1 0,1 1 0,0 0 0,-1-3 0,-2-2 0,1 1 0,0-2 0,0 1 0,0 0 0,1 0 0,-1-1 0,2 0 0,-1 1 0,1-1 0,0 0 0,0-10 0,1 15 0,0-1 0,0 1 0,0-1 0,1 1 0,-1-1 0,1 1 0,-1-1 0,1 1 0,0 0 0,0-1 0,0 1 0,0 0 0,0 0 0,1 0 0,-1 0 0,1 0 0,-1 0 0,1 0 0,0 0 0,0 1 0,0-1 0,0 0 0,0 1 0,0 0 0,0-1 0,0 1 0,1 0 0,-1 0 0,0 1 0,1-1 0,-1 0 0,1 1 0,-1-1 0,4 1 0,1-1 0,1 1 0,-1 1 0,1-1 0,-1 1 0,1 1 0,-1-1 0,0 1 0,1 0 0,-1 1 0,13 6 0,-15-6 0,1 0 0,-1 0 0,0 0 0,0 1 0,0 0 0,0 0 0,-1 0 0,1 1 0,-1-1 0,0 1 0,-1 0 0,1 0 0,5 11 0,-9-15 0,1 0 0,-1 1 0,1-1 0,-1 1 0,1-1 0,-1 1 0,0-1 0,0 1 0,1-1 0,-1 1 0,0 0 0,-1-1 0,1 1 0,0-1 0,0 1 0,-1-1 0,1 1 0,-1-1 0,1 1 0,-1-1 0,1 0 0,-1 1 0,0-1 0,0 0 0,0 1 0,-1 0 0,0 0 0,0 0 0,0-1 0,0 1 0,-1-1 0,1 0 0,0 0 0,-1 0 0,1 0 0,0 0 0,-1 0 0,1-1 0,-1 1 0,0-1 0,-3 1 0,3-1 0,1 0 0,-1 0 0,0 0 0,1-1 0,-1 1 0,1-1 0,-1 1 0,0-1 0,1 0 0,-1 0 0,1 0 0,0 0 0,-5-3 0,6 3 0,0 0 0,0 0 0,0 0 0,0 0 0,0 0 0,0 0 0,0-1 0,0 1 0,1 0 0,-1 0 0,0-1 0,1 1 0,0 0 0,-1-1 0,1 1 0,0-1 0,-1 1 0,1 0 0,0-1 0,0 1 0,0-1 0,0 1 0,0-1 0,1 1 0,-1 0 0,0-1 0,1-1 0,-1 2 0,0 0 0,0 0 0,1 1 0,-1-1 0,0 0 0,0 0 0,1 0 0,-1 0 0,0 0 0,1 1 0,-1-1 0,1 0 0,-1 0 0,1 1 0,-1-1 0,1 0 0,0 1 0,-1-1 0,1 0 0,0 1 0,-1-1 0,1 1 0,0-1 0,0 1 0,0 0 0,0-1 0,-1 1 0,1 0 0,0-1 0,0 1 0,0 0 0,0 0 0,0 0 0,0 0 0,0 0 0,-1 0 0,1 0 0,0 0 0,0 0 0,0 0 0,0 1 0,0-1 0,0 0 0,0 1 0,-1-1 0,1 0 0,1 2 0,1-1 0,0 1 0,-1 0 0,1 0 0,-1 0 0,0 1 0,0-1 0,0 0 0,0 1 0,0-1 0,0 1 0,-1 0 0,3 5 0,-3-5 0,0-1 0,0 1 0,0 0 0,-1-1 0,1 1 0,-1 0 0,0 0 0,1-1 0,-1 1 0,-1 0 0,1 0 0,0 0 0,-1-1 0,1 1 0,-1 0 0,0-1 0,0 1 0,0 0 0,0-1 0,-2 4 0,0-3 0,1 0 0,-1-1 0,0 1 0,0 0 0,0-1 0,0 0 0,0 0 0,-1 0 0,1 0 0,-1 0 0,1-1 0,-8 3 0,-4-1 0,0 0 0,-1 0 0,1-2 0,0 0 0,-1-1 0,-17-1 0,29 0 0,0 1 0,-1-1 0,1 1 0,0-1 0,-1 0 0,1-1 0,0 1 0,0-1 0,0 0 0,0 0 0,1 0 0,-1 0 0,0-1 0,1 1 0,0-1 0,-6-6 0,7 6 0,0 0 0,0 0 0,1-1 0,-1 1 0,1 0 0,0-1 0,0 1 0,0-1 0,0 1 0,0-1 0,1 1 0,0-1 0,0 0 0,0 1 0,0-1 0,0 0 0,1 1 0,-1-1 0,1 1 0,2-7 0,-2 8 0,1-1 0,-1 0 0,1 0 0,-1 1 0,1-1 0,0 1 0,0-1 0,0 1 0,0 0 0,0-1 0,0 1 0,1 1 0,-1-1 0,1 0 0,-1 0 0,1 1 0,0-1 0,-1 1 0,1 0 0,0 0 0,0 0 0,0 0 0,0 1 0,0-1 0,0 1 0,4 0 0,-3-1 0,1 1 0,-1 0 0,1 0 0,0 1 0,-1-1 0,1 1 0,-1 0 0,1 0 0,-1 1 0,1-1 0,-1 1 0,0 0 0,0 0 0,0 1 0,0-1 0,5 5 0,-6-4 0,1 1 0,-1 0 0,0 1 0,0-1 0,0 0 0,-1 1 0,1-1 0,-1 1 0,0 0 0,-1 0 0,1 0 0,-1 0 0,0 0 0,0 0 0,0 0 0,-1 0 0,0 1 0,0-1 0,0 0 0,-1 0 0,-1 6 0,2-10 0,0-1 0,0 0 0,0 1 0,0-1 0,0 0 0,0 1 0,0-1 0,0 0 0,-1 1 0,1-1 0,0 0 0,0 0 0,0 1 0,0-1 0,-1 0 0,1 0 0,0 1 0,0-1 0,-1 0 0,1 0 0,0 1 0,-1-1 0,1 0 0,0 0 0,0 0 0,-1 0 0,1 0 0,0 0 0,-1 1 0,1-1 0,0 0 0,-1 0 0,1 0 0,-1 0 0,-9-9 0,-5-18 0,-3-29 0,17 52 0,1 0 0,-1 1 0,1-1 0,0 1 0,0-1 0,0 0 0,0 1 0,0-1 0,1 1 0,0-1 0,-1 1 0,2-1 0,-1 1 0,2-4 0,-3 6 0,0 1 0,0-1 0,1 1 0,-1-1 0,0 1 0,0-1 0,1 1 0,-1-1 0,1 1 0,-1-1 0,1 1 0,-1-1 0,0 1 0,1 0 0,-1-1 0,1 1 0,0 0 0,-1-1 0,1 1 0,-1 0 0,1 0 0,-1 0 0,1-1 0,0 1 0,-1 0 0,1 0 0,-1 0 0,1 0 0,0 0 0,-1 0 0,2 0 0,-1 1 0,0 0 0,0 0 0,0 0 0,0-1 0,1 1 0,-2 0 0,1 0 0,0 0 0,0 1 0,0-1 0,0 0 0,-1 0 0,2 2 0,12 40 0,-14-37 0,1 1 0,-1-1 0,-1 0 0,1 0 0,-3 10 0,3-14 0,0-1 0,0 1 0,-1 0 0,1-1 0,-1 1 0,1-1 0,-1 0 0,1 1 0,-1-1 0,0 1 0,0-1 0,0 0 0,0 0 0,0 1 0,0-1 0,0 0 0,0 0 0,0 0 0,0 0 0,-1 0 0,1 0 0,0-1 0,-1 1 0,1 0 0,-1-1 0,-2 2 0,3-2-52,1 0-1,-1-1 1,0 1-1,0 0 1,1 0-1,-1 0 1,0-1-1,0 1 1,1-1-1,-1 1 1,0 0-1,1-1 1,-1 1-1,0-1 1,1 1-1,-1-1 1,1 0-1,-1 1 1,1-1-1,-1 1 1,1-1-1,-1 0 1,1 0-1,0 1 0,-1-2 1,-4-10-6774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1.8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55 0 24575,'-1'9'0,"0"1"0,0-1 0,-1 0 0,0 0 0,-1 0 0,0 0 0,-1-1 0,1 1 0,-2-1 0,1 0 0,-11 15 0,-7 4 0,-42 44 0,55-62 0,-114 141 0,98-114 0,-3-1 0,0-2 0,-3 0 0,-41 34 0,58-56 0,-77 64 0,79-64 0,1 1 0,1 0 0,0 0 0,0 1 0,-10 19 0,-1 1-1365,11-22-5461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2.95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'10'0,"1"-1"0,1 1 0,-1-1 0,1 0 0,1 0 0,0 0 0,0 0 0,9 12 0,-10-16 0,44 70 0,4-2 0,99 110 0,-39-52 0,-105-121 0,1 0 0,-2 0 0,0 0 0,0 1 0,-1 0 0,0 0 0,-1 0 0,0 0 0,-1 1 0,0-1 0,0 17 0,-1-13 0,1 0 0,0-1 0,2 0 0,-1 1 0,2-1 0,6 15 0,-7-23 19,0 0 0,0 0-1,1-1 1,-1 1 0,2-1-1,10 9 1,16 19-1515,-23-21-533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3.72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5'1'0,"-1"2"0,0 0 0,0 0 0,0 1 0,-1 1 0,0 0 0,24 13 0,9 3 0,31 9 0,0-4 0,2-3 0,0-3 0,147 16 0,-200-32-1365,-9-1-5461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4.99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21 24575,'1'-2'0,"0"1"0,0-1 0,0 1 0,0-1 0,0 1 0,0-1 0,0 1 0,0 0 0,0-1 0,1 1 0,-1 0 0,0 0 0,1 0 0,-1 0 0,4-1 0,-2 0 0,45-27 0,68-30 0,-58 30 0,-2 3 0,104-33 0,64-2 0,-223 61 0,5-2 0,25-5 0,32-14 0,-54 17 0,0 0 0,0 0 0,0-1 0,-1 0 0,0-1 0,0 0 0,13-12 0,-6 0 18,12-10-1401,-18 23-5443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8.1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766 1 24575,'-1'12'0,"-1"0"0,0 0 0,-1-1 0,0 1 0,-1-1 0,-5 13 0,-2 4 0,-23 77 0,4 1 0,5 1 0,4 1 0,-7 135 0,-11 693 0,49-570 0,0-30 0,-11-255 0,-1-18 0,3 0 0,10 69 0,12 58 0,-7-41 0,6 43 0,-4 229 0,-20 124 0,2-535 0,-2 0 0,1-1 0,-1 1 0,-1-1 0,0 1 0,0-1 0,-9 17 0,7-16 0,0 1 0,1 0 0,1-1 0,-1 1 0,-2 18 0,4 52 0,3-61 0,-1 0 0,-1 0 0,-1 0 0,-7 28 0,2-16 0,1 1 0,1 0 0,2 0 0,2 53 0,1-75 0,-1 0 0,0 0 0,0 0 0,-1 0 0,-1 0 0,0-1 0,-1 1 0,0-1 0,0 0 0,-1 0 0,0 0 0,-1-1 0,0 0 0,0 0 0,-1 0 0,0-1 0,-15 14 0,-28 24 0,36-31 0,0-1 0,-1-1 0,-17 11 0,-154 90 0,150-91 0,0-1 0,-2-2 0,0-2 0,-1-2 0,-1-1 0,0-2 0,-1-1 0,-1-3 0,1-1 0,-71 4 0,-211 4 0,170 1 0,96-8 0,-77 1 0,-201 2 0,209-9 0,21-1 0,92-1 0,-1 2 0,1 0 0,-1 1 0,1 0 0,-13 6 0,12-4 0,0-1 0,0-1 0,0 0 0,-27 3 0,-47-4 35,49-3-735,-63 9 0,84-6-6126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19.60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36 0 24575,'-1'14'0,"0"-1"0,-1 0 0,0 0 0,-1 0 0,-1 0 0,0 0 0,0-1 0,-2 0 0,1 0 0,-1 0 0,-1 0 0,0-1 0,-1 0 0,0-1 0,-1 0 0,0 0 0,0-1 0,-21 17 0,6-9 0,-1 0 0,-1-2 0,0 0 0,0-2 0,-2-1 0,1-1 0,-42 10 0,60-19 0,4-1 0,1 0 0,-1 0 0,1 1 0,0-1 0,-1 1 0,1 0 0,-6 4 0,9-5 0,0 0 0,0 0 0,1 0 0,-1 0 0,0 0 0,0 0 0,1 0 0,-1 0 0,1 1 0,-1-1 0,1 0 0,0 0 0,-1 1 0,1-1 0,0 0 0,0 0 0,0 1 0,0-1 0,0 0 0,0 1 0,0-1 0,0 0 0,1 0 0,-1 1 0,0-1 0,1 0 0,-1 0 0,1 0 0,0 0 0,-1 1 0,1-1 0,1 1 0,8 14 0,2 0 0,0-1 0,0 0 0,1-1 0,1-1 0,22 17 0,18 20 0,27 43 0,-18-19 0,-61-72 0,-1 0 0,1 0 0,0 0 0,-1 0 0,1-1 0,0 1 0,0-1 0,0 1 0,0-1 0,1 0 0,-1 1 0,0-1 0,1 0 0,-1-1 0,0 1 0,1 0 0,-1-1 0,1 1 0,-1-1 0,1 0 0,-1 0 0,1 0 0,-1 0 0,1 0 0,-1 0 0,1-1 0,-1 1 0,1-1 0,-1 0 0,1 0 0,-1 0 0,0 0 0,0 0 0,4-3 0,1-1 0,-2 0 0,1-1 0,-1 0 0,1 0 0,-2 0 0,1 0 0,-1-1 0,0 0 0,0 1 0,3-10 0,3-11 0,-1 0 0,-1-1 0,-1 0 0,-1 0 0,1-31 0,0-146 0,-6 93 0,1 88-1365,1 6-546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3.9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24575,'244'0'0,"1324"-11"0,126 3 0,-1070 9 0,-24 17 0,6 0 0,-253-9 0,8-1 0,-108 10 0,11-1 0,-246-16 0,0 1 0,25 4 0,-24-2 0,37 2 0,85-7-1365,-126 1-5461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22.0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372 229 24575,'-1285'0'0,"1279"-1"0,0 1 0,0 0 0,1 1 0,-1-1 0,0 1 0,1 0 0,-1 1 0,-7 2 0,11-3 0,1 1 0,-1-1 0,0 0 0,0 1 0,1 0 0,-1-1 0,1 1 0,-1 0 0,1 0 0,0 0 0,-1 0 0,1 0 0,0 0 0,0 0 0,1 0 0,-1 0 0,0 1 0,1-1 0,-1 0 0,1 0 0,0 1 0,0 2 0,-2 48 0,7 84 0,0-48 0,-4 42 0,-2-49 0,20 155 0,-18-235 0,-1 0 0,1-1 0,0 1 0,0 0 0,0-1 0,0 1 0,0 0 0,0-1 0,0 1 0,0-1 0,1 0 0,-1 1 0,0-1 0,1 0 0,-1 0 0,1 0 0,0 0 0,-1 0 0,1 0 0,0 0 0,-1-1 0,1 1 0,0-1 0,0 1 0,0-1 0,0 0 0,2 1 0,10 0 0,-1 0 0,27-2 0,-20 0 0,1059-5 0,-1048 8 0,33 5 0,13 1 0,-42-7 0,59 4 0,97-10 0,-188 5 0,0-1 0,0 0 0,0 0 0,0 0 0,0 0 0,-1 0 0,1 0 0,0-1 0,-1 1 0,1-1 0,-1 0 0,0 0 0,1 0 0,-1 0 0,0 0 0,0-1 0,0 1 0,-1-1 0,1 1 0,0-1 0,-1 1 0,0-1 0,0 0 0,1 0 0,-2 0 0,1 0 0,1-3 0,1-10 0,0 0 0,-1-1 0,0-26 0,-2 35 0,-3-272 0,-16 139 0,2 30 0,15 98 0,-1 0 0,-1 1 0,0-1 0,-1 1 0,-1-1 0,-9-15 0,-10-25 0,20 37 0,-1-1 0,2 0 0,1 0 0,0 0 0,-1-20 0,2 22-341,0 1 0,-1 0-1,-7-18 1,5 18-6485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27.0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813 1 24575,'8'44'0,"-2"0"0,-2 0 0,-3 84 0,-2-55 0,0 106 0,12 264 0,-10-438 0,-1 0 0,0 0 0,0 0 0,0 1 0,0-1 0,-1 0 0,0 0 0,0 0 0,0 0 0,-1 0 0,0 0 0,0-1 0,0 1 0,0 0 0,-1-1 0,0 0 0,0 1 0,0-1 0,0 0 0,-1-1 0,1 1 0,-1-1 0,0 1 0,0-1 0,-7 4 0,-216 129 0,158-97 0,23-15 0,0-2 0,-1-2 0,-1-2 0,-67 15 0,40-17 0,-2-4 0,-93 4 0,-620-11 0,448-10 0,-1014 5 0,1348-1 0,0 1 0,0 0 0,0 1 0,0 0 0,0 0 0,1 1 0,-1 0 0,0 0 0,1 1 0,0 0 0,-1 0 0,1 0 0,0 1 0,1 0 0,-1 1 0,1 0 0,0 0 0,0 0 0,0 0 0,0 1 0,1 0 0,0 0 0,-7 12 0,-17 32 0,1 0 0,3 2 0,2 1 0,3 1 0,2 0 0,2 2 0,3-1 0,2 2 0,2 0 0,3 0 0,2 64 0,4-97-1365,1-5-5461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29.90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50'0,"6"209"0,-2-212 0,3-1 0,1 0 0,21 69 0,-27-110 0,60 162 0,-54-148 0,1-1 0,1 0 0,1 0 0,0-1 0,1-1 0,22 24 0,-26-34 0,0 1 0,1-1 0,0 0 0,-1-1 0,2 0 0,-1-1 0,1 0 0,-1 0 0,1-1 0,0 0 0,0-1 0,19 3 0,11-2 0,0-2 0,41-4 0,-18 1 0,55 1 0,683 10 0,373 12 0,-451-20 0,-484 8 0,57 1 0,145 8 0,-308-1 0,-123-15 0,0 0 0,0 1 0,17 7 0,-19-6 0,1-1 0,0 0 0,0-1 0,0 0 0,11 2 0,88 8 0,-94-10 0,-1 1 0,0 1 0,0 1 0,-1 0 0,1 0 0,11 8 0,-10-5 0,1-1 0,0 0 0,0-1 0,0-1 0,19 5 0,-14-5 0,1 0 0,-2 2 0,28 13 0,-39-16 0,0 1 0,0 0 0,0 1 0,-1 0 0,1 0 0,-1 1 0,-1-1 0,0 2 0,11 13 0,-2 1 0,-10-16 0,-1 0 0,1 0 0,-1 1 0,0 0 0,0 0 0,-1 0 0,0 0 0,0 0 0,-1 1 0,0-1 0,0 1 0,-1 0 0,1 12 0,-5 138-1365,3-143-5461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1.13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63 56 24575,'0'138'0,"-1"152"0,-6-211 0,6-71 0,-1-1 0,0 0 0,0 0 0,0 0 0,-1 0 0,0 0 0,-1 0 0,-7 10 0,10-15 0,0-1 0,-1 0 0,1 0 0,-1 0 0,1 0 0,-1 0 0,1 0 0,-1 0 0,0 0 0,1-1 0,-1 1 0,0-1 0,0 1 0,0-1 0,1 1 0,-1-1 0,0 0 0,0 0 0,0 0 0,0 0 0,0 0 0,1-1 0,-1 1 0,0-1 0,0 1 0,1-1 0,-1 1 0,0-1 0,0 0 0,1 0 0,-4-2 0,-6-4 0,-1 0 0,1-1 0,-13-11 0,17 12 0,-128-112 0,75 63 0,-3 2 0,-108-71 0,142 112 0,24 12 0,1 0 0,-1-1 0,1 0 0,0 0 0,0 0 0,0-1 0,0 0 0,0 1 0,-3-5 0,7 7 0,1-1 0,-1 1 0,0-1 0,1 1 0,-1-1 0,0 1 0,1-1 0,-1 1 0,1-1 0,-1 1 0,1-1 0,-1 1 0,1 0 0,-1-1 0,1 1 0,0 0 0,-1 0 0,1-1 0,-1 1 0,1 0 0,0 0 0,-1 0 0,1 0 0,1-1 0,0 0 0,580-169 0,-554 163-455,0 2 0,40-4 0,-51 9-6371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2.08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81 1 24575,'-90'8'0,"11"0"0,-128-8 0,-54 3 0,228 3-1365,22-2-5461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2.8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8'88'0,"0"-16"0,-6 229 14,-3-175-1393,1-112-5447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4.16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333 0 24575,'-236'9'0,"28"0"0,-659-8-1365,845-1-5461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6.1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817 0 24575,'-2'2'0,"1"-1"0,-1 0 0,0 1 0,1-1 0,-1 1 0,1-1 0,0 1 0,-1 0 0,1-1 0,0 1 0,0 0 0,0 0 0,1 0 0,-1 0 0,0 0 0,1 0 0,-1 2 0,-3 5 0,-85 203 0,78-182 0,-1-1 0,-2-1 0,-1 0 0,-1-1 0,-1 0 0,-23 25 0,-2-2 0,-93 83 0,113-115 0,0 0 0,-1-2 0,0-1 0,-2-1 0,1 0 0,-2-2 0,0-1 0,0-2 0,-1 0 0,0-2 0,-45 7 0,-245 12 0,-7-28 0,196 0 0,-1112-84-542,725 30 542,-526 12 0,867 42 87,-337 13 368,471-8-455,-1 2 0,1 2 0,1 1 0,-1 2 0,1 2 0,1 1 0,0 2 0,1 2 0,1 1 0,1 2 0,-46 33 0,6 7 0,3 4 0,-84 93 0,-103 163 0,161-182-162,5 4 0,7 4 0,-110 258 0,143-267 169,5 3 1,6 2-1,7 2 0,-26 219 1,32 370-8,58 2 0,-1-117 0,-27-580 0,12 255 0,-9-244 0,2 0 0,3 0 0,20 69 0,-28-114 0,1 0 0,-1 0 0,1 0 0,0 0 0,0 0 0,0 0 0,0-1 0,1 1 0,-1-1 0,1 1 0,0-1 0,0 0 0,6 5 0,-6-7 11,0 0 0,-1 1 0,1 0 1,-1-1-1,1 1 0,-1 0 0,0 0 1,0 1-1,0-1 0,0 0 0,0 1 1,0-1-1,-1 1 0,3 5 0,-3-2 36,-1 1-1,0-1 0,0 1 0,0-1 0,-1 1 0,-2 11 1,2-12-30,-14 101 39,-2 158-1,18-214-56,1-1-1,3 0 1,3 0-1,1-1 1,25 77-1,-14-74 2,2-1 0,2-1 0,3 0 0,2-2 0,1-2 0,3-1 0,2-1 0,2-2 0,60 55 0,-26-36 0,3-4 0,2-3 0,3-3 0,160 76 0,-34-37-151,3-8 0,253 61 0,-164-72-348,319 32 1,316-29-499,-3-59 543,-432-16 234,704 3-630,-929 1 655,971 0 4181,-1220-3-3936,13 0-24,0-1 0,-1-2 0,1-1 0,61-16 0,-85 16-26,0 0 0,0 1 0,1 0 0,-1 1 0,1 0 0,-1 1 0,18 0 0,16 0 0,138-3 0,236-20 0,-365 15 0,-28 4 0,36-2 0,-52 7 0,-1 0 0,0 1 0,0 0 0,0 0 0,0 1 0,0 1 0,11 3 0,406 192-276,-330-149-813,-83-42-5737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5:37.7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70 58 24575,'-17'0'0,"-342"14"0,353-13 0,-6-1 0,-1 1 0,1 1 0,-1 0 0,1 0 0,0 1 0,-1 1 0,1 0 0,1 1 0,-13 6 0,23-10 0,1-1 0,-1 0 0,0 1 0,1-1 0,-1 1 0,0-1 0,1 1 0,-1 0 0,0-1 0,1 1 0,-1-1 0,1 1 0,-1 0 0,1 0 0,0-1 0,-1 1 0,1 0 0,0 0 0,-1-1 0,1 1 0,0 0 0,0 0 0,0 0 0,0 0 0,0-1 0,0 1 0,0 1 0,0-1 0,1 1 0,0-1 0,-1 0 0,1 0 0,0 0 0,0 0 0,0 0 0,0 0 0,0 0 0,0-1 0,0 1 0,0 0 0,0 0 0,1-1 0,0 1 0,7 3 0,0-1 0,0 0 0,15 3 0,15-1 0,67 0 0,21 3 0,-125-8 0,1 1 0,-1-1 0,0 1 0,1 0 0,-1-1 0,0 1 0,0 0 0,0 0 0,0 1 0,0-1 0,0 0 0,0 1 0,0-1 0,2 3 0,-4-4 0,1 1 0,-1-1 0,0 1 0,0-1 0,1 0 0,-1 1 0,0-1 0,0 1 0,0-1 0,0 0 0,1 1 0,-1-1 0,0 1 0,0-1 0,0 1 0,0-1 0,0 1 0,0-1 0,0 1 0,-1-1 0,1 0 0,0 1 0,0-1 0,0 1 0,0-1 0,0 1 0,-1-1 0,0 2 0,0-1 0,0 0 0,0 0 0,0 0 0,-1-1 0,1 1 0,0 0 0,0 0 0,-1-1 0,1 1 0,-1 0 0,1-1 0,-2 1 0,-36 11 0,0 1 0,0 2 0,2 2 0,0 1 0,1 2 0,-35 25 0,-219 203 0,289-247 0,-1 1 0,1-1 0,-1 0 0,1 1 0,-1-1 0,1 0 0,-1 0 0,0 0 0,0 0 0,1 0 0,-5 1 0,5-2 0,0 0 0,0-1 0,0 1 0,0 0 0,0 0 0,0-1 0,0 1 0,0-1 0,0 1 0,0-1 0,0 1 0,0-1 0,1 0 0,-1 0 0,0 1 0,0-1 0,1 0 0,-1 0 0,0 0 0,1 0 0,-1 1 0,1-1 0,-1 0 0,1 0 0,-1-1 0,-16-35 0,1-1 0,2 0 0,-13-52 0,9 26 0,-4-3 0,10 34 0,1 1 0,2-1 0,2-1 0,-5-48 0,11 80 0,1 0 0,1 0 0,-1 0 0,0 0 0,0 0 0,1 0 0,-1 0 0,1 0 0,0 0 0,-1 0 0,1 0 0,0 0 0,0 0 0,0 1 0,0-1 0,1 0 0,-1 1 0,0-1 0,1 1 0,-1 0 0,1-1 0,-1 1 0,1 0 0,0 0 0,-1 0 0,1 0 0,0 0 0,0 0 0,0 0 0,0 1 0,0-1 0,0 1 0,3-1 0,8-1 0,0 1 0,1 0 0,-1 1 0,17 2 0,-8-1 0,504 6-1365,-499-7-5461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1.3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5.6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474'-1365,"0"-455"-5461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7.9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20 24575,'1572'-11'-778,"1011"3"-1271,-1637 9 3511,-924-1-8288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8.92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121 108 24575,'-37'2'0,"0"2"0,0 2 0,-68 18 0,36-7 0,-612 180-543,486-122 268,-265 139 1,-910 632-1494,933-513 1541,340-249 86,4 5 1,-103 125-1,158-165 107,1 2 0,3 1 0,2 1 0,3 2 0,1 1 0,-37 117-1,53-133 102,2 0-1,3 0 0,0 0 0,3 1 0,2 0 1,1 0-1,2 0 0,2 0 0,1 0 0,3 0 1,16 57-1,-6-49-66,2-1 0,2-1 0,2-1 0,2-1 0,2-1 0,2-1 0,36 39 0,-11-20 0,4-3 0,1-2 0,113 82 0,-83-78 109,4-5 0,2-3 0,1-5 1,148 52-1,-32-31 164,251 48 0,-196-68-356,517 24 1,278-69-144,-739-9 206,-151 4 41,257-7 129,-385 5-145,0-1 0,-1-2 0,75-21 0,-95 19 58,-1-1-1,1 0 1,-2-2-1,1 0 1,-1-1 0,-1-2-1,-1 0 1,25-22 0,-11 2 117,-2-1 0,-1-2 0,-2-1 0,-1-1 0,-2-1 0,-2-1 0,31-78 0,-1-25-142,34-153 1,157-680-39,-218 844 0,-7 0 0,-5-1 0,-6 0 0,-10-144 0,0 243 0,-2 0 0,0 0 0,-3 1 0,-1 0 0,-1 0 0,-2 0 0,-1 1 0,-24-44 0,14 38 0,-2 1 0,-1 2 0,-2 0 0,-2 2 0,-1 1 0,-42-37 0,-130-93 0,158 133 0,-1 2 0,-90-42 0,-304-86 0,-13-6 0,403 142 0,33 14 0,1 1 0,-1-2 0,1 0 0,0-1 0,1-1 0,0 0 0,0-1 0,1 0 0,-16-16 0,-174-186 0,180 188 0,-2 1 0,-1 1 0,0 1 0,-2 2 0,-39-22 0,29 16 0,21 14 0,-36-18 0,46 26 0,0 0 0,0 0 0,-1 1 0,0 1 0,1-1 0,-1 1 0,0 0 0,-13 1 0,-6 3-1365,1 1-5461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0.9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783 1 24575,'-1375'0'0,"1336"-1"0,1 3 0,-1 0 0,1 3 0,0 1 0,1 2 0,-1 1 0,1 2 0,-47 21 0,30-4 0,2 2 0,1 3 0,1 1 0,2 3 0,1 2 0,-73 78 0,24-7 0,-134 200 0,187-245 0,2 3 0,-52 120 0,74-140 0,2 0 0,3 1 0,1 1 0,3 0 0,-4 60 0,8-38 0,4 0 0,4 0 0,14 107 0,-10-142 0,2 0 0,1 0 0,2-1 0,1 0 0,2-1 0,2-1 0,1 0 0,30 45 0,11-5 0,131 127 0,6 6 0,-179-186 0,0 0 0,-2 2 0,0 0 0,-2 0 0,0 2 0,-2-1 0,0 1 0,-2 1 0,-1-1 0,-1 1 0,-1 1 0,2 32 0,3 103 0,-6-78 0,21 128 0,-20-187 0,1 1 0,1-2 0,1 1 0,2-1 0,0 0 0,1-1 0,2 0 0,0-1 0,22 27 0,-7-17 0,2-1 0,1-2 0,1-1 0,1-2 0,2-1 0,39 21 0,-9-10 0,2-4 0,117 41 0,6-19 0,232 36 0,-208-49 0,-55-12 0,1-8 0,2-6 0,-1-7 0,185-15 0,-309 5 0,0-2 0,-1-1 0,0-2 0,0-2 0,0-1 0,-1-2 0,-1-1 0,0-2 0,61-36 0,-50 20 0,-2-2 0,-1-1 0,-1-3 0,66-77 0,-64 59 0,-2-2 0,-2-2 0,41-86 0,-37 51 0,-4-3 0,-5 0 0,-4-3 0,-4 0 0,16-133 0,-4-255 0,-42-2 0,-77-415 0,67 810 0,-4 0 0,-55-167 0,63 238 0,-1 1 0,-1 0 0,-2 0 0,0 1 0,-1 1 0,-1 0 0,-1 1 0,-1 1 0,-37-31 0,-12-2 0,-121-71 0,142 95 0,-1 2 0,-1 3 0,-1 1 0,0 3 0,-2 1 0,-82-16 0,42 23-25,-1 4-1,-151 6 1,101 4-1264,77-3-5537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3.2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505 402 24575,'-44'-20'0,"0"2"0,-79-21 0,-98-7 0,87 27 0,-176-3 0,-137 32 0,368-4 0,-146 30 0,186-26 0,0 1 0,0 2 0,1 1 0,1 2 0,-54 33 0,74-38 0,1 1 0,0 1 0,1 0 0,0 1 0,1 1 0,0 0 0,2 1 0,-16 23 0,13-13 0,2 0 0,1 0 0,0 1 0,2 1 0,-7 32 0,3 14 0,3 0 0,3 1 0,3 119 0,5-59 0,3 9 0,-33 282 0,-4-256 0,-8-2 0,-98 251 0,120-364 0,2 0 0,3 1 0,-14 91 0,26-122 0,1 0 0,2 0 0,0-1 0,1 1 0,2 0 0,0-1 0,2 1 0,1-1 0,0 0 0,19 43 0,6-9 0,2-1 0,2-1 0,75 89 0,151 132 0,-198-217 0,3-2 0,3-3 0,2-3 0,2-4 0,2-2 0,2-4 0,2-4 0,158 55 0,-77-46 0,1-7 0,178 20 0,335-10 0,-512-50 0,218-28 0,-260 10 0,-1-4 0,171-57 0,-205 49 0,-1-4 0,-2-3 0,150-94 0,-170 88 0,-2-2 0,-2-3 0,-3-2 0,-1-3 0,59-76 0,-41 34 0,-5-4 0,102-198 0,-107 162 0,85-271 0,-112 279 0,31-246 0,-39-137 0,-36-251 0,8 698 0,-20-124 0,15 159 0,-1 0 0,-1 1 0,-1-1 0,-2 2 0,-1-1 0,-24-39 0,7 23 0,-2 1 0,-1 2 0,-3 1 0,-1 2 0,-2 1 0,-60-44 0,65 56 0,-1 1 0,-2 2 0,0 2 0,-1 1 0,0 2 0,-2 1 0,0 2 0,-67-13 0,53 21 0,-1 2 0,0 2 0,-66 8 0,-34 1 0,56-8 0,-153 20 0,63 11 0,-228 68 0,388-91 0,-2-2 0,1-1 0,-45 2 0,-90-6 0,94-2 0,-72 7 0,117-3 0,0 1 0,0 2 0,0 0 0,-25 11 0,24-8 0,17-7 0,0 1 0,1 1 0,-1-1 0,1 1 0,0 1 0,-9 6 0,13-8 5,-1 0 0,0-1 0,1 0 0,-1 0-1,0 0 1,0 0 0,0-1 0,0 1 0,-1-1 0,-5 0-1,-18 5-1422,18-3-5408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2.94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2 0 24575,'-1'5'0,"-1"-1"0,1 0 0,-1 0 0,0 1 0,0-1 0,-1 0 0,1-1 0,-1 1 0,0 0 0,0-1 0,-7 6 0,1 1 0,-41 46 0,-42 54 0,78-91 0,1 0 0,1 1 0,1 1 0,-11 27 0,17-37 0,1 1 0,1-1 0,0 1 0,0-1 0,1 1 0,1 0 0,0 0 0,0 12 0,2-16 0,0-1 0,1 1 0,0 0 0,0 0 0,0-1 0,1 1 0,1-1 0,-1 0 0,1 0 0,0 0 0,0-1 0,1 1 0,6 6 0,22 22 0,2-2 0,52 39 0,-18-16 0,-25-18 0,212 186 0,-251-220 0,-1 0 0,0 0 0,0 0 0,-1 0 0,1 1 0,-1 0 0,0-1 0,0 1 0,0 0 0,-1 1 0,0-1 0,0 0 0,3 11 0,-5-12 0,0-1 0,0 1 0,0 0 0,-1-1 0,1 1 0,-1-1 0,0 1 0,0-1 0,0 1 0,-1-1 0,1 1 0,-1-1 0,0 0 0,0 0 0,0 0 0,0 0 0,0 0 0,-1 0 0,1-1 0,-1 1 0,0-1 0,-4 3 0,-2 1 0,0 0 0,0 0 0,-1-1 0,0-1 0,0 1 0,0-2 0,-1 1 0,1-2 0,-16 3 0,-16 1 0,-45 0 0,56-5 0,-277 2 0,278-8 120,29 5-155,0-1 1,1 1-1,-1 0 1,1 0-1,-1-1 1,1 1-1,-1-1 1,1 1-1,-1 0 1,1-1-1,-1 1 1,1-1-1,-1 1 0,1-1 1,0 1-1,-1-1 1,1 1-1,0-1 1,0 1-1,-1-1 1,1 0-1,0 1 1,0-1-1,0 1 1,0-1-1,0 0 1,-1 1-1,1-1 0,0 0 1,1 1-1,-1-1 1,0 1-1,0-1 1,0 0-1,0 1 1,0-1-1,1 1 1,-1-1-1,0 0 1,0 1-1,1-1 0,0 0 1,9-14-6792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4.28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63 148 24575,'15'-123'0,"-15"122"0,0 0 0,0 0 0,0 0 0,0 0 0,0 0 0,0 0 0,0 0 0,-1 0 0,1 0 0,0 1 0,-1-1 0,1 0 0,-1 0 0,1 0 0,-1 0 0,1 0 0,-1 0 0,0 1 0,1-1 0,-1 0 0,0 1 0,0-1 0,1 0 0,-1 1 0,0-1 0,0 1 0,0-1 0,0 1 0,0 0 0,0-1 0,0 1 0,0 0 0,0-1 0,0 1 0,0 0 0,0 0 0,0 0 0,0 0 0,0 0 0,0 0 0,0 0 0,0 1 0,0-1 0,0 0 0,-1 1 0,-7 1 0,0 1 0,0-1 0,-15 9 0,20-10 0,-36 20 0,0 1 0,1 3 0,1 1 0,1 2 0,2 1 0,-34 36 0,28-21 0,-48 68 0,83-103 0,-4 4 0,0 0 0,2 1 0,-12 22 0,19-33 0,-1 1 0,1-1 0,0 0 0,0 0 0,0 0 0,0 1 0,1-1 0,-1 0 0,1 1 0,0-1 0,0 1 0,0-1 0,1 0 0,-1 1 0,1-1 0,0 0 0,-1 1 0,2-1 0,-1 0 0,0 0 0,1 0 0,-1 0 0,3 4 0,9 6 0,1-1 0,0 0 0,0-1 0,1-1 0,1 0 0,-1-1 0,25 10 0,11 8 0,291 153 0,-321-170 0,0 0 0,-1 1 0,0 1 0,32 27 0,-45-33 0,0 1 0,0 0 0,-1 0 0,0 1 0,-1 0 0,0 0 0,0 0 0,0 0 0,-1 1 0,-1 0 0,1 0 0,-1 0 0,-1 0 0,3 15 0,-3-12 0,-1-1 0,0 1 0,-1-1 0,0 1 0,0-1 0,-1 1 0,-1-1 0,0 1 0,0-1 0,-2 0 0,1 0 0,-1 0 0,-1 0 0,0 0 0,0-1 0,-1 0 0,0 0 0,-1-1 0,0 0 0,0 0 0,-1 0 0,-1-1 0,1 0 0,-1-1 0,-12 8 0,-9 5 0,-2-2 0,-1 0 0,-47 17 0,62-28 0,0-2 0,0 0 0,0-1 0,-1 0 0,0-2 0,1 0 0,-1-1 0,-29-3 0,45 2 0,0 0 0,0-1 0,0 0 0,0 0 0,0 1 0,1-2 0,-1 1 0,0 0 0,1-1 0,-1 1 0,1-1 0,-1 0 0,1 1 0,0-1 0,0 0 0,0-1 0,0 1 0,0 0 0,0-1 0,0 1 0,1-1 0,-1 1 0,1-1 0,0 0 0,0 1 0,0-1 0,0 0 0,0 0 0,0-3 0,-1-10 0,1 1 0,0-1 0,1 0 0,2-22 0,0 10 0,-2 18-227,1 1-1,0-1 1,1 0-1,0 0 1,5-13-1,1 4-6598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5.04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0'0,"1"12"0,0 19 0,-1 22 0,-1 26 0,0 24 0,-2 15 0,7 9 0,1 3 0,-1 1 0,-1-7 0,-2-12 0,-1-17 0,-2-15 0,-1-15 0,0-13 0,0-12 0,0-14-8191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6.80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3'0,"0"0"0,0-1 0,0 1 0,0 0 0,0-1 0,0 1 0,1-1 0,-1 1 0,1-1 0,0 0 0,0 0 0,0-1 0,5 3 0,-1 1 0,16 10 0,0-2 0,1-1 0,44 17 0,83 17 0,-71-23 0,38 10 0,-62-19 0,-1 2 0,0 3 0,71 35 0,-118-50 0,-1 0 0,1 0 0,-1 1 0,11 10 0,-16-13 0,-1-1 0,1 1 0,-1 0 0,0 0 0,1-1 0,-1 1 0,0 0 0,0 0 0,0 0 0,-1 0 0,1 0 0,0 0 0,-1 1 0,1-1 0,-1 0 0,0 0 0,0 0 0,1 1 0,-2-1 0,1 0 0,0 0 0,0 0 0,-2 5 0,-2 4 0,-1 1 0,-1-1 0,0 0 0,0-1 0,-1 1 0,0-1 0,-1-1 0,0 1 0,-1-1 0,0-1 0,0 1 0,-1-2 0,-17 12 0,-12 4 0,0 0 0,-57 21 0,53-25 0,-309 117 0,332-131 0,13-3 0,0 0 0,0 0 0,0 0 0,0 1 0,0 0 0,-7 5 0,14-8 0,-1 0 0,1 0 0,0 0 0,0 0 0,0 1 0,0-1 0,-1 0 0,1 0 0,0 0 0,0 0 0,0 0 0,0 0 0,-1 0 0,1 0 0,0 1 0,0-1 0,0 0 0,0 0 0,0 0 0,0 0 0,-1 0 0,1 1 0,0-1 0,0 0 0,0 0 0,0 0 0,0 1 0,0-1 0,0 0 0,0 0 0,0 0 0,0 1 0,0-1 0,0 0 0,0 0 0,0 0 0,0 0 0,0 1 0,0-1 0,0 0 0,0 0 0,0 0 0,0 1 0,0-1 0,1 0 0,-1 0 0,0 0 0,0 0 0,0 0 0,0 1 0,0-1 0,0 0 0,1 0 0,-1 0 0,0 0 0,0 0 0,0 0 0,0 1 0,1-1 0,-1 0 0,0 0 0,0 0 0,0 0 0,0 0 0,1 0 0,-1 0 0,0 0 0,17 3 0,-14-3 0,138 22 0,177 51 0,-258-56 0,-1 2 0,-1 4 0,-1 1 0,-1 3 0,-2 3 0,0 2 0,-2 2 0,52 46 0,-90-68 0,-1 0 0,-1 1 0,0 0 0,0 1 0,-2 0 0,15 25 0,-22-32 0,1 0 0,-1 0 0,-1 0 0,0 0 0,0 0 0,0 1 0,-1-1 0,0 1 0,0-1 0,-1 1 0,0-1 0,0 1 0,-1-1 0,0 1 0,0-1 0,-1 1 0,0-1 0,-3 7 0,-6 17 0,-1-1 0,-1-1 0,-2 0 0,-1-1 0,-2-1 0,-26 33 0,18-31 0,-1-1 0,-2-2 0,-1 0 0,-34 22 0,46-37 0,1-1 0,-2-1 0,0 0 0,0-1 0,0-1 0,-1-1 0,0-1 0,0 0 0,-29 2 0,11-4 0,1-2 0,-47-4 0,66 1 0,0-1 0,1 0 0,-1-2 0,1 1 0,0-2 0,-28-14 0,20 6 0,1-1 0,1-1 0,1-1 0,1-2 0,-25-24 0,-88-114 0,95 108 0,22 22-1365,12 16-5461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0.7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3 24575,'3'-3'0,"0"0"0,0 0 0,1 0 0,-1 1 0,1-1 0,-1 1 0,1 0 0,0 0 0,-1 1 0,1-1 0,0 1 0,0-1 0,0 1 0,1 0 0,-1 1 0,0-1 0,0 1 0,0 0 0,1 0 0,-1 0 0,0 0 0,0 1 0,0 0 0,0 0 0,0 0 0,0 0 0,0 1 0,0-1 0,0 1 0,0 0 0,-1 0 0,6 4 0,-3-1 0,0 0 0,0 0 0,-1 0 0,1 1 0,-1 0 0,0 0 0,-1 0 0,0 0 0,0 1 0,0 0 0,-1 0 0,1 0 0,-2 0 0,1 0 0,-1 1 0,0-1 0,0 9 0,-1-12 0,0 0 0,-1 0 0,0 0 0,0 0 0,0 0 0,-1 0 0,1 0 0,-1 0 0,0-1 0,0 1 0,0 0 0,-1 0 0,1-1 0,-1 1 0,0-1 0,-2 4 0,1-4 0,0-1 0,1 1 0,-1-1 0,0 0 0,-1 0 0,1 0 0,0 0 0,-1-1 0,1 1 0,0-1 0,-1 0 0,0 0 0,1 0 0,-1 0 0,0-1 0,-7 1 0,7-1 0,-1 0 0,1 0 0,-1 0 0,1 0 0,-1-1 0,1 1 0,0-1 0,-1 0 0,1-1 0,0 1 0,0-1 0,0 1 0,0-1 0,0-1 0,0 1 0,0 0 0,1-1 0,-1 0 0,1 0 0,0 0 0,-4-4 0,3 1 0,1 1 0,0-1 0,0 0 0,0 0 0,1 0 0,-1-1 0,1 1 0,1 0 0,-1-1 0,1 1 0,1-1 0,-1 0 0,1-11 0,1 10 0,1 0 0,-1 0 0,1 0 0,1 0 0,-1 1 0,2-1 0,4-8 0,-7 13 0,0 1 0,1 0 0,-1 0 0,1 0 0,-1 0 0,1 0 0,0 0 0,-1 1 0,1-1 0,0 1 0,0-1 0,3-1 0,-4 3 0,0 0 0,0-1 0,1 1 0,-1 0 0,0 0 0,0 0 0,0 0 0,0 0 0,0 0 0,1 0 0,-1 0 0,0 0 0,0 1 0,0-1 0,0 0 0,0 1 0,0-1 0,0 1 0,0-1 0,0 1 0,0-1 0,0 1 0,0 0 0,0 0 0,0-1 0,0 1 0,0 1 0,3 4-68,0 0 0,-1 0-1,0 0 1,0 0 0,0 1 0,-1-1-1,0 0 1,0 1 0,-1 0 0,0 0-1,0-1 1,-1 1 0,1 0 0,-2 0-1,1 0 1,-1-1 0,0 1 0,0 0-1,-3 9 1,-1-7-6758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2.3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47 24575,'3'-2'0,"0"0"0,0 0 0,0 0 0,-1 0 0,1-1 0,-1 1 0,0-1 0,3-3 0,14-14 0,-8 12 0,1 1 0,-1 0 0,1 1 0,1 0 0,-1 1 0,19-5 0,82-17 0,-49 16 0,1 3 0,-1 2 0,90 5 0,-143 1 0,0 1 0,-1 0 0,1 1 0,0 0 0,-1 1 0,16 6 0,-22-8 0,-1 0 0,-1 1 0,1 0 0,0 0 0,0 0 0,-1 0 0,1 0 0,-1 0 0,1 1 0,-1-1 0,0 1 0,0 0 0,0-1 0,0 1 0,-1 0 0,1 0 0,-1 0 0,0 0 0,0 1 0,0-1 0,0 0 0,0 0 0,-1 1 0,1 5 0,-1-1 0,-1 1 0,0 0 0,-1 0 0,1-1 0,-2 1 0,1-1 0,-1 1 0,0-1 0,-1 0 0,0 0 0,0-1 0,-1 1 0,0-1 0,-8 9 0,1-2 0,-1 0 0,-1 0 0,0-2 0,0 0 0,-29 18 0,21-17 0,0-1 0,-1-1 0,-1-1 0,-38 11 0,52-18 0,-1-1 0,1 0 0,0 0 0,0-1 0,-1 0 0,1-1 0,-1 0 0,1-1 0,-1 0 0,1 0 0,0-1 0,0-1 0,0 0 0,-10-4 0,16 5 0,-1 0 0,1-1 0,0 0 0,0 0 0,0 0 0,1 0 0,-1-1 0,1 1 0,-1-1 0,1 0 0,1 0 0,-1 0 0,0 0 0,1 0 0,0-1 0,0 1 0,0-1 0,1 0 0,-1 1 0,1-1 0,0 0 0,1 0 0,-1 0 0,1 0 0,0-8 0,1 5 0,0-1 0,0 1 0,1 0 0,0-1 0,0 1 0,1 0 0,0 0 0,1 1 0,0-1 0,0 1 0,0 0 0,1 0 0,0 0 0,7-7 0,-1 2 0,1 0 0,1 1 0,0 1 0,0 0 0,1 1 0,1 0 0,-1 1 0,1 0 0,1 2 0,28-10 0,-41 16 0,1 0 0,0 0 0,0 0 0,0 0 0,-1 1 0,1-1 0,0 1 0,0 0 0,-1 0 0,1 1 0,-1-1 0,1 1 0,-1 0 0,1-1 0,-1 2 0,0-1 0,0 0 0,5 6 0,-3-5 0,-1 1 0,1-1 0,0 0 0,0 0 0,0 0 0,1 0 0,-1-1 0,8 2 0,9 1 0,-4-2 0,0 1 0,27 10 0,-41-12 0,0 0 0,1 0 0,-1 0 0,0 0 0,0 1 0,-1 0 0,1-1 0,0 2 0,-1-1 0,0 0 0,0 1 0,0-1 0,0 1 0,0 0 0,2 5 0,-5-8 0,1 0 0,0 0 0,-1 1 0,1-1 0,-1 0 0,0 0 0,1 1 0,-1-1 0,0 1 0,0-1 0,0 0 0,0 1 0,0-1 0,0 0 0,0 1 0,-1-1 0,1 0 0,0 1 0,-1-1 0,1 0 0,-1 0 0,1 1 0,-1-1 0,0 0 0,0 1 0,-1 0 0,0 0 0,0 0 0,0 0 0,-1 0 0,1-1 0,0 1 0,-1-1 0,1 0 0,-1 0 0,1 0 0,-1 0 0,-3 1 0,2-1 0,-1 0 0,0 0 0,0 0 0,0-1 0,0 1 0,0-1 0,0 0 0,0-1 0,0 1 0,0-1 0,0 0 0,0 0 0,-9-4 0,11 3 0,1 1 0,0-1 0,0 0 0,-1 0 0,2 1 0,-1-1 0,0-1 0,0 1 0,0 0 0,1 0 0,0-1 0,-1 1 0,1-1 0,0 1 0,0-1 0,0 0 0,0 1 0,1-1 0,-1 0 0,1 1 0,0-1 0,-1 0 0,1 0 0,1 1 0,-1-1 0,0 0 0,1 0 0,-1 1 0,1-1 0,1-2 0,-1 0 0,1 0 0,0 1 0,0-1 0,0 1 0,1 0 0,0 0 0,0 0 0,0 0 0,0 0 0,0 1 0,1-1 0,0 1 0,0 0 0,-1 0 0,10-4 0,17-4-1365,-3 4-546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7.8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1 1 24575,'-39'22'0,"28"-15"0,-1 0 0,0-1 0,0 0 0,-13 3 0,-10-1 0,0-1 0,0-2 0,-45 1 0,-33 5 0,96-6 0,29-2 0,27 1 0,125-4 0,-163 0 0,0 0 0,1 0 0,-1 0 0,0 0 0,1 0 0,-1 0 0,0 0 0,1 1 0,-1-1 0,0 0 0,0 1 0,1-1 0,-1 1 0,0-1 0,0 1 0,0 0 0,0-1 0,1 1 0,-1 0 0,0 0 0,0 0 0,-1 0 0,1 0 0,0 0 0,0 0 0,0 0 0,-1 0 0,1 0 0,0 0 0,-1 1 0,1-1 0,-1 0 0,0 0 0,1 1 0,-1-1 0,0 0 0,0 1 0,0 1 0,0 0 0,-1 0 0,0-1 0,1 1 0,-1 0 0,-1 0 0,1-1 0,0 1 0,-1-1 0,1 1 0,-1-1 0,0 1 0,0-1 0,0 0 0,0 0 0,0 0 0,-4 2 0,-14 10 0,-2-2 0,1 0 0,-2-2 0,1-1 0,-36 11 0,11-4 0,44-15 0,1 0 0,-1 0 0,1 0 0,0 0 0,-1 1 0,1-1 0,0 1 0,0-1 0,0 1 0,0 0 0,0 0 0,-2 3 0,4-5 0,-1 1 0,1-1 0,0 0 0,0 1 0,0-1 0,-1 1 0,1-1 0,0 1 0,0-1 0,0 0 0,0 1 0,0-1 0,0 1 0,0-1 0,0 1 0,0-1 0,0 1 0,0-1 0,0 0 0,0 1 0,1-1 0,-1 1 0,0-1 0,0 1 0,0-1 0,1 0 0,-1 1 0,1 0 0,0 0 0,1 0 0,-1 0 0,0-1 0,0 1 0,1 0 0,-1-1 0,0 1 0,1-1 0,-1 1 0,0-1 0,1 0 0,1 1 0,21 1 0,-1-1 0,0-1 0,1-1 0,44-8 0,-34 4 0,41-1 0,-52 6-1365,-3 0-546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3.78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1 24575,'2897'0'-609,"-1965"19"609,-79 0 0,298-18 0,802 8 0,569 1 466,-1534-13-323,-780 5-143,226-4 0,-405-1 0,1-1 0,32-8 0,-34 6 0,0 0 0,43-1 0,-33 4 0,72-15 0,-22 3 0,-84 14-151,0 1-1,0-1 0,1 0 0,-1 0 1,0 0-1,0-1 0,0 0 1,7-4-1,-3-1-6674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6.4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18 42 24575,'0'7'0,"1"0"0,1 0 0,0 0 0,0 0 0,4 11 0,6 17 0,-7-10 0,-1 0 0,-1 0 0,-2 0 0,0 0 0,-4 34 0,3-57 0,0-1 0,0 1 0,0 0 0,0-1 0,-1 1 0,1 0 0,-1-1 0,0 1 0,1-1 0,-1 1 0,0-1 0,0 1 0,0-1 0,0 0 0,0 1 0,0-1 0,0 0 0,0 0 0,0 1 0,-1-1 0,1 0 0,-1-1 0,1 1 0,-1 0 0,1 0 0,-1 0 0,1-1 0,-1 1 0,1-1 0,-4 1 0,3-1 0,0 0 0,0 0 0,0-1 0,0 1 0,0-1 0,1 1 0,-1-1 0,0 0 0,0 0 0,0 0 0,0 0 0,1 0 0,-1 0 0,1 0 0,-1 0 0,1-1 0,-1 1 0,1 0 0,-1-1 0,1 0 0,0 1 0,0-1 0,0 0 0,0 1 0,-1-4 0,-10-21 0,2-2 0,-10-34 0,17 49 0,0 0 0,0 0 0,2 0 0,0 0 0,0-1 0,1 1 0,2-17 0,-1 27 0,-1 1 0,1-1 0,0 1 0,0-1 0,0 1 0,1-1 0,-1 1 0,0 0 0,1 0 0,-1 0 0,1 0 0,0 0 0,0 0 0,0 0 0,0 0 0,0 1 0,0-1 0,0 1 0,1 0 0,-1-1 0,0 1 0,1 0 0,-1 0 0,1 1 0,-1-1 0,1 0 0,4 0 0,-1 1 0,0-1 0,0 1 0,-1 0 0,1 0 0,0 1 0,-1 0 0,1 0 0,0 0 0,-1 0 0,1 1 0,-1 0 0,7 4 0,17 11 0,-1 2 0,-1 1 0,-1 1 0,-1 2 0,30 32 0,-46-44 0,-1 0 0,1 0 0,-2 1 0,10 20 0,-14-26 0,-1-1 0,0 1 0,0-1 0,0 1 0,-1 0 0,0 0 0,0 0 0,0-1 0,-1 1 0,0 0 0,0 0 0,0 0 0,-2 8 0,1-11 0,0-1 0,0 1 0,0 0 0,0-1 0,-1 1 0,1-1 0,-1 0 0,0 0 0,0 1 0,1-1 0,-1 0 0,-1 0 0,1-1 0,0 1 0,0 0 0,-1-1 0,1 1 0,-1-1 0,1 0 0,-1 0 0,1 0 0,-1 0 0,0 0 0,0-1 0,1 1 0,-1-1 0,0 1 0,0-1 0,0 0 0,0 0 0,1-1 0,-6 0 0,1 0 0,0 0 0,0-1 0,0 1 0,1-1 0,-1-1 0,1 1 0,-1-1 0,1 0 0,0-1 0,0 1 0,0-1 0,-6-6 0,-1-5 0,1 0 0,1 0 0,1-1 0,0 0 0,1-1 0,0 0 0,2 0 0,0-1 0,1 0 0,1-1 0,0 1 0,2-1 0,0 0 0,1 1 0,1-1 0,1-20 0,0 36 0,0 0 0,1 0 0,-1-1 0,1 1 0,0 0 0,0 0 0,0 0 0,0 0 0,0 0 0,0 0 0,1 1 0,0-1 0,-1 0 0,1 1 0,0-1 0,5-3 0,-6 5 0,0 0 0,0 0 0,1 0 0,-1 1 0,0-1 0,1 1 0,-1-1 0,1 1 0,-1-1 0,1 1 0,-1 0 0,1-1 0,-1 1 0,1 0 0,-1 0 0,1 0 0,-1 0 0,1 1 0,-1-1 0,1 0 0,-1 1 0,1-1 0,-1 1 0,1-1 0,-1 1 0,0 0 0,1-1 0,-1 1 0,0 0 0,0 0 0,0 0 0,1 0 0,-1 0 0,0 0 0,0 0 0,0 1 0,0 0 0,5 6 0,0 0 0,-1 0 0,-1 1 0,1-1 0,-1 1 0,-1 0 0,1 0 0,-2 0 0,1 1 0,1 13 0,1 15 0,0 47 0,-5-64 0,1-8 0,1 19 0,-2 0 0,-1 1 0,-6 40 0,5-64 0,0-1 0,0 1 0,-1 0 0,0-1 0,0 0 0,-1 1 0,0-1 0,-1-1 0,0 1 0,0-1 0,0 0 0,-1 0 0,0 0 0,0-1 0,-1 0 0,-11 8 0,8-7 0,-1-1 0,0 0 0,-1-1 0,1 0 0,-1-1 0,0 0 0,0-1 0,0 0 0,0-1 0,-25 1 0,30-2 0,-1-1 0,1-1 0,-1 1 0,1-1 0,0-1 0,-1 1 0,1-1 0,0-1 0,0 1 0,0-1 0,0 0 0,1-1 0,-1 1 0,1-1 0,0-1 0,0 1 0,0-1 0,1 0 0,-7-8 0,2 0 0,1-1 0,1-1 0,0 0 0,1 0 0,1-1 0,0 1 0,1-1 0,0 0 0,-3-27 0,3-4 0,1 0 0,3-54 0,1 97 0,0-1 0,0 1 0,1 0 0,-1 0 0,1 0 0,0 0 0,0 0 0,0 0 0,1 0 0,-1 1 0,1-1 0,0 0 0,3-4 0,-3 6 0,0 0 0,1 0 0,-1 0 0,1 0 0,-1 1 0,1-1 0,-1 1 0,1 0 0,0 0 0,0 0 0,-1 0 0,1 0 0,0 0 0,0 1 0,0 0 0,0-1 0,0 1 0,0 0 0,3 1 0,1-1 0,0 0 0,0 1 0,0 0 0,-1 1 0,1 0 0,0 0 0,-1 0 0,0 1 0,1 0 0,-1 0 0,0 0 0,0 1 0,-1 0 0,1 0 0,5 6 0,0 1 0,-1 0 0,0 2 0,0-1 0,-1 1 0,10 21 0,-14-24 0,0-1 0,-1 1 0,0 0 0,3 10 0,-7-18 0,1-1 0,-1 1 0,1-1 0,-1 1 0,1-1 0,-1 0 0,0 1 0,0-1 0,0 1 0,0-1 0,0 1 0,0-1 0,0 1 0,-1-1 0,1 1 0,0-1 0,-1 1 0,1-1 0,-1 0 0,0 1 0,1-1 0,-1 0 0,0 1 0,0-1 0,0 0 0,0 0 0,0 0 0,0 0 0,0 0 0,0 0 0,0 0 0,0 0 0,-1 0 0,1 0 0,0-1 0,-1 1 0,1-1 0,-3 2 0,3-2 0,-1 0 0,1 1 0,-1-1 0,0 0 0,1 0 0,-1 0 0,1 0 0,-1-1 0,1 1 0,-1 0 0,1-1 0,-1 1 0,1-1 0,-1 1 0,1-1 0,0 1 0,-1-1 0,1 0 0,0 0 0,-2-2 0,0 1 0,1-1 0,0 1 0,0-1 0,0 0 0,0 0 0,0 0 0,1 0 0,0 0 0,-2-4 0,0-5 0,-1 0 0,2 0 0,0-1 0,0-13 0,1 10 0,0 0 0,2 0 0,0 0 0,1 0 0,0 0 0,5-15 0,-6 27 0,0 0 0,0 1 0,0-1 0,1 1 0,-1-1 0,1 1 0,0 0 0,0-1 0,0 1 0,1 0 0,-1 0 0,1 1 0,-1-1 0,1 0 0,0 1 0,0 0 0,0-1 0,0 1 0,1 0 0,-1 1 0,0-1 0,1 1 0,-1-1 0,1 1 0,0 0 0,-1 0 0,1 1 0,0-1 0,0 1 0,-1 0 0,7 0 0,-5 1 0,0 0 0,-1 0 0,1 1 0,0-1 0,0 1 0,-1 0 0,1 1 0,-1-1 0,0 1 0,1 0 0,-1 0 0,0 0 0,-1 0 0,1 1 0,4 5 0,6 8 0,-1 0 0,13 22 0,-23-33 0,9 14 0,0 0 0,-2 1 0,0 1 0,-2-1 0,0 2 0,-2-1 0,0 1 0,-1 0 0,-2 0 0,0 0 0,-2 0 0,-1 35 0,0-56 0,0 0 0,-1 0 0,1 0 0,0 0 0,-1 0 0,1-1 0,-1 1 0,0 0 0,1 0 0,-1 0 0,0-1 0,0 1 0,0 0 0,-1-1 0,1 1 0,0-1 0,-2 2 0,2-2 0,0 0 0,-1-1 0,1 1 0,0 0 0,-1-1 0,1 0 0,0 1 0,-1-1 0,1 0 0,-1 1 0,1-1 0,0 0 0,-1 0 0,1 0 0,-1 0 0,1-1 0,0 1 0,-3-1 0,0 0 0,-1-1 0,1 0 0,0 0 0,0 0 0,-1-1 0,1 1 0,1-1 0,-1 0 0,0 0 0,1 0 0,-1-1 0,-3-5 0,0-2 0,0 0 0,1 0 0,0-1 0,1 0 0,0 0 0,1 0 0,0-1 0,-3-21 0,4 9 0,1 0 0,1 1 0,3-41 0,-2 63 0,1 0 0,-1-1 0,0 1 0,1 0 0,-1 0 0,1-1 0,0 1 0,0 0 0,0 0 0,0 0 0,0 0 0,0 0 0,1 0 0,-1 0 0,1 0 0,-1 1 0,1-1 0,0 0 0,-1 1 0,1-1 0,0 1 0,0 0 0,0 0 0,0 0 0,0 0 0,0 0 0,1 0 0,-1 0 0,3 0 0,-1 0 0,0 1 0,-1 0 0,1 0 0,-1 0 0,1 0 0,0 0 0,-1 1 0,1 0 0,-1 0 0,1 0 0,-1 0 0,0 0 0,1 1 0,-1-1 0,0 1 0,0 0 0,0 0 0,0 0 0,3 3 0,11 12 0,-1 1 0,-1 0 0,-1 1 0,13 21 0,43 87 0,-59-108 0,-1 2 0,-1-1 0,-1 1 0,-1 1 0,5 26 0,-11-43 0,0 1 0,0 0 0,-1-1 0,0 1 0,0 0 0,0-1 0,-1 1 0,0 0 0,0-1 0,0 1 0,-1-1 0,0 1 0,0-1 0,0 0 0,-1 0 0,0 0 0,0 0 0,0 0 0,0-1 0,-1 1 0,0-1 0,0 0 0,0 0 0,0 0 0,-8 5 0,0-2 0,-1 0 0,0-1 0,0 0 0,0-1 0,-1 0 0,1-1 0,-1-1 0,0 0 0,-24 1 0,-13-1 0,-68-6 0,105 3 0,9 0 0,0 0 0,-1 0 0,1-1 0,0 0 0,0 0 0,0 0 0,0 0 0,0-1 0,0 0 0,0 0 0,0 0 0,1 0 0,-1-1 0,1 0 0,0 0 0,0 0 0,0 0 0,0-1 0,0 0 0,1 1 0,-1-1 0,1-1 0,0 1 0,0 0 0,1-1 0,-1 1 0,1-1 0,0 0 0,-1-5 0,-8-20 0,1 0 0,2 0 0,0-1 0,3 0 0,0-1 0,2 1 0,2-1 0,1 0 0,1 1 0,9-57 0,-7 75 0,1-1 0,1 1 0,0 0 0,0 0 0,1 1 0,1 0 0,0 0 0,16-20 0,-18 26 0,0 1 0,0-1 0,1 0 0,0 1 0,0 0 0,0 1 0,0-1 0,1 1 0,0 0 0,0 1 0,0 0 0,0 0 0,1 0 0,-1 1 0,1 0 0,-1 1 0,11-2 0,-14 4 0,1-1 0,-1 0 0,0 1 0,0 0 0,0 0 0,1 0 0,-1 1 0,0-1 0,-1 1 0,1 0 0,0 0 0,0 1 0,-1-1 0,1 1 0,-1-1 0,0 1 0,5 6 0,5 5 0,-1 1 0,17 29 0,-14-20 0,-6-11 0,-1 1 0,-1-1 0,0 1 0,0 1 0,-2-1 0,0 1 0,-1 0 0,0 1 0,-1-1 0,1 18 0,-3-27 0,-1-1 0,0 0 0,0 0 0,-1 1 0,0-1 0,0 0 0,0 0 0,0 0 0,-1 1 0,1-1 0,-1-1 0,-1 1 0,1 0 0,-1 0 0,0-1 0,0 0 0,0 1 0,0-1 0,-1 0 0,0-1 0,0 1 0,0-1 0,0 1 0,0-1 0,-1-1 0,1 1 0,-1 0 0,0-1 0,0 0 0,0 0 0,0-1 0,-10 3 0,-3-1 0,1 0 0,-1-1 0,0-1 0,0 0 0,-1-1 0,-30-5 0,45 4 0,1 0 0,0 0 0,0 0 0,1-1 0,-1 1 0,0-1 0,0 1 0,1-1 0,-1 0 0,1 0 0,-1 0 0,1 0 0,0-1 0,0 1 0,0-1 0,0 1 0,0-1 0,1 0 0,-1 1 0,1-1 0,0 0 0,-1 0 0,1 0 0,1 0 0,-1 0 0,0-4 0,-2-9 0,2 0 0,-1-1 0,3-29 0,0 27 0,-1 10-113,5-63-1139,0 52-5574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5.8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4'16'0,"-1"0"0,0 0 0,10 18 0,26 33 0,16 0 0,108 84 0,-59-55 0,302 229 0,-149-125 0,-142-107 0,172 97 0,151 52 0,-186-104 0,33 26 0,296 218 0,11 57 0,146 34 0,-486-319 0,-152-87 0,-4 4 0,-3 5 0,-3 4 0,-4 4 0,101 116 0,-169-168 0,191 210 0,-46-36 0,-20-22 0,72 53 0,82 89 0,-198-194 0,-86-110 0,1-1 0,44 29 0,-28-21-70,-26-17-146,1-1 0,1-1 0,-1 0 1,2-1-1,22 9 0,-27-14-661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7.26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86 160 24575,'-6'1'0,"0"0"0,0 0 0,-1 1 0,1 0 0,1 0 0,-1 0 0,0 1 0,0-1 0,1 1 0,-10 8 0,10-8 0,0 1 0,0-1 0,-1 0 0,1-1 0,-1 1 0,1-1 0,-1 0 0,0 0 0,0-1 0,-8 2 0,12-3 0,1 0 0,0 0 0,0-1 0,-1 1 0,1 0 0,0 0 0,0-1 0,0 1 0,0-1 0,-1 1 0,1-1 0,0 1 0,0-1 0,0 0 0,0 1 0,0-1 0,0 0 0,1 0 0,-1 0 0,0 0 0,0 0 0,0-1 0,-1-1 0,0 0 0,1 0 0,0-1 0,-1 1 0,1 0 0,0-1 0,0-6 0,0-4 0,0-1 0,2-26 0,0 38 0,0-9 0,0 1 0,1-1 0,5-16 0,-6 25 0,0 0 0,0 1 0,0-1 0,1 0 0,-1 1 0,1-1 0,0 1 0,3-4 0,-4 5 0,-1 0 0,1 0 0,0 1 0,0-1 0,0 1 0,0-1 0,0 1 0,0-1 0,0 1 0,0-1 0,0 1 0,0 0 0,0 0 0,0 0 0,0-1 0,0 1 0,0 0 0,0 0 0,0 0 0,0 0 0,0 1 0,0-1 0,2 1 0,-1-1 0,-1 1 0,1 0 0,-1 0 0,1 0 0,-1 0 0,0 0 0,0 0 0,1 0 0,-1 1 0,0-1 0,0 0 0,0 1 0,0-1 0,0 0 0,-1 1 0,1-1 0,0 1 0,-1 0 0,1-1 0,-1 1 0,1-1 0,-1 1 0,0 0 0,0-1 0,0 1 0,0 0 0,0-1 0,0 1 0,0 0 0,0-1 0,-1 1 0,1 0 0,-1-1 0,0 3 0,0-1 0,0 0 0,0 0 0,0 0 0,0 1 0,0-1 0,-1 0 0,0-1 0,1 1 0,-1 0 0,0 0 0,0-1 0,-1 1 0,1-1 0,0 0 0,-1 1 0,-4 2 0,4-4 0,-37 13 0,39-13 0,-1 0 0,0-1 0,1 0 0,-1 1 0,1-1 0,-1 0 0,0 0 0,1 0 0,-1 0 0,0 0 0,1 0 0,-1 0 0,0-1 0,1 1 0,-1-1 0,0 1 0,1-1 0,-1 1 0,1-1 0,-3-1 0,4 1 0,0 1 0,-1 0 0,1-1 0,0 1 0,-1 0 0,1-1 0,0 1 0,0-1 0,-1 1 0,1 0 0,0-1 0,0 1 0,0-1 0,0 1 0,0 0 0,0-1 0,-1 1 0,1-1 0,0 1 0,0-1 0,0 1 0,0-1 0,1 1 0,-1 0 0,0-1 0,0 1 0,0-1 0,0 1 0,0-1 0,1 1 0,-1 0 0,0-1 0,0 0 0,16-10 0,20-2 0,-31 12 0,0 0 0,0 1 0,0-1 0,0 1 0,0 0 0,0 0 0,0 1 0,0-1 0,0 1 0,0 0 0,0 1 0,5 1 0,-8-2 0,0 0 0,0 0 0,0 1 0,0-1 0,0 1 0,0-1 0,0 1 0,-1-1 0,1 1 0,-1 0 0,1 0 0,-1 0 0,1 0 0,-1 0 0,0 0 0,0 0 0,0 0 0,-1 1 0,1-1 0,0 0 0,-1 0 0,1 1 0,-1-1 0,0 1 0,0-1 0,0 0 0,0 1 0,-1 2 0,1-2 0,-1 1 0,0-1 0,-1 1 0,1-1 0,0 1 0,-1-1 0,0 0 0,0 0 0,0 0 0,0 0 0,0 0 0,-1 0 0,1-1 0,-1 1 0,0-1 0,0 0 0,1 0 0,-2 0 0,1 0 0,0 0 0,0 0 0,0-1 0,-1 0 0,1 1 0,-1-1 0,-3 0 0,-1 1 0,1 0 0,-1 0 0,0-1 0,0 0 0,1-1 0,-1 0 0,0 0 0,0-1 0,0 1 0,1-2 0,-11-2 0,15 3 0,0-1 0,0 0 0,0 0 0,1 0 0,-1 0 0,1 0 0,-1 0 0,1-1 0,0 1 0,-1-1 0,2 1 0,-1-1 0,0 0 0,0 0 0,1 0 0,0 0 0,-1 0 0,1 0 0,0-1 0,0-4 0,0 5 0,0 1 0,1-1 0,0 1 0,0 0 0,-1-1 0,1 1 0,1-1 0,-1 1 0,0-1 0,1 1 0,-1-1 0,1 1 0,0 0 0,0-1 0,0 1 0,0 0 0,0 0 0,0-1 0,0 1 0,1 0 0,-1 0 0,1 1 0,0-1 0,-1 0 0,1 0 0,0 1 0,0-1 0,3-1 0,5-1 0,0 0 0,1 1 0,-1 1 0,1-1 0,-1 1 0,1 1 0,16 0 0,4 1 0,43 5 0,-72-4 0,1-1 0,0 1 0,-1 0 0,1-1 0,-1 1 0,1 0 0,-1 0 0,1 1 0,-1-1 0,0 0 0,0 1 0,1 0 0,-1-1 0,0 1 0,-1 0 0,1 0 0,0 0 0,0 0 0,-1 0 0,1 1 0,-1-1 0,0 0 0,0 1 0,0-1 0,0 1 0,0-1 0,0 1 0,-1-1 0,1 1 0,-1 0 0,1-1 0,-1 1 0,-1 3 0,2-3 0,-2 0 0,1 0 0,0 0 0,-1 0 0,1 0 0,-1 0 0,0 0 0,0 0 0,0 0 0,0 0 0,-1-1 0,1 1 0,-1 0 0,0-1 0,1 1 0,-1-1 0,0 0 0,0 0 0,-1 1 0,1-1 0,0-1 0,-1 1 0,1 0 0,-1-1 0,0 1 0,0-1 0,1 0 0,-6 2 0,7-3 5,0 0-1,0 1 1,0-1 0,-1 0-1,1 0 1,0 0-1,0 0 1,0 0-1,0-1 1,0 1 0,0 0-1,0-1 1,0 1-1,0 0 1,0-1 0,0 1-1,0-1 1,0 1-1,0-1 1,0 0-1,0 1 1,0-1 0,1 0-1,-1 0 1,-1-1-1,0-1-189,1 1-1,-1-1 1,1 0-1,-1 0 1,1 1-1,0-1 1,-1-6-1,-1-7-664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8.9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572 24575,'27'-30'0,"0"-1"0,39-60 0,0-2 0,171-196 0,23 12 0,23 19 0,-27 26 0,-220 198 0,353-305 0,254-57 0,-277 185 0,217-189 0,-444 300 0,181-144 0,-262 198 0,-2-2 0,-2-2 0,49-61 0,9-12 0,152-175 0,-197 224 0,132-114 0,-159 153 0,-16 12 0,39-51 0,-10 11 0,-22 27 0,30-48 0,-31 43 0,96-162 0,-80 122 0,78-144 0,-112 202 0,15-37 0,-20 41 0,2 0 0,0 0 0,14-21 0,-8 17 0,-1-2 0,18-42 0,-24 47 0,1 0 0,0 1 0,2 0 0,0 1 0,25-31 0,-12 24 0,-13 14 0,0 0 0,-1 0 0,0-1 0,-1 0 0,0-1 0,-1 0 0,7-17 0,32-70 0,-24 49-1365,-18 36-5461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2.11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1617 0 24575,'-40'2'0,"-45"8"0,7-1 0,-477 9 0,260-14 0,-1654 8 0,1220-14 0,316 1 0,-479 3 0,406 14 0,-35 1 0,-543-15 0,558-3 0,134-17 0,67 2 0,-564 13 0,447 5 0,-40 7 0,-18 0 0,253-7 0,-210-5 0,277-15 0,105 10 0,-82-2 0,82 11-1365,33-1-5461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3.64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0'0,"0"1"0,0-1 0,-1 1 0,1 0 0,0-1 0,-1 1 0,1 0 0,0 0 0,-1 0 0,0 1 0,1-1 0,-1 0 0,0 0 0,1 1 0,-1-1 0,0 1 0,0-1 0,0 1 0,1 2 0,18 37 0,-17-34 0,35 74 0,2-1 0,65 93 0,52 40 0,9-8 0,8-7 0,260 228 0,-263-276 0,6-7 0,6-9 0,6-7 0,248 123 0,-213-141 0,214 112 0,-225-102 0,661 341 0,-739-396 0,162 103 0,119 82 0,-348-207 0,113 92 0,-149-105 0,-1 2 0,43 55 0,30 31 0,58 24 0,-18-15 0,-121-106 0,1 0 0,0-1 0,47 27 0,-46-28 39,-21-15-179,-1-1 0,0 1-1,1-1 1,-1 1-1,1-1 1,0 0-1,0 0 1,0-1-1,5 2 1,10 1-6686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5.6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59 0 24575,'-2'10'0,"0"0"0,-1 0 0,0 0 0,-1 0 0,0-1 0,-1 0 0,0 0 0,-10 15 0,6-10 0,-39 56 0,-3-3 0,-78 81 0,75-89 0,-619 657 0,-10 13 0,85-99 0,490-519 0,-250 314 0,211-239 0,-107 83 0,91-103 0,11-5 0,-136 150 0,146-135 0,-46 50 0,167-202 0,-69 67 0,76-78 0,-1-1 0,0 0 0,-1-2 0,-28 15 0,-12 2 0,-64 29 0,-1-3 0,50-21 0,-85 26 0,122-48 0,-172 58 0,-137 45 0,250-86 0,15 0 0,-85 41 0,155-63 0,0 0 0,0 0 0,0 0 0,1 1 0,-1 0 0,1 0 0,1 1 0,-8 9 0,-43 67 0,36-50 0,-147 194 108,-14 23-1581,169-229-5353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1.3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7.9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20 24575,'1572'-11'-778,"1011"3"-1271,-1637 9 3511,-924-1-8288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8.6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4 1 24575,'-3'0'0,"-4"9"0,-7 9 0,-7 10 0,-5 4 0,-6 2 0,1 1 0,-1-2 0,0 0 0,-2-4 0,3-3 0,0-3 0,5 0 0,5-3 0,2-6 0,5-4-819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8.92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121 108 24575,'-37'2'0,"0"2"0,0 2 0,-68 18 0,36-7 0,-612 180-543,486-122 268,-265 139 1,-910 632-1494,933-513 1541,340-249 86,4 5 1,-103 125-1,158-165 107,1 2 0,3 1 0,2 1 0,3 2 0,1 1 0,-37 117-1,53-133 102,2 0-1,3 0 0,0 0 0,3 1 0,2 0 1,1 0-1,2 0 0,2 0 0,1 0 0,3 0 1,16 57-1,-6-49-66,2-1 0,2-1 0,2-1 0,2-1 0,2-1 0,2-1 0,36 39 0,-11-20 0,4-3 0,1-2 0,113 82 0,-83-78 109,4-5 0,2-3 0,1-5 1,148 52-1,-32-31 164,251 48 0,-196-68-356,517 24 1,278-69-144,-739-9 206,-151 4 41,257-7 129,-385 5-145,0-1 0,-1-2 0,75-21 0,-95 19 58,-1-1-1,1 0 1,-2-2-1,1 0 1,-1-1 0,-1-2-1,-1 0 1,25-22 0,-11 2 117,-2-1 0,-1-2 0,-2-1 0,-1-1 0,-2-1 0,-2-1 0,31-78 0,-1-25-142,34-153 1,157-680-39,-218 844 0,-7 0 0,-5-1 0,-6 0 0,-10-144 0,0 243 0,-2 0 0,0 0 0,-3 1 0,-1 0 0,-1 0 0,-2 0 0,-1 1 0,-24-44 0,14 38 0,-2 1 0,-1 2 0,-2 0 0,-2 2 0,-1 1 0,-42-37 0,-130-93 0,158 133 0,-1 2 0,-90-42 0,-304-86 0,-13-6 0,403 142 0,33 14 0,1 1 0,-1-2 0,1 0 0,0-1 0,1-1 0,0 0 0,0-1 0,1 0 0,-16-16 0,-174-186 0,180 188 0,-2 1 0,-1 1 0,0 1 0,-2 2 0,-39-22 0,29 16 0,21 14 0,-36-18 0,46 26 0,0 0 0,0 0 0,-1 1 0,0 1 0,1-1 0,-1 1 0,0 0 0,-13 1 0,-6 3-1365,1 1-5461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0.9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783 1 24575,'-1375'0'0,"1336"-1"0,1 3 0,-1 0 0,1 3 0,0 1 0,1 2 0,-1 1 0,1 2 0,-47 21 0,30-4 0,2 2 0,1 3 0,1 1 0,2 3 0,1 2 0,-73 78 0,24-7 0,-134 200 0,187-245 0,2 3 0,-52 120 0,74-140 0,2 0 0,3 1 0,1 1 0,3 0 0,-4 60 0,8-38 0,4 0 0,4 0 0,14 107 0,-10-142 0,2 0 0,1 0 0,2-1 0,1 0 0,2-1 0,2-1 0,1 0 0,30 45 0,11-5 0,131 127 0,6 6 0,-179-186 0,0 0 0,-2 2 0,0 0 0,-2 0 0,0 2 0,-2-1 0,0 1 0,-2 1 0,-1-1 0,-1 1 0,-1 1 0,2 32 0,3 103 0,-6-78 0,21 128 0,-20-187 0,1 1 0,1-2 0,1 1 0,2-1 0,0 0 0,1-1 0,2 0 0,0-1 0,22 27 0,-7-17 0,2-1 0,1-2 0,1-1 0,1-2 0,2-1 0,39 21 0,-9-10 0,2-4 0,117 41 0,6-19 0,232 36 0,-208-49 0,-55-12 0,1-8 0,2-6 0,-1-7 0,185-15 0,-309 5 0,0-2 0,-1-1 0,0-2 0,0-2 0,0-1 0,-1-2 0,-1-1 0,0-2 0,61-36 0,-50 20 0,-2-2 0,-1-1 0,-1-3 0,66-77 0,-64 59 0,-2-2 0,-2-2 0,41-86 0,-37 51 0,-4-3 0,-5 0 0,-4-3 0,-4 0 0,16-133 0,-4-255 0,-42-2 0,-77-415 0,67 810 0,-4 0 0,-55-167 0,63 238 0,-1 1 0,-1 0 0,-2 0 0,0 1 0,-1 1 0,-1 0 0,-1 1 0,-1 1 0,-37-31 0,-12-2 0,-121-71 0,142 95 0,-1 2 0,-1 3 0,-1 1 0,0 3 0,-2 1 0,-82-16 0,42 23-25,-1 4-1,-151 6 1,101 4-1264,77-3-5537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33.2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505 402 24575,'-44'-20'0,"0"2"0,-79-21 0,-98-7 0,87 27 0,-176-3 0,-137 32 0,368-4 0,-146 30 0,186-26 0,0 1 0,0 2 0,1 1 0,1 2 0,-54 33 0,74-38 0,1 1 0,0 1 0,1 0 0,0 1 0,1 1 0,0 0 0,2 1 0,-16 23 0,13-13 0,2 0 0,1 0 0,0 1 0,2 1 0,-7 32 0,3 14 0,3 0 0,3 1 0,3 119 0,5-59 0,3 9 0,-33 282 0,-4-256 0,-8-2 0,-98 251 0,120-364 0,2 0 0,3 1 0,-14 91 0,26-122 0,1 0 0,2 0 0,0-1 0,1 1 0,2 0 0,0-1 0,2 1 0,1-1 0,0 0 0,19 43 0,6-9 0,2-1 0,2-1 0,75 89 0,151 132 0,-198-217 0,3-2 0,3-3 0,2-3 0,2-4 0,2-2 0,2-4 0,2-4 0,158 55 0,-77-46 0,1-7 0,178 20 0,335-10 0,-512-50 0,218-28 0,-260 10 0,-1-4 0,171-57 0,-205 49 0,-1-4 0,-2-3 0,150-94 0,-170 88 0,-2-2 0,-2-3 0,-3-2 0,-1-3 0,59-76 0,-41 34 0,-5-4 0,102-198 0,-107 162 0,85-271 0,-112 279 0,31-246 0,-39-137 0,-36-251 0,8 698 0,-20-124 0,15 159 0,-1 0 0,-1 1 0,-1-1 0,-2 2 0,-1-1 0,-24-39 0,7 23 0,-2 1 0,-1 2 0,-3 1 0,-1 2 0,-2 1 0,-60-44 0,65 56 0,-1 1 0,-2 2 0,0 2 0,-1 1 0,0 2 0,-2 1 0,0 2 0,-67-13 0,53 21 0,-1 2 0,0 2 0,-66 8 0,-34 1 0,56-8 0,-153 20 0,63 11 0,-228 68 0,388-91 0,-2-2 0,1-1 0,-45 2 0,-90-6 0,94-2 0,-72 7 0,117-3 0,0 1 0,0 2 0,0 0 0,-25 11 0,24-8 0,17-7 0,0 1 0,1 1 0,-1-1 0,1 1 0,0 1 0,-9 6 0,13-8 5,-1 0 0,0-1 0,1 0 0,-1 0-1,0 0 1,0 0 0,0-1 0,0 1 0,-1-1 0,-5 0-1,-18 5-1422,18-3-5408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2.94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2 0 24575,'-1'5'0,"-1"-1"0,1 0 0,-1 0 0,0 1 0,0-1 0,-1 0 0,1-1 0,-1 1 0,0 0 0,0-1 0,-7 6 0,1 1 0,-41 46 0,-42 54 0,78-91 0,1 0 0,1 1 0,1 1 0,-11 27 0,17-37 0,1 1 0,1-1 0,0 1 0,0-1 0,1 1 0,1 0 0,0 0 0,0 12 0,2-16 0,0-1 0,1 1 0,0 0 0,0 0 0,0-1 0,1 1 0,1-1 0,-1 0 0,1 0 0,0 0 0,0-1 0,1 1 0,6 6 0,22 22 0,2-2 0,52 39 0,-18-16 0,-25-18 0,212 186 0,-251-220 0,-1 0 0,0 0 0,0 0 0,-1 0 0,1 1 0,-1 0 0,0-1 0,0 1 0,0 0 0,-1 1 0,0-1 0,0 0 0,3 11 0,-5-12 0,0-1 0,0 1 0,0 0 0,-1-1 0,1 1 0,-1-1 0,0 1 0,0-1 0,0 1 0,-1-1 0,1 1 0,-1-1 0,0 0 0,0 0 0,0 0 0,0 0 0,0 0 0,-1 0 0,1-1 0,-1 1 0,0-1 0,-4 3 0,-2 1 0,0 0 0,0 0 0,-1-1 0,0-1 0,0 1 0,0-2 0,-1 1 0,1-2 0,-16 3 0,-16 1 0,-45 0 0,56-5 0,-277 2 0,278-8 120,29 5-155,0-1 1,1 1-1,-1 0 1,1 0-1,-1-1 1,1 1-1,-1-1 1,1 1-1,-1 0 1,1-1-1,-1 1 1,1-1-1,-1 1 0,1-1 1,0 1-1,-1-1 1,1 1-1,0-1 1,0 1-1,-1-1 1,1 0-1,0 1 1,0-1-1,0 1 1,0-1-1,0 0 1,-1 1-1,1-1 0,0 0 1,1 1-1,-1-1 1,0 1-1,0-1 1,0 0-1,0 1 1,0-1-1,1 1 1,-1-1-1,0 0 1,0 1-1,1-1 0,0 0 1,9-14-6792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4.28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63 148 24575,'15'-123'0,"-15"122"0,0 0 0,0 0 0,0 0 0,0 0 0,0 0 0,0 0 0,0 0 0,-1 0 0,1 0 0,0 1 0,-1-1 0,1 0 0,-1 0 0,1 0 0,-1 0 0,1 0 0,-1 0 0,0 1 0,1-1 0,-1 0 0,0 1 0,0-1 0,1 0 0,-1 1 0,0-1 0,0 1 0,0-1 0,0 1 0,0 0 0,0-1 0,0 1 0,0 0 0,0-1 0,0 1 0,0 0 0,0 0 0,0 0 0,0 0 0,0 0 0,0 0 0,0 0 0,0 1 0,0-1 0,0 0 0,-1 1 0,-7 1 0,0 1 0,0-1 0,-15 9 0,20-10 0,-36 20 0,0 1 0,1 3 0,1 1 0,1 2 0,2 1 0,-34 36 0,28-21 0,-48 68 0,83-103 0,-4 4 0,0 0 0,2 1 0,-12 22 0,19-33 0,-1 1 0,1-1 0,0 0 0,0 0 0,0 0 0,0 1 0,1-1 0,-1 0 0,1 1 0,0-1 0,0 1 0,0-1 0,1 0 0,-1 1 0,1-1 0,0 0 0,-1 1 0,2-1 0,-1 0 0,0 0 0,1 0 0,-1 0 0,3 4 0,9 6 0,1-1 0,0 0 0,0-1 0,1-1 0,1 0 0,-1-1 0,25 10 0,11 8 0,291 153 0,-321-170 0,0 0 0,-1 1 0,0 1 0,32 27 0,-45-33 0,0 1 0,0 0 0,-1 0 0,0 1 0,-1 0 0,0 0 0,0 0 0,0 0 0,-1 1 0,-1 0 0,1 0 0,-1 0 0,-1 0 0,3 15 0,-3-12 0,-1-1 0,0 1 0,-1-1 0,0 1 0,0-1 0,-1 1 0,-1-1 0,0 1 0,0-1 0,-2 0 0,1 0 0,-1 0 0,-1 0 0,0 0 0,0-1 0,-1 0 0,0 0 0,-1-1 0,0 0 0,0 0 0,-1 0 0,-1-1 0,1 0 0,-1-1 0,-12 8 0,-9 5 0,-2-2 0,-1 0 0,-47 17 0,62-28 0,0-2 0,0 0 0,0-1 0,-1 0 0,0-2 0,1 0 0,-1-1 0,-29-3 0,45 2 0,0 0 0,0-1 0,0 0 0,0 0 0,0 1 0,1-2 0,-1 1 0,0 0 0,1-1 0,-1 1 0,1-1 0,-1 0 0,1 1 0,0-1 0,0 0 0,0-1 0,0 1 0,0 0 0,0-1 0,0 1 0,1-1 0,-1 1 0,1-1 0,0 0 0,0 1 0,0-1 0,0 0 0,0 0 0,0-3 0,-1-10 0,1 1 0,0-1 0,1 0 0,2-22 0,0 10 0,-2 18-227,1 1-1,0-1 1,1 0-1,0 0 1,5-13-1,1 4-6598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5.04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0'0,"1"12"0,0 19 0,-1 22 0,-1 26 0,0 24 0,-2 15 0,7 9 0,1 3 0,-1 1 0,-1-7 0,-2-12 0,-1-17 0,-2-15 0,-1-15 0,0-13 0,0-12 0,0-14-8191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6:26.80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3'0,"0"0"0,0-1 0,0 1 0,0 0 0,0-1 0,0 1 0,1-1 0,-1 1 0,1-1 0,0 0 0,0 0 0,0-1 0,5 3 0,-1 1 0,16 10 0,0-2 0,1-1 0,44 17 0,83 17 0,-71-23 0,38 10 0,-62-19 0,-1 2 0,0 3 0,71 35 0,-118-50 0,-1 0 0,1 0 0,-1 1 0,11 10 0,-16-13 0,-1-1 0,1 1 0,-1 0 0,0 0 0,1-1 0,-1 1 0,0 0 0,0 0 0,0 0 0,-1 0 0,1 0 0,0 0 0,-1 1 0,1-1 0,-1 0 0,0 0 0,0 0 0,1 1 0,-2-1 0,1 0 0,0 0 0,0 0 0,-2 5 0,-2 4 0,-1 1 0,-1-1 0,0 0 0,0-1 0,-1 1 0,0-1 0,-1-1 0,0 1 0,-1-1 0,0-1 0,0 1 0,-1-2 0,-17 12 0,-12 4 0,0 0 0,-57 21 0,53-25 0,-309 117 0,332-131 0,13-3 0,0 0 0,0 0 0,0 0 0,0 1 0,0 0 0,-7 5 0,14-8 0,-1 0 0,1 0 0,0 0 0,0 0 0,0 1 0,0-1 0,-1 0 0,1 0 0,0 0 0,0 0 0,0 0 0,0 0 0,-1 0 0,1 0 0,0 1 0,0-1 0,0 0 0,0 0 0,0 0 0,0 0 0,-1 0 0,1 1 0,0-1 0,0 0 0,0 0 0,0 0 0,0 1 0,0-1 0,0 0 0,0 0 0,0 0 0,0 1 0,0-1 0,0 0 0,0 0 0,0 0 0,0 0 0,0 1 0,0-1 0,0 0 0,0 0 0,0 0 0,0 1 0,0-1 0,1 0 0,-1 0 0,0 0 0,0 0 0,0 0 0,0 1 0,0-1 0,0 0 0,1 0 0,-1 0 0,0 0 0,0 0 0,0 0 0,0 1 0,1-1 0,-1 0 0,0 0 0,0 0 0,0 0 0,0 0 0,1 0 0,-1 0 0,0 0 0,17 3 0,-14-3 0,138 22 0,177 51 0,-258-56 0,-1 2 0,-1 4 0,-1 1 0,-1 3 0,-2 3 0,0 2 0,-2 2 0,52 46 0,-90-68 0,-1 0 0,-1 1 0,0 0 0,0 1 0,-2 0 0,15 25 0,-22-32 0,1 0 0,-1 0 0,-1 0 0,0 0 0,0 0 0,0 1 0,-1-1 0,0 1 0,0-1 0,-1 1 0,0-1 0,0 1 0,-1-1 0,0 1 0,0-1 0,-1 1 0,0-1 0,-3 7 0,-6 17 0,-1-1 0,-1-1 0,-2 0 0,-1-1 0,-2-1 0,-26 33 0,18-31 0,-1-1 0,-2-2 0,-1 0 0,-34 22 0,46-37 0,1-1 0,-2-1 0,0 0 0,0-1 0,0-1 0,-1-1 0,0-1 0,0 0 0,-29 2 0,11-4 0,1-2 0,-47-4 0,66 1 0,0-1 0,1 0 0,-1-2 0,1 1 0,0-2 0,-28-14 0,20 6 0,1-1 0,1-1 0,1-1 0,1-2 0,-25-24 0,-88-114 0,95 108 0,22 22-1365,12 16-5461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0.7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3 24575,'3'-3'0,"0"0"0,0 0 0,1 0 0,-1 1 0,1-1 0,-1 1 0,1 0 0,0 0 0,-1 1 0,1-1 0,0 1 0,0-1 0,0 1 0,1 0 0,-1 1 0,0-1 0,0 1 0,0 0 0,1 0 0,-1 0 0,0 0 0,0 1 0,0 0 0,0 0 0,0 0 0,0 0 0,0 1 0,0-1 0,0 1 0,0 0 0,-1 0 0,6 4 0,-3-1 0,0 0 0,0 0 0,-1 0 0,1 1 0,-1 0 0,0 0 0,-1 0 0,0 0 0,0 1 0,0 0 0,-1 0 0,1 0 0,-2 0 0,1 0 0,-1 1 0,0-1 0,0 9 0,-1-12 0,0 0 0,-1 0 0,0 0 0,0 0 0,0 0 0,-1 0 0,1 0 0,-1 0 0,0-1 0,0 1 0,0 0 0,-1 0 0,1-1 0,-1 1 0,0-1 0,-2 4 0,1-4 0,0-1 0,1 1 0,-1-1 0,0 0 0,-1 0 0,1 0 0,0 0 0,-1-1 0,1 1 0,0-1 0,-1 0 0,0 0 0,1 0 0,-1 0 0,0-1 0,-7 1 0,7-1 0,-1 0 0,1 0 0,-1 0 0,1 0 0,-1-1 0,1 1 0,0-1 0,-1 0 0,1-1 0,0 1 0,0-1 0,0 1 0,0-1 0,0-1 0,0 1 0,0 0 0,1-1 0,-1 0 0,1 0 0,0 0 0,-4-4 0,3 1 0,1 1 0,0-1 0,0 0 0,0 0 0,1 0 0,-1-1 0,1 1 0,1 0 0,-1-1 0,1 1 0,1-1 0,-1 0 0,1-11 0,1 10 0,1 0 0,-1 0 0,1 0 0,1 0 0,-1 1 0,2-1 0,4-8 0,-7 13 0,0 1 0,1 0 0,-1 0 0,1 0 0,-1 0 0,1 0 0,0 0 0,-1 1 0,1-1 0,0 1 0,0-1 0,3-1 0,-4 3 0,0 0 0,0-1 0,1 1 0,-1 0 0,0 0 0,0 0 0,0 0 0,0 0 0,0 0 0,1 0 0,-1 0 0,0 0 0,0 1 0,0-1 0,0 0 0,0 1 0,0-1 0,0 1 0,0-1 0,0 1 0,0-1 0,0 1 0,0 0 0,0 0 0,0-1 0,0 1 0,0 1 0,3 4-68,0 0 0,-1 0-1,0 0 1,0 0 0,0 1 0,-1-1-1,0 0 1,0 1 0,-1 0 0,0 0-1,0-1 1,-1 1 0,1 0 0,-2 0-1,1 0 1,-1-1 0,0 1 0,0 0-1,-3 9 1,-1-7-6758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2.3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47 24575,'3'-2'0,"0"0"0,0 0 0,0 0 0,-1 0 0,1-1 0,-1 1 0,0-1 0,3-3 0,14-14 0,-8 12 0,1 1 0,-1 0 0,1 1 0,1 0 0,-1 1 0,19-5 0,82-17 0,-49 16 0,1 3 0,-1 2 0,90 5 0,-143 1 0,0 1 0,-1 0 0,1 1 0,0 0 0,-1 1 0,16 6 0,-22-8 0,-1 0 0,-1 1 0,1 0 0,0 0 0,0 0 0,-1 0 0,1 0 0,-1 0 0,1 1 0,-1-1 0,0 1 0,0 0 0,0-1 0,0 1 0,-1 0 0,1 0 0,-1 0 0,0 0 0,0 1 0,0-1 0,0 0 0,0 0 0,-1 1 0,1 5 0,-1-1 0,-1 1 0,0 0 0,-1 0 0,1-1 0,-2 1 0,1-1 0,-1 1 0,0-1 0,-1 0 0,0 0 0,0-1 0,-1 1 0,0-1 0,-8 9 0,1-2 0,-1 0 0,-1 0 0,0-2 0,0 0 0,-29 18 0,21-17 0,0-1 0,-1-1 0,-1-1 0,-38 11 0,52-18 0,-1-1 0,1 0 0,0 0 0,0-1 0,-1 0 0,1-1 0,-1 0 0,1-1 0,-1 0 0,1 0 0,0-1 0,0-1 0,0 0 0,-10-4 0,16 5 0,-1 0 0,1-1 0,0 0 0,0 0 0,0 0 0,1 0 0,-1-1 0,1 1 0,-1-1 0,1 0 0,1 0 0,-1 0 0,0 0 0,1 0 0,0-1 0,0 1 0,0-1 0,1 0 0,-1 1 0,1-1 0,0 0 0,1 0 0,-1 0 0,1 0 0,0-8 0,1 5 0,0-1 0,0 1 0,1 0 0,0-1 0,0 1 0,1 0 0,0 0 0,1 1 0,0-1 0,0 1 0,0 0 0,1 0 0,0 0 0,7-7 0,-1 2 0,1 0 0,1 1 0,0 1 0,0 0 0,1 1 0,1 0 0,-1 1 0,1 0 0,1 2 0,28-10 0,-41 16 0,1 0 0,0 0 0,0 0 0,0 0 0,-1 1 0,1-1 0,0 1 0,0 0 0,-1 0 0,1 1 0,-1-1 0,1 1 0,-1 0 0,1-1 0,-1 2 0,0-1 0,0 0 0,5 6 0,-3-5 0,-1 1 0,1-1 0,0 0 0,0 0 0,0 0 0,1 0 0,-1-1 0,8 2 0,9 1 0,-4-2 0,0 1 0,27 10 0,-41-12 0,0 0 0,1 0 0,-1 0 0,0 0 0,0 1 0,-1 0 0,1-1 0,0 2 0,-1-1 0,0 0 0,0 1 0,0-1 0,0 1 0,0 0 0,2 5 0,-5-8 0,1 0 0,0 0 0,-1 1 0,1-1 0,-1 0 0,0 0 0,1 1 0,-1-1 0,0 1 0,0-1 0,0 0 0,0 1 0,0-1 0,0 0 0,0 1 0,-1-1 0,1 0 0,0 1 0,-1-1 0,1 0 0,-1 0 0,1 1 0,-1-1 0,0 0 0,0 1 0,-1 0 0,0 0 0,0 0 0,0 0 0,-1 0 0,1-1 0,0 1 0,-1-1 0,1 0 0,-1 0 0,1 0 0,-1 0 0,-3 1 0,2-1 0,-1 0 0,0 0 0,0 0 0,0-1 0,0 1 0,0-1 0,0 0 0,0-1 0,0 1 0,0-1 0,0 0 0,0 0 0,-9-4 0,11 3 0,1 1 0,0-1 0,0 0 0,-1 0 0,2 1 0,-1-1 0,0-1 0,0 1 0,0 0 0,1 0 0,0-1 0,-1 1 0,1-1 0,0 1 0,0-1 0,0 0 0,0 1 0,1-1 0,-1 0 0,1 1 0,0-1 0,-1 0 0,1 0 0,1 1 0,-1-1 0,0 0 0,1 0 0,-1 1 0,1-1 0,1-2 0,-1 0 0,1 0 0,0 1 0,0-1 0,0 1 0,1 0 0,0 0 0,0 0 0,0 0 0,0 0 0,0 1 0,1-1 0,0 1 0,0 0 0,-1 0 0,10-4 0,17-4-1365,-3 4-5461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3.78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1 24575,'2897'0'-609,"-1965"19"609,-79 0 0,298-18 0,802 8 0,569 1 466,-1534-13-323,-780 5-143,226-4 0,-405-1 0,1-1 0,32-8 0,-34 6 0,0 0 0,43-1 0,-33 4 0,72-15 0,-22 3 0,-84 14-151,0 1-1,0-1 0,1 0 0,-1 0 1,0 0-1,0-1 0,0 0 1,7-4-1,-3-1-6674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59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15'0,"-1"0"0,-1 1 0,-1 0 0,16 34 0,-9-18 0,21 50 0,-23-48 0,21 35 0,-33-64-195,-1 0 0,1-1 0,-1 1 0,-1 0 0,1 0 0,1 10 0,-1-2-663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06.4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18 42 24575,'0'7'0,"1"0"0,1 0 0,0 0 0,0 0 0,4 11 0,6 17 0,-7-10 0,-1 0 0,-1 0 0,-2 0 0,0 0 0,-4 34 0,3-57 0,0-1 0,0 1 0,0 0 0,0-1 0,-1 1 0,1 0 0,-1-1 0,0 1 0,1-1 0,-1 1 0,0-1 0,0 1 0,0-1 0,0 0 0,0 1 0,0-1 0,0 0 0,0 0 0,0 1 0,-1-1 0,1 0 0,-1-1 0,1 1 0,-1 0 0,1 0 0,-1 0 0,1-1 0,-1 1 0,1-1 0,-4 1 0,3-1 0,0 0 0,0 0 0,0-1 0,0 1 0,0-1 0,1 1 0,-1-1 0,0 0 0,0 0 0,0 0 0,0 0 0,1 0 0,-1 0 0,1 0 0,-1 0 0,1-1 0,-1 1 0,1 0 0,-1-1 0,1 0 0,0 1 0,0-1 0,0 0 0,0 1 0,-1-4 0,-10-21 0,2-2 0,-10-34 0,17 49 0,0 0 0,0 0 0,2 0 0,0 0 0,0-1 0,1 1 0,2-17 0,-1 27 0,-1 1 0,1-1 0,0 1 0,0-1 0,0 1 0,1-1 0,-1 1 0,0 0 0,1 0 0,-1 0 0,1 0 0,0 0 0,0 0 0,0 0 0,0 0 0,0 1 0,0-1 0,0 1 0,1 0 0,-1-1 0,0 1 0,1 0 0,-1 0 0,1 1 0,-1-1 0,1 0 0,4 0 0,-1 1 0,0-1 0,0 1 0,-1 0 0,1 0 0,0 1 0,-1 0 0,1 0 0,0 0 0,-1 0 0,1 1 0,-1 0 0,7 4 0,17 11 0,-1 2 0,-1 1 0,-1 1 0,-1 2 0,30 32 0,-46-44 0,-1 0 0,1 0 0,-2 1 0,10 20 0,-14-26 0,-1-1 0,0 1 0,0-1 0,0 1 0,-1 0 0,0 0 0,0 0 0,0-1 0,-1 1 0,0 0 0,0 0 0,0 0 0,-2 8 0,1-11 0,0-1 0,0 1 0,0 0 0,0-1 0,-1 1 0,1-1 0,-1 0 0,0 0 0,0 1 0,1-1 0,-1 0 0,-1 0 0,1-1 0,0 1 0,0 0 0,-1-1 0,1 1 0,-1-1 0,1 0 0,-1 0 0,1 0 0,-1 0 0,0 0 0,0-1 0,1 1 0,-1-1 0,0 1 0,0-1 0,0 0 0,0 0 0,1-1 0,-6 0 0,1 0 0,0 0 0,0-1 0,0 1 0,1-1 0,-1-1 0,1 1 0,-1-1 0,1 0 0,0-1 0,0 1 0,0-1 0,-6-6 0,-1-5 0,1 0 0,1 0 0,1-1 0,0 0 0,1-1 0,0 0 0,2 0 0,0-1 0,1 0 0,1-1 0,0 1 0,2-1 0,0 0 0,1 1 0,1-1 0,1-20 0,0 36 0,0 0 0,1 0 0,-1-1 0,1 1 0,0 0 0,0 0 0,0 0 0,0 0 0,0 0 0,0 0 0,1 1 0,0-1 0,-1 0 0,1 1 0,0-1 0,5-3 0,-6 5 0,0 0 0,0 0 0,1 0 0,-1 1 0,0-1 0,1 1 0,-1-1 0,1 1 0,-1-1 0,1 1 0,-1 0 0,1-1 0,-1 1 0,1 0 0,-1 0 0,1 0 0,-1 0 0,1 1 0,-1-1 0,1 0 0,-1 1 0,1-1 0,-1 1 0,1-1 0,-1 1 0,0 0 0,1-1 0,-1 1 0,0 0 0,0 0 0,0 0 0,1 0 0,-1 0 0,0 0 0,0 0 0,0 1 0,0 0 0,5 6 0,0 0 0,-1 0 0,-1 1 0,1-1 0,-1 1 0,-1 0 0,1 0 0,-2 0 0,1 1 0,1 13 0,1 15 0,0 47 0,-5-64 0,1-8 0,1 19 0,-2 0 0,-1 1 0,-6 40 0,5-64 0,0-1 0,0 1 0,-1 0 0,0-1 0,0 0 0,-1 1 0,0-1 0,-1-1 0,0 1 0,0-1 0,0 0 0,-1 0 0,0 0 0,0-1 0,-1 0 0,-11 8 0,8-7 0,-1-1 0,0 0 0,-1-1 0,1 0 0,-1-1 0,0 0 0,0-1 0,0 0 0,0-1 0,-25 1 0,30-2 0,-1-1 0,1-1 0,-1 1 0,1-1 0,0-1 0,-1 1 0,1-1 0,0-1 0,0 1 0,0-1 0,0 0 0,1-1 0,-1 1 0,1-1 0,0-1 0,0 1 0,0-1 0,1 0 0,-7-8 0,2 0 0,1-1 0,1-1 0,0 0 0,1 0 0,1-1 0,0 1 0,1-1 0,0 0 0,-3-27 0,3-4 0,1 0 0,3-54 0,1 97 0,0-1 0,0 1 0,1 0 0,-1 0 0,1 0 0,0 0 0,0 0 0,0 0 0,1 0 0,-1 1 0,1-1 0,0 0 0,3-4 0,-3 6 0,0 0 0,1 0 0,-1 0 0,1 0 0,-1 1 0,1-1 0,-1 1 0,1 0 0,0 0 0,0 0 0,-1 0 0,1 0 0,0 0 0,0 1 0,0 0 0,0-1 0,0 1 0,0 0 0,3 1 0,1-1 0,0 0 0,0 1 0,0 0 0,-1 1 0,1 0 0,0 0 0,-1 0 0,0 1 0,1 0 0,-1 0 0,0 0 0,0 1 0,-1 0 0,1 0 0,5 6 0,0 1 0,-1 0 0,0 2 0,0-1 0,-1 1 0,10 21 0,-14-24 0,0-1 0,-1 1 0,0 0 0,3 10 0,-7-18 0,1-1 0,-1 1 0,1-1 0,-1 1 0,1-1 0,-1 0 0,0 1 0,0-1 0,0 1 0,0-1 0,0 1 0,0-1 0,0 1 0,-1-1 0,1 1 0,0-1 0,-1 1 0,1-1 0,-1 0 0,0 1 0,1-1 0,-1 0 0,0 1 0,0-1 0,0 0 0,0 0 0,0 0 0,0 0 0,0 0 0,0 0 0,0 0 0,0 0 0,-1 0 0,1 0 0,0-1 0,-1 1 0,1-1 0,-3 2 0,3-2 0,-1 0 0,1 1 0,-1-1 0,0 0 0,1 0 0,-1 0 0,1 0 0,-1-1 0,1 1 0,-1 0 0,1-1 0,-1 1 0,1-1 0,-1 1 0,1-1 0,0 1 0,-1-1 0,1 0 0,0 0 0,-2-2 0,0 1 0,1-1 0,0 1 0,0-1 0,0 0 0,0 0 0,0 0 0,1 0 0,0 0 0,-2-4 0,0-5 0,-1 0 0,2 0 0,0-1 0,0-13 0,1 10 0,0 0 0,2 0 0,0 0 0,1 0 0,0 0 0,5-15 0,-6 27 0,0 0 0,0 1 0,0-1 0,1 1 0,-1-1 0,1 1 0,0 0 0,0-1 0,0 1 0,1 0 0,-1 0 0,1 1 0,-1-1 0,1 0 0,0 1 0,0 0 0,0-1 0,0 1 0,1 0 0,-1 1 0,0-1 0,1 1 0,-1-1 0,1 1 0,0 0 0,-1 0 0,1 1 0,0-1 0,0 1 0,-1 0 0,7 0 0,-5 1 0,0 0 0,-1 0 0,1 1 0,0-1 0,0 1 0,-1 0 0,1 1 0,-1-1 0,0 1 0,1 0 0,-1 0 0,0 0 0,-1 0 0,1 1 0,4 5 0,6 8 0,-1 0 0,13 22 0,-23-33 0,9 14 0,0 0 0,-2 1 0,0 1 0,-2-1 0,0 2 0,-2-1 0,0 1 0,-1 0 0,-2 0 0,0 0 0,-2 0 0,-1 35 0,0-56 0,0 0 0,-1 0 0,1 0 0,0 0 0,-1 0 0,1-1 0,-1 1 0,0 0 0,1 0 0,-1 0 0,0-1 0,0 1 0,0 0 0,-1-1 0,1 1 0,0-1 0,-2 2 0,2-2 0,0 0 0,-1-1 0,1 1 0,0 0 0,-1-1 0,1 0 0,0 1 0,-1-1 0,1 0 0,-1 1 0,1-1 0,0 0 0,-1 0 0,1 0 0,-1 0 0,1-1 0,0 1 0,-3-1 0,0 0 0,-1-1 0,1 0 0,0 0 0,0 0 0,-1-1 0,1 1 0,1-1 0,-1 0 0,0 0 0,1 0 0,-1-1 0,-3-5 0,0-2 0,0 0 0,1 0 0,0-1 0,1 0 0,0 0 0,1 0 0,0-1 0,-3-21 0,4 9 0,1 0 0,1 1 0,3-41 0,-2 63 0,1 0 0,-1-1 0,0 1 0,1 0 0,-1 0 0,1-1 0,0 1 0,0 0 0,0 0 0,0 0 0,0 0 0,0 0 0,1 0 0,-1 0 0,1 0 0,-1 1 0,1-1 0,0 0 0,-1 1 0,1-1 0,0 1 0,0 0 0,0 0 0,0 0 0,0 0 0,0 0 0,1 0 0,-1 0 0,3 0 0,-1 0 0,0 1 0,-1 0 0,1 0 0,-1 0 0,1 0 0,0 0 0,-1 1 0,1 0 0,-1 0 0,1 0 0,-1 0 0,0 0 0,1 1 0,-1-1 0,0 1 0,0 0 0,0 0 0,0 0 0,3 3 0,11 12 0,-1 1 0,-1 0 0,-1 1 0,13 21 0,43 87 0,-59-108 0,-1 2 0,-1-1 0,-1 1 0,-1 1 0,5 26 0,-11-43 0,0 1 0,0 0 0,-1-1 0,0 1 0,0 0 0,0-1 0,-1 1 0,0 0 0,0-1 0,0 1 0,-1-1 0,0 1 0,0-1 0,0 0 0,-1 0 0,0 0 0,0 0 0,0 0 0,0-1 0,-1 1 0,0-1 0,0 0 0,0 0 0,0 0 0,-8 5 0,0-2 0,-1 0 0,0-1 0,0 0 0,0-1 0,-1 0 0,1-1 0,-1-1 0,0 0 0,-24 1 0,-13-1 0,-68-6 0,105 3 0,9 0 0,0 0 0,-1 0 0,1-1 0,0 0 0,0 0 0,0 0 0,0 0 0,0-1 0,0 0 0,0 0 0,0 0 0,1 0 0,-1-1 0,1 0 0,0 0 0,0 0 0,0 0 0,0-1 0,0 0 0,1 1 0,-1-1 0,1-1 0,0 1 0,0 0 0,1-1 0,-1 1 0,1-1 0,0 0 0,-1-5 0,-8-20 0,1 0 0,2 0 0,0-1 0,3 0 0,0-1 0,2 1 0,2-1 0,1 0 0,1 1 0,9-57 0,-7 75 0,1-1 0,1 1 0,0 0 0,0 0 0,1 1 0,1 0 0,0 0 0,16-20 0,-18 26 0,0 1 0,0-1 0,1 0 0,0 1 0,0 0 0,0 1 0,0-1 0,1 1 0,0 0 0,0 1 0,0 0 0,0 0 0,1 0 0,-1 1 0,1 0 0,-1 1 0,11-2 0,-14 4 0,1-1 0,-1 0 0,0 1 0,0 0 0,0 0 0,1 0 0,-1 1 0,0-1 0,-1 1 0,1 0 0,0 0 0,0 1 0,-1-1 0,1 1 0,-1-1 0,0 1 0,5 6 0,5 5 0,-1 1 0,17 29 0,-14-20 0,-6-11 0,-1 1 0,-1-1 0,0 1 0,0 1 0,-2-1 0,0 1 0,-1 0 0,0 1 0,-1-1 0,1 18 0,-3-27 0,-1-1 0,0 0 0,0 0 0,-1 1 0,0-1 0,0 0 0,0 0 0,0 0 0,-1 1 0,1-1 0,-1-1 0,-1 1 0,1 0 0,-1 0 0,0-1 0,0 0 0,0 1 0,0-1 0,-1 0 0,0-1 0,0 1 0,0-1 0,0 1 0,0-1 0,-1-1 0,1 1 0,-1 0 0,0-1 0,0 0 0,0 0 0,0-1 0,-10 3 0,-3-1 0,1 0 0,-1-1 0,0-1 0,0 0 0,-1-1 0,-30-5 0,45 4 0,1 0 0,0 0 0,0 0 0,1-1 0,-1 1 0,0-1 0,0 1 0,1-1 0,-1 0 0,1 0 0,-1 0 0,1 0 0,0-1 0,0 1 0,0-1 0,0 1 0,0-1 0,1 0 0,-1 1 0,1-1 0,0 0 0,-1 0 0,1 0 0,1 0 0,-1 0 0,0-4 0,-2-9 0,2 0 0,-1-1 0,3-29 0,0 27 0,-1 10-113,5-63-1139,0 52-5574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5.8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4'16'0,"-1"0"0,0 0 0,10 18 0,26 33 0,16 0 0,108 84 0,-59-55 0,302 229 0,-149-125 0,-142-107 0,172 97 0,151 52 0,-186-104 0,33 26 0,296 218 0,11 57 0,146 34 0,-486-319 0,-152-87 0,-4 4 0,-3 5 0,-3 4 0,-4 4 0,101 116 0,-169-168 0,191 210 0,-46-36 0,-20-22 0,72 53 0,82 89 0,-198-194 0,-86-110 0,1-1 0,44 29 0,-28-21-70,-26-17-146,1-1 0,1-1 0,-1 0 1,2-1-1,22 9 0,-27-14-661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7.26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86 160 24575,'-6'1'0,"0"0"0,0 0 0,-1 1 0,1 0 0,1 0 0,-1 0 0,0 1 0,0-1 0,1 1 0,-10 8 0,10-8 0,0 1 0,0-1 0,-1 0 0,1-1 0,-1 1 0,1-1 0,-1 0 0,0 0 0,0-1 0,-8 2 0,12-3 0,1 0 0,0 0 0,0-1 0,-1 1 0,1 0 0,0 0 0,0-1 0,0 1 0,0-1 0,-1 1 0,1-1 0,0 1 0,0-1 0,0 0 0,0 1 0,0-1 0,0 0 0,1 0 0,-1 0 0,0 0 0,0 0 0,0-1 0,-1-1 0,0 0 0,1 0 0,0-1 0,-1 1 0,1 0 0,0-1 0,0-6 0,0-4 0,0-1 0,2-26 0,0 38 0,0-9 0,0 1 0,1-1 0,5-16 0,-6 25 0,0 0 0,0 1 0,0-1 0,1 0 0,-1 1 0,1-1 0,0 1 0,3-4 0,-4 5 0,-1 0 0,1 0 0,0 1 0,0-1 0,0 1 0,0-1 0,0 1 0,0-1 0,0 1 0,0-1 0,0 1 0,0 0 0,0 0 0,0 0 0,0-1 0,0 1 0,0 0 0,0 0 0,0 0 0,0 0 0,0 1 0,0-1 0,2 1 0,-1-1 0,-1 1 0,1 0 0,-1 0 0,1 0 0,-1 0 0,0 0 0,0 0 0,1 0 0,-1 1 0,0-1 0,0 0 0,0 1 0,0-1 0,0 0 0,-1 1 0,1-1 0,0 1 0,-1 0 0,1-1 0,-1 1 0,1-1 0,-1 1 0,0 0 0,0-1 0,0 1 0,0 0 0,0-1 0,0 1 0,0 0 0,0-1 0,-1 1 0,1 0 0,-1-1 0,0 3 0,0-1 0,0 0 0,0 0 0,0 0 0,0 1 0,0-1 0,-1 0 0,0-1 0,1 1 0,-1 0 0,0 0 0,0-1 0,-1 1 0,1-1 0,0 0 0,-1 1 0,-4 2 0,4-4 0,-37 13 0,39-13 0,-1 0 0,0-1 0,1 0 0,-1 1 0,1-1 0,-1 0 0,0 0 0,1 0 0,-1 0 0,0 0 0,1 0 0,-1 0 0,0-1 0,1 1 0,-1-1 0,0 1 0,1-1 0,-1 1 0,1-1 0,-3-1 0,4 1 0,0 1 0,-1 0 0,1-1 0,0 1 0,-1 0 0,1-1 0,0 1 0,0-1 0,-1 1 0,1 0 0,0-1 0,0 1 0,0-1 0,0 1 0,0 0 0,0-1 0,-1 1 0,1-1 0,0 1 0,0-1 0,0 1 0,0-1 0,1 1 0,-1 0 0,0-1 0,0 1 0,0-1 0,0 1 0,0-1 0,1 1 0,-1 0 0,0-1 0,0 0 0,16-10 0,20-2 0,-31 12 0,0 0 0,0 1 0,0-1 0,0 1 0,0 0 0,0 0 0,0 1 0,0-1 0,0 1 0,0 0 0,0 1 0,5 1 0,-8-2 0,0 0 0,0 0 0,0 1 0,0-1 0,0 1 0,0-1 0,0 1 0,-1-1 0,1 1 0,-1 0 0,1 0 0,-1 0 0,1 0 0,-1 0 0,0 0 0,0 0 0,0 0 0,-1 1 0,1-1 0,0 0 0,-1 0 0,1 1 0,-1-1 0,0 1 0,0-1 0,0 0 0,0 1 0,-1 2 0,1-2 0,-1 1 0,0-1 0,-1 1 0,1-1 0,0 1 0,-1-1 0,0 0 0,0 0 0,0 0 0,0 0 0,0 0 0,-1 0 0,1-1 0,-1 1 0,0-1 0,0 0 0,1 0 0,-2 0 0,1 0 0,0 0 0,0 0 0,0-1 0,-1 0 0,1 1 0,-1-1 0,-3 0 0,-1 1 0,1 0 0,-1 0 0,0-1 0,0 0 0,1-1 0,-1 0 0,0 0 0,0-1 0,0 1 0,1-2 0,-11-2 0,15 3 0,0-1 0,0 0 0,0 0 0,1 0 0,-1 0 0,1 0 0,-1 0 0,1-1 0,0 1 0,-1-1 0,2 1 0,-1-1 0,0 0 0,0 0 0,1 0 0,0 0 0,-1 0 0,1 0 0,0-1 0,0-4 0,0 5 0,0 1 0,1-1 0,0 1 0,0 0 0,-1-1 0,1 1 0,1-1 0,-1 1 0,0-1 0,1 1 0,-1-1 0,1 1 0,0 0 0,0-1 0,0 1 0,0 0 0,0 0 0,0-1 0,0 1 0,1 0 0,-1 0 0,1 1 0,0-1 0,-1 0 0,1 0 0,0 1 0,0-1 0,3-1 0,5-1 0,0 0 0,1 1 0,-1 1 0,1-1 0,-1 1 0,1 1 0,16 0 0,4 1 0,43 5 0,-72-4 0,1-1 0,0 1 0,-1 0 0,1-1 0,-1 1 0,1 0 0,-1 0 0,1 1 0,-1-1 0,0 0 0,0 1 0,1 0 0,-1-1 0,0 1 0,-1 0 0,1 0 0,0 0 0,0 0 0,-1 0 0,1 1 0,-1-1 0,0 0 0,0 1 0,0-1 0,0 1 0,0-1 0,0 1 0,-1-1 0,1 1 0,-1 0 0,1-1 0,-1 1 0,-1 3 0,2-3 0,-2 0 0,1 0 0,0 0 0,-1 0 0,1 0 0,-1 0 0,0 0 0,0 0 0,0 0 0,0 0 0,-1-1 0,1 1 0,-1 0 0,0-1 0,1 1 0,-1-1 0,0 0 0,0 0 0,-1 1 0,1-1 0,0-1 0,-1 1 0,1 0 0,-1-1 0,0 1 0,0-1 0,1 0 0,-6 2 0,7-3 5,0 0-1,0 1 1,0-1 0,-1 0-1,1 0 1,0 0-1,0 0 1,0 0-1,0-1 1,0 1 0,0 0-1,0-1 1,0 1-1,0 0 1,0-1 0,0 1-1,0-1 1,0 1-1,0-1 1,0 0-1,0 1 1,0-1 0,1 0-1,-1 0 1,-1-1-1,0-1-189,1 1-1,-1-1 1,1 0-1,-1 0 1,1 1-1,0-1 1,-1-6-1,-1-7-664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7:28.9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572 24575,'27'-30'0,"0"-1"0,39-60 0,0-2 0,171-196 0,23 12 0,23 19 0,-27 26 0,-220 198 0,353-305 0,254-57 0,-277 185 0,217-189 0,-444 300 0,181-144 0,-262 198 0,-2-2 0,-2-2 0,49-61 0,9-12 0,152-175 0,-197 224 0,132-114 0,-159 153 0,-16 12 0,39-51 0,-10 11 0,-22 27 0,30-48 0,-31 43 0,96-162 0,-80 122 0,78-144 0,-112 202 0,15-37 0,-20 41 0,2 0 0,0 0 0,14-21 0,-8 17 0,-1-2 0,18-42 0,-24 47 0,1 0 0,0 1 0,2 0 0,0 1 0,25-31 0,-12 24 0,-13 14 0,0 0 0,-1 0 0,0-1 0,-1 0 0,0-1 0,-1 0 0,7-17 0,32-70 0,-24 49-1365,-18 36-5461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2.11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1617 0 24575,'-40'2'0,"-45"8"0,7-1 0,-477 9 0,260-14 0,-1654 8 0,1220-14 0,316 1 0,-479 3 0,406 14 0,-35 1 0,-543-15 0,558-3 0,134-17 0,67 2 0,-564 13 0,447 5 0,-40 7 0,-18 0 0,253-7 0,-210-5 0,277-15 0,105 10 0,-82-2 0,82 11-1365,33-1-5461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3.64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0'0,"0"1"0,0-1 0,-1 1 0,1 0 0,0-1 0,-1 1 0,1 0 0,0 0 0,-1 0 0,0 1 0,1-1 0,-1 0 0,0 0 0,1 1 0,-1-1 0,0 1 0,0-1 0,0 1 0,1 2 0,18 37 0,-17-34 0,35 74 0,2-1 0,65 93 0,52 40 0,9-8 0,8-7 0,260 228 0,-263-276 0,6-7 0,6-9 0,6-7 0,248 123 0,-213-141 0,214 112 0,-225-102 0,661 341 0,-739-396 0,162 103 0,119 82 0,-348-207 0,113 92 0,-149-105 0,-1 2 0,43 55 0,30 31 0,58 24 0,-18-15 0,-121-106 0,1 0 0,0-1 0,47 27 0,-46-28 39,-21-15-179,-1-1 0,0 1-1,1-1 1,-1 1-1,1-1 1,0 0-1,0 0 1,0-1-1,5 2 1,10 1-6686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25.6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59 0 24575,'-2'10'0,"0"0"0,-1 0 0,0 0 0,-1 0 0,0-1 0,-1 0 0,0 0 0,-10 15 0,6-10 0,-39 56 0,-3-3 0,-78 81 0,75-89 0,-619 657 0,-10 13 0,85-99 0,490-519 0,-250 314 0,211-239 0,-107 83 0,91-103 0,11-5 0,-136 150 0,146-135 0,-46 50 0,167-202 0,-69 67 0,76-78 0,-1-1 0,0 0 0,-1-2 0,-28 15 0,-12 2 0,-64 29 0,-1-3 0,50-21 0,-85 26 0,122-48 0,-172 58 0,-137 45 0,250-86 0,15 0 0,-85 41 0,155-63 0,0 0 0,0 0 0,0 0 0,1 1 0,-1 0 0,1 0 0,1 1 0,-8 9 0,-43 67 0,36-50 0,-147 194 108,-14 23-1581,169-229-5353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34.54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828 24 24575,'-135'0'0,"1"5"0,-201 35 0,242-20 0,1 3 0,-175 70 0,210-67 0,2 2 0,1 2 0,1 3 0,2 1 0,-76 68 0,77-56 0,2 2 0,2 3 0,-47 67 0,75-92 0,2 0 0,0 1 0,2 1 0,2 0 0,0 1 0,2 1 0,1-1 0,1 2 0,-5 39 0,7 6 0,2 0 0,13 134 0,-6-183 0,2 1 0,0-1 0,2 0 0,2 0 0,0-1 0,2 0 0,19 35 0,-9-26 0,2 0 0,1-1 0,2-2 0,41 41 0,11-3 0,3-2 0,4-5 0,95 55 0,-62-48 0,214 93 0,147 7 0,-358-136 0,1-6 0,1-5 0,1-5 0,179 2 0,-214-19 0,115-14 0,-170 9 0,-1-3 0,0 0 0,0-2 0,0-2 0,-2-1 0,51-26 0,-26 4 0,-1-3 0,-2-2 0,-2-3 0,-2-1 0,-2-3 0,-1-2 0,-3-1 0,-2-3 0,-3-1 0,39-70 0,-57 85 0,-2 0 0,-1-1 0,-2-1 0,19-81 0,-23 61 0,-2-1 0,0-110 0,-18-211 0,6 350 0,-1 1 0,-1 0 0,-1 0 0,-2 1 0,-1 0 0,-2 1 0,-1-1 0,-1 2 0,-1 0 0,-2 1 0,0 0 0,-2 1 0,-1 1 0,-1 1 0,-1 1 0,-1 0 0,-1 2 0,-1 1 0,-28-19 0,-53-28 0,-2 5 0,-176-75 0,243 121 0,0 2 0,-2 2 0,1 2 0,-1 1 0,-1 3 0,-49-2 0,-85-10 0,58 4 0,72 7 0,-84-23 0,83 17 0,-67-9 0,-166 4 0,278 18 6,0 0-1,0 0 0,0 0 1,0-1-1,1 1 0,-1-1 1,0 0-1,0 0 0,0 0 1,1 0-1,-1 0 0,0 0 1,1-1-1,-5-3 0,2 1-108,1-1 0,0 0 0,0 0 0,0 0 0,-3-7 0,-2-1-724,1 1-5999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36.84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9 422 24575,'1'0'0,"0"0"0,0 0 0,0 0 0,0 0 0,0 0 0,-1 0 0,1 0 0,0 0 0,0-1 0,0 1 0,-1 0 0,1-1 0,0 1 0,0 0 0,-1-1 0,1 1 0,0-1 0,0 1 0,-1-1 0,1 0 0,-1 1 0,1-1 0,-1 0 0,1 1 0,-1-1 0,1 0 0,-1 1 0,1-1 0,-1 0 0,0 0 0,0 0 0,1 1 0,-1-1 0,0 0 0,0 0 0,0 0 0,0 0 0,0 1 0,0-1 0,0 0 0,0 0 0,0 0 0,0 0 0,0 0 0,-1 1 0,0-3 0,-1-5 0,-1-1 0,0 1 0,-7-14 0,5 11 0,-8-21 0,-11-36 0,21 57 0,0 1 0,1 0 0,0-1 0,1 0 0,0 1 0,1-1 0,2-20 0,-2 30 0,0 0 0,0 0 0,0 0 0,0 0 0,0 0 0,0 0 0,0 0 0,1 1 0,-1-1 0,0 0 0,1 0 0,-1 0 0,0 1 0,1-1 0,-1 0 0,1 0 0,0 1 0,-1-1 0,1 0 0,-1 1 0,2-2 0,-1 2 0,0 0 0,-1 1 0,1-1 0,-1 0 0,1 0 0,0 0 0,-1 1 0,1-1 0,-1 0 0,1 1 0,-1-1 0,1 0 0,-1 1 0,1-1 0,-1 1 0,0-1 0,1 1 0,-1-1 0,1 1 0,-1-1 0,0 1 0,1 0 0,16 38 0,-14-29 0,-1 0 0,1 0 0,-2 0 0,1 1 0,-1 16 0,-1-25 0,0 0 0,0 0 0,-1 0 0,1 0 0,0-1 0,-1 1 0,0 0 0,1 0 0,-1 0 0,0-1 0,0 1 0,0 0 0,0-1 0,0 1 0,0 0 0,0-1 0,-1 0 0,1 1 0,0-1 0,-1 0 0,0 1 0,1-1 0,-1 0 0,1 0 0,-1-1 0,0 1 0,0 0 0,0 0 0,1-1 0,-1 1 0,0-1 0,0 0 0,0 1 0,0-1 0,0 0 0,0 0 0,-2 0 0,-2-1 0,-1 0 0,1 0 0,0-1 0,0 0 0,1 0 0,-1 0 0,0-1 0,1 1 0,-1-1 0,1-1 0,0 1 0,0-1 0,0 0 0,-7-8 0,2 3 0,2 0 0,-1-1 0,1 0 0,1-1 0,0 1 0,-7-15 0,9 13 0,0 1 0,1-1 0,-4-18 0,7 25 0,0 0 0,1 1 0,-1-1 0,1 0 0,0 0 0,0 0 0,1 0 0,-1 0 0,1 0 0,0 1 0,3-9 0,-4 12 0,0 0 0,1 0 0,-1 0 0,1 0 0,-1 1 0,1-1 0,-1 0 0,1 0 0,-1 0 0,1 0 0,0 1 0,-1-1 0,1 0 0,0 1 0,0-1 0,0 1 0,0-1 0,-1 1 0,3-2 0,-2 2 0,0 0 0,-1 0 0,1 0 0,0 1 0,-1-1 0,1 0 0,0 0 0,-1 0 0,1 1 0,0-1 0,-1 0 0,1 1 0,-1-1 0,1 0 0,-1 1 0,1-1 0,-1 1 0,1-1 0,-1 1 0,1-1 0,0 1 0,1 3 0,0-1 0,1 0 0,-2 1 0,1-1 0,0 1 0,-1 0 0,1 0 0,0 4 0,-1-2 0,-1 0 0,1 0 0,-1 0 0,0 0 0,0 0 0,-2 6 0,2-10 0,0-1 0,-1 1 0,1 0 0,0-1 0,-1 1 0,1-1 0,-1 1 0,0 0 0,1-1 0,-1 0 0,0 1 0,0-1 0,0 1 0,0-1 0,0 0 0,0 0 0,-1 0 0,1 1 0,0-1 0,0 0 0,-1-1 0,1 1 0,-1 0 0,1 0 0,-1-1 0,-1 2 0,1-2 0,1-1 0,0 1 0,0 0 0,0 0 0,0 0 0,0-1 0,0 1 0,0-1 0,0 1 0,0-1 0,0 1 0,0-1 0,0 0 0,0 1 0,0-1 0,0 0 0,1 0 0,-1 1 0,0-1 0,1 0 0,-1 0 0,0 0 0,1 0 0,-1 0 0,1 0 0,-1-2 0,-8-29 0,8 29 0,2 1 0,-1 0 0,0-1 0,0 1 0,1 0 0,-1 0 0,1-1 0,0 1 0,-1 0 0,1 0 0,0 0 0,0 0 0,1 0 0,-1 0 0,0 0 0,1 1 0,2-4 0,-1 2 0,1 0 0,0 0 0,0 0 0,0 1 0,1-1 0,-1 1 0,9-3 0,2 1 0,-1 0 0,1 1 0,0 1 0,22-1 0,-14 2 0,-1 2 0,1 0 0,-1 2 0,1 0 0,-1 2 0,0 0 0,-1 2 0,1 0 0,-1 1 0,-1 1 0,0 1 0,38 26 0,-52-32 0,0 2 0,-1-1 0,1 1 0,-1-1 0,-1 1 0,1 1 0,-1-1 0,0 1 0,0-1 0,3 10 0,-6-14 0,-1 0 0,1 0 0,0 0 0,-1 0 0,1 0 0,-1 0 0,0 0 0,0 1 0,0-1 0,0 0 0,0 0 0,0 0 0,-1 0 0,1 0 0,0 1 0,-1-1 0,0 0 0,0 0 0,1 0 0,-1 0 0,-1-1 0,1 1 0,0 0 0,0 0 0,0-1 0,-1 1 0,1 0 0,-1-1 0,0 0 0,1 1 0,-1-1 0,0 0 0,0 0 0,0 0 0,0 0 0,1 0 0,-2 0 0,1 0 0,-3 0 0,-13 4 0,1-1 0,-1-1 0,1-1 0,-37 1 0,-73-9 0,116 5 0,4 0 0,1 0 0,0 0 0,0 0 0,0-1 0,0 0 0,1 0 0,-1 0 0,0-1 0,1 0 0,0 0 0,-1 0 0,-4-5 0,7 6 0,0-1 0,0 0 0,0 0 0,1 0 0,-1 0 0,1-1 0,0 1 0,0-1 0,0 1 0,0-1 0,0 0 0,1 0 0,0 0 0,0 0 0,0 0 0,0 0 0,0 0 0,1 0 0,0-5 0,0 7 0,0 0 0,0-1 0,0 1 0,1-1 0,-1 1 0,1 0 0,-1-1 0,1 1 0,0 0 0,0 0 0,0 0 0,0-1 0,1 1 0,-1 0 0,0 0 0,1 1 0,0-1 0,-1 0 0,1 0 0,0 1 0,0-1 0,0 1 0,0 0 0,0-1 0,0 1 0,0 0 0,0 0 0,1 0 0,-1 1 0,0-1 0,5 0 0,-2 0 0,1 0 0,0 1 0,-1 0 0,1 0 0,0 0 0,-1 1 0,1 0 0,-1 0 0,1 1 0,-1-1 0,1 1 0,6 3 0,-5-1 0,-1 0 0,0 0 0,0 0 0,0 1 0,0 0 0,-1 0 0,0 0 0,0 1 0,0-1 0,-1 1 0,0 0 0,0 1 0,0-1 0,4 13 0,-6-16 0,-1 1 0,0 0 0,0-1 0,-1 1 0,1 0 0,-1 0 0,1 0 0,-1-1 0,0 1 0,-1 0 0,1 0 0,-1 0 0,0 0 0,0-1 0,0 1 0,0 0 0,0-1 0,-1 1 0,0-1 0,0 0 0,0 1 0,0-1 0,0 0 0,-1 0 0,1 0 0,-1-1 0,0 1 0,0 0 0,-6 3 0,4-2 0,0-1 0,-1 0 0,1 0 0,-1-1 0,0 1 0,1-1 0,-1 0 0,0-1 0,0 0 0,-1 0 0,1 0 0,0 0 0,-10-1 0,13-1 0,0 1 0,1 0 0,-1-1 0,0 0 0,0 0 0,1 0 0,-1 0 0,0 0 0,1 0 0,-1-1 0,1 1 0,-1-1 0,1 1 0,0-1 0,0 0 0,0 0 0,0 0 0,0-1 0,0 1 0,0 0 0,1-1 0,-1 1 0,1-1 0,0 1 0,0-1 0,0 0 0,0 1 0,0-1 0,0 0 0,0-5 0,-3-14 0,2-1 0,0 1 0,2-1 0,0 0 0,1 1 0,2-1 0,5-25 0,-7 46 0,0 0 0,-1 0 0,1 0 0,0 0 0,0 0 0,0 0 0,1 1 0,-1-1 0,0 0 0,1 1 0,-1-1 0,1 1 0,-1 0 0,1-1 0,0 1 0,3-2 0,-5 3 0,1 0 0,-1-1 0,0 1 0,1 0 0,-1 0 0,1 0 0,-1 0 0,0 0 0,1 0 0,-1 0 0,1 0 0,-1 0 0,0 0 0,1 0 0,-1 0 0,1 0 0,-1 0 0,0 0 0,1 0 0,-1 1 0,0-1 0,1 0 0,-1 0 0,1 0 0,-1 1 0,0-1 0,0 0 0,1 0 0,0 1 0,-1 0 0,1 0 0,-1 1 0,0-1 0,1 0 0,-1 0 0,0 0 0,0 1 0,0-1 0,0 0 0,0 0 0,0 1 0,0-1 0,0 0 0,0 0 0,-1 2 0,-3 11-1365,-2-2-5461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37.92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848 0 24575,'-4'0'0,"0"1"0,0 0 0,0-1 0,0 1 0,0 1 0,0-1 0,0 0 0,1 1 0,-1 0 0,1 0 0,-6 4 0,-38 33 0,18-13 0,-303 220 0,110-84 0,-126 101 0,285-209 0,-244 192 0,295-236 0,-69 46 0,4 4 0,-99 97 0,170-151 0,0-1 0,0 0 0,0 0 0,-1-1 0,0 1 0,0-2 0,0 1 0,-1-1 0,1 0 0,-16 4 0,16-4 0,1 0 0,16 0 0,241 19 0,-147-16 0,85 0-1365,-134-9-546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0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24575,'-1'21'0,"-7"39"0,-1 16 0,10 67-1365,-1-128-546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40.41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460 0 24575,'-9'2'0,"1"0"0,-1 1 0,1-1 0,0 1 0,0 1 0,0 0 0,0 0 0,0 0 0,-13 12 0,11-10 0,-174 125 0,-112 68 0,54-57 0,-425 327 0,50 17 0,493-393 0,-192 109 0,250-162 0,2 3 0,-97 84 0,-115 87 0,137-111 0,-233 154 0,133-98 0,-309 217 0,381-262 0,-245 126 0,166-98 0,132-72 0,55-39 0,-93 35 0,34-16 0,-16 27 0,27-14 0,43-30 0,-109 76 0,144-87 0,0-1 0,-1-2 0,-1-1 0,-50 21 0,66-33 0,9-3 0,1 0 0,-1-1 0,0 1 0,0-1 0,0-1 0,0 1 0,0-1 0,0 0 0,0-1 0,0 1 0,-8-1 0,11-3-1365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42.5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74'72'0,"86"79"0,40 33 0,57 50 0,20-23 0,123 37 0,4 2 0,-22 33 0,-102-54 0,20-25 0,559 345 0,-705-448 0,807 474 0,-915-549 0,141 92 0,-120-74 0,92 72 0,-54-37 0,-75-58 0,149 101 0,-114-73 0,-52-38 0,0-1 0,1 0 0,0 0 0,28 13 0,94 42 0,-16-6 0,-93-47-682,38 25-1,-47-26-6143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4:44.8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 1 24575,'-2'906'0,"4"845"0,41-865 0,-29-684 0,23 941 0,-10-558 0,-1-1 0,-25-513 0,8 325 0,28-2 0,16 116 0,-50-470 0,4 60 0,12 111 0,43 103 0,-31-163 0,11 37 0,-15-104 0,3-1 0,54 102 0,-63-140 0,18 56 0,0 2 0,-25-70 0,-2 1 0,-1 0 0,-1 1 0,-2-1 0,5 60 0,-8-53 0,17 65 0,-13-73 0,-3 0 0,0 0 0,1 43 0,-7-19-66,-1-15-584,8 71 1,-3-89-6177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08.4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2783'0'-1365,"-2768"0"-546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0.7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19.6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5'13'0,"-1"-1"0,-1 1 0,0 0 0,-1-1 0,0 1 0,0 25 0,1 4 0,60 334 0,30-3 0,-75-304 0,-17-63 0,1 0 0,1 0 0,-1-1 0,1 1 0,0 0 0,0-1 0,0 0 0,1 1 0,0-1 0,0-1 0,0 1 0,9 7 0,-5-6 0,0-1 0,0 0 0,1 0 0,0 0 0,0-1 0,0-1 0,14 4 0,11 0 0,0-1 0,1-2 0,57-1 0,-63-2 0,924 1 6,-477-5-128,-15 3-109,1700 18-1328,-964-1 1321,-846-14 201,95 5 892,146 0 471,-100-8-1326,-489 0 0,0 0 0,0 0 0,0 0 0,0 0 0,-1-1 0,1 1 0,0-1 0,0 1 0,0-1 0,0 0 0,-1 0 0,1-1 0,0 1 0,-1 0 0,1-1 0,2-2 0,-3 2 0,0-1 0,-1 0 0,1 0 0,-1 1 0,1-1 0,-1 0 0,0 0 0,0 0 0,-1 0 0,1-1 0,0 1 0,-1 0 0,0 0 0,0 0 0,0-4 0,-3-108-1365,2 92-5461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23.4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296 4 24575,'-965'9'0,"-50"1"0,984-11 0,16 0 0,0 1 0,-1 1 0,1 0 0,-18 4 0,29-5 0,0 1 0,1 0 0,-1 1 0,1-1 0,-1 1 0,1 0 0,-1 0 0,1 0 0,0 0 0,0 0 0,0 1 0,0-1 0,1 1 0,-1 0 0,0 0 0,1 0 0,0 0 0,0 0 0,0 1 0,0-1 0,-1 5 0,-13 45 0,2 1 0,2 0 0,-7 99 0,-13 576 0,28-529 0,-9 844 0,4-198 0,3 1056 0,8-1074 0,-2-826 0,0 0 0,0 0 0,0 1 0,1-1 0,-1 0 0,1 0 0,-1 0 0,1 0 0,0 0 0,0 0 0,0 0 0,0 0 0,0 0 0,0 0 0,0-1 0,1 1 0,-1 0 0,0-1 0,1 1 0,0-1 0,-1 0 0,1 1 0,0-1 0,0 0 0,0 0 0,0 0 0,0 0 0,0 0 0,0-1 0,3 2 0,7 0 0,0 0 0,0 0 0,0-1 0,19-1 0,-8 0 0,738 1 0,-358-5 0,790 4 0,-1181 1 0,0-1 0,0-1 0,0 0 0,0-1 0,22-5 0,-29 5 0,0-1 0,0 1 0,0-1 0,0 0 0,-1 0 0,1-1 0,-1 1 0,0-1 0,0 0 0,0 0 0,-1-1 0,1 1 0,-1-1 0,5-9 0,29-60 0,-4-1 0,32-105 0,-22 35-42,-7-1 0,-6-1-1,19-265 1,-32-457-446,-18 769 509,-6-2894 615,3 2908-636,-22-124 0,19 161 0,-5-37 0,5 25 0,-3 0 0,-24-80 0,33 136 0,-2 0 0,1 0 0,-1 0 0,1 0 0,-1 1 0,-1-1 0,1 1 0,0 0 0,-1 0 0,0 0 0,0 0 0,0 1 0,-1-1 0,1 1 0,-1 0 0,0 1 0,0-1 0,0 1 0,0 0 0,0 0 0,0 0 0,-11-1 0,-8-1 0,-1 1 0,0 2 0,-46 2 0,29 0 0,-555 0 0,587-1-273,-1 1 0,1 1 0,0-1 0,-16 6 0,15-4-6553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0:00.23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'10'0,"0"0"0,1 0 0,0-1 0,1 1 0,0 0 0,0-1 0,8 16 0,-6-14 0,0 0 0,-1 0 0,0 0 0,-1 1 0,2 12 0,-3 0 0,2 0 0,0 0 0,2-1 0,0 0 0,2 0 0,0 0 0,21 37 0,-24-49 0,0 0 0,0 0 0,-1 0 0,-1 1 0,0 0 0,1 14 0,12 39 0,-11-43 0,0-1 0,-2 1 0,0 0 0,-2 0 0,0 0 0,-5 37 0,2 8 0,11 47 0,0-3 0,-10-3 0,2 83 0,1-177 0,1 0 0,0 0 0,1 0 0,1 0 0,6 14 0,11 31 0,-17-46 0,1 0 0,0 0 0,1 0 0,0-1 0,1 1 0,10 11 0,12 19 0,2 4 0,-21-32 0,0 1 0,-1 0 0,-1 1 0,0 0 0,6 19 0,-6-12 0,2-1 0,0 0 0,2 0 0,0-1 0,27 32 0,18 28 0,-42-50 0,-13-25 0,-1-1 0,1 0 0,1-1 0,-1 1 0,1-1 0,0 1 0,0-1 0,7 6 0,99 85 0,-91-79 0,32 23 0,-33-27 0,-1 1 0,29 28 0,4 14 0,88 74 0,-33-54 0,-48-36 0,-13-11 0,66 32 0,-28-18 0,-52-28 0,1-1 0,0-2 0,35 9 0,29 11 0,0-3 0,-65-21 0,57 23 0,-72-26 0,1 0 0,0-1 0,0-1 0,0 0 0,1-1 0,-1-1 0,0 0 0,26-3 0,-17 1 0,0 1 0,43 6 0,-37-1 0,1-3 0,49 0 0,-47-3 0,61 7 0,-26 13 0,-15-2 0,34-4 0,-66-11 0,0 1 0,0 1 0,0 1 0,27 10 0,-27-6 0,1-1 0,-1-1 0,2-1 0,-1-2 0,0 0 0,1-1 0,46 0 0,-35-2 0,0 2 0,0 2 0,-1 1 0,0 2 0,41 14 0,-39-12 0,-3-2 0,0-2 0,44 2 0,28 5 0,34 2 0,-102-13 0,-1 1 0,1 2 0,57 16 0,-70-15 0,0-1 0,0-1 0,1-1 0,-1-2 0,41-1 0,38 2 0,-31 6 0,67 3 0,-108-10 0,36 7 0,27 0 0,-79-8 0,31 0 0,74 10 0,66 8 0,-4-11 0,-125-7 0,92 10 0,-118-6-682,49 0-1,-65-4-6143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04.2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1587'0,"0"-1585"0,0-1 0,0 1 0,0-1 0,0 1 0,1-1 0,-1 1 0,0-1 0,1 0 0,-1 1 0,1-1 0,0 0 0,-1 1 0,1-1 0,0 0 0,0 0 0,0 1 0,0-1 0,0 0 0,0 0 0,0 0 0,0 0 0,0 0 0,0 0 0,1-1 0,-1 1 0,0 0 0,1-1 0,-1 1 0,0-1 0,1 1 0,-1-1 0,1 0 0,-1 1 0,0-1 0,1 0 0,2 0 0,7 0 0,0 0 0,0-1 0,-1 0 0,14-4 0,-5 2 0,89-15 0,120-15 0,754 13 0,-702 22 0,1034 0 0,-1079-11 0,-1-1 0,2510 11 0,-2726 0 0,-1 1 0,1 1 0,34 10 0,-33-8 0,0-1 0,38 5 0,80-9-1365,-118 0-5461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10.40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745 187 24575,'-1246'9'0,"-108"1"0,1334-10 0,7-1 0,-1 1 0,1 0 0,-19 4 0,29-4 0,1 0 0,0 1 0,0 0 0,-1-1 0,1 1 0,0 0 0,0 0 0,0 0 0,0 0 0,0 0 0,0 0 0,0 1 0,0-1 0,0 1 0,1-1 0,-1 1 0,1 0 0,-1 0 0,1 0 0,0 0 0,-1 0 0,1 0 0,0 0 0,0 0 0,-1 4 0,-1 13 0,1 0 0,1 1 0,1 0 0,4 37 0,0-2 0,17 900-68,-17-662-409,21 2510 368,-44-2224 429,0 16 14,18-521-334,-1-12 0,4 0 0,1-1 0,14 71 0,8-46 0,-15-55 0,8 43 0,-17-72 0,1 14 0,1 1 0,1-1 0,0 0 0,9 20 0,-5-2 0,0 2 0,-8-34 0,1-1 0,0 1 0,0-1 0,-1 1 0,1-1 0,0 0 0,0 0 0,0 1 0,0-1 0,1 0 0,-1 0 0,0 0 0,0 0 0,1 0 0,-1 0 0,0-1 0,1 1 0,-1 0 0,3 0 0,13 3 0,0-2 0,1 0 0,-1-1 0,35-2 0,-2 0 0,291 7 0,491 4 0,347-11 0,-995 10 0,11 1 0,-190-10 0,0-1 0,0 1 0,0-1 0,0 0 0,-1 0 0,1 0 0,0-1 0,-1 0 0,1 0 0,-1 0 0,1 0 0,-1-1 0,0 1 0,0-1 0,0 0 0,-1 0 0,1-1 0,-1 1 0,0-1 0,1 0 0,-2 0 0,1 0 0,3-7 0,7-10 0,-1-1 0,-1 0 0,-1 0 0,-1-1 0,-1-1 0,9-46 0,10-149 0,-10-267 16,-26-2-123,1 200-447,-3-2587-736,13 1764 886,-1 942 658,-2-179 1779,-2 320-1970,0 0 0,-10-38 0,-4-28-1565,15 79-5324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1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9 20 24575,'-173'-10'0,"17"1"0,-497 8 85,311 3-1535,327-2-5376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2.61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4'325'0,"-10"139"-113,6 235-953,68 1148-3315,-34-913 3872,-13 425-399,-33-2 4816,-1-443-839,2-766-3069,2 166 0,5-238-682,17 90-1,-20-147-6143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3.58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1684'0'-3487,"-1511"0"3464,4741 24-6687,-1056 3 3809,-3028-26 5540,3-1 3913,-804 0-10813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4.65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7 0 24575,'-34'719'0,"-46"-8"0,75-681 0,2-11 0,1-1 0,0 27 0,2-45 0,0 0 0,0 0 0,0 0 0,0 0 0,0 0 0,0 0 0,0 0 0,0 0 0,0 0 0,0 0 0,0 1 0,0-1 0,0 0 0,0 0 0,0 0 0,0 0 0,0 0 0,0 0 0,0 0 0,0 0 0,0 0 0,0 0 0,0 0 0,0 0 0,0 0 0,0 0 0,1 0 0,-1 1 0,0-1 0,0 0 0,0 0 0,0 0 0,0 0 0,0 0 0,0 0 0,0 0 0,0 0 0,0 0 0,0 0 0,0 0 0,0 0 0,1 0 0,-1 0 0,0 0 0,0 0 0,0 0 0,0 0 0,0 0 0,0 0 0,0 0 0,0 0 0,0 0 0,0 0 0,0 0 0,0 0 0,1 0 0,-1-1 0,0 1 0,0 0 0,0 0 0,0 0 0,0 0 0,0 0 0,0 0 0,0 0 0,0 0 0,0 0 0,0 0 0,0 0 0,7-9 0,9-16 0,-13 21 0,107-158-1365,-68 105-5461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5.63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48 0 24575,'-2'1'0,"0"0"0,1 0 0,-1-1 0,0 1 0,1 1 0,-1-1 0,1 0 0,0 0 0,-1 0 0,1 1 0,0-1 0,0 1 0,0-1 0,0 1 0,-2 2 0,-4 6 0,-37 42 0,-3-2 0,-84 70 0,105-98 0,-2-2 0,-1-1 0,-1-2 0,0-1 0,-1-1 0,0-1 0,-40 11 0,41-18 0,19-5 0,1 1 0,0 0 0,0 0 0,0 1 0,-15 8 0,24-12 0,1 1 0,-1-1 0,0 1 0,0-1 0,1 1 0,-1-1 0,0 1 0,0 0 0,1-1 0,-1 1 0,1 0 0,-1 0 0,1-1 0,-1 1 0,1 0 0,-1 0 0,1 0 0,0 0 0,0 0 0,-1 0 0,1-1 0,0 1 0,0 0 0,0 0 0,0 0 0,0 0 0,0 0 0,0 2 0,1-1 0,0 0 0,0 1 0,0-1 0,1 0 0,-1 1 0,0-1 0,1 0 0,-1 0 0,1 0 0,3 2 0,4 5 0,1-1 0,0 0 0,15 7 0,165 81 0,22 12 0,-187-93-273,0 0 0,-1 2 0,-1 0 0,36 37 0,-52-46-6553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6.32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2 0 24575,'-1'1'0,"0"-1"0,1 0 0,-1 0 0,0 0 0,1 1 0,-1-1 0,0 0 0,1 1 0,-1-1 0,0 1 0,1-1 0,-1 1 0,1-1 0,-1 1 0,1-1 0,-1 1 0,1-1 0,-1 1 0,1 0 0,0-1 0,-1 1 0,1 0 0,0-1 0,-1 2 0,-6 20 0,6-17 0,-11 61 0,2 0 0,3 1 0,3 94 0,1-37 0,-11 503-1365,15-607-546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7.2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 217 24575,'-1'-9'0,"1"8"0,0-1 0,0 1 0,-1-1 0,1 1 0,0-1 0,0 1 0,0 0 0,1-1 0,-1 1 0,0-1 0,1 1 0,-1-1 0,0 1 0,1 0 0,0-1 0,-1 1 0,1 0 0,0 0 0,-1-1 0,1 1 0,0 0 0,0 0 0,0 0 0,0 0 0,0 0 0,0 0 0,1 0 0,-1 1 0,0-1 0,0 0 0,1 1 0,-1-1 0,0 0 0,1 1 0,2-1 0,62-21 0,2 3 0,78-12 0,-126 27 0,336-58 0,-241 48 0,134 0 0,-239 14 0,0 0 0,0 1 0,0 0 0,-1 1 0,1 0 0,-1 1 0,1 0 0,-1 0 0,0 1 0,0 0 0,0 1 0,-1 0 0,1 0 0,-1 1 0,0 0 0,-1 0 0,0 1 0,0 0 0,10 12 0,-9-7 0,1 1 0,-2 1 0,0-1 0,0 1 0,-1 0 0,-1 1 0,0 0 0,-1-1 0,-1 1 0,0 0 0,1 29 0,-4-11 0,-2-1 0,-1 1 0,-1-1 0,-2 0 0,-1 0 0,-1 0 0,-2-1 0,-1 0 0,-2-1 0,-1-1 0,-1 0 0,-20 29 0,-8 5 0,-3-3 0,-2-2 0,-3-2 0,-63 55 0,35-45 0,45-39 0,-49 50 0,81-76 0,1 1 0,0-1 0,0 1 0,0-1 0,0 0 0,0 1 0,0 0 0,0-1 0,1 1 0,-1-1 0,1 1 0,-1 0 0,1-1 0,0 1 0,-1 0 0,1 0 0,0-1 0,0 1 0,0 0 0,1 3 0,0-2 0,0 0 0,0-1 0,0 1 0,0 0 0,1 0 0,-1-1 0,1 1 0,0-1 0,0 1 0,0-1 0,3 3 0,7 5 0,0 0 0,1-1 0,26 13 0,-29-16 0,67 35 0,3-3 0,0-4 0,3-4 0,0-3 0,2-3 0,0-5 0,89 9 0,-130-24-1365,-12-2-5461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8.19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1 72 24575,'1'-1'0,"-1"0"0,1 0 0,-1 0 0,1 0 0,0 0 0,-1 0 0,1 0 0,0 1 0,0-1 0,0 0 0,-1 0 0,1 1 0,0-1 0,0 1 0,0-1 0,0 1 0,0-1 0,0 1 0,1-1 0,-1 1 0,0 0 0,0 0 0,2-1 0,3-1 0,33-10 0,0 2 0,1 1 0,46-4 0,123 3 0,-171 11 0,-1 1 0,66 13 0,-84-11 0,0 1 0,-1 0 0,1 2 0,-1 0 0,-1 1 0,1 1 0,18 14 0,-32-20 0,0 0 0,0 0 0,0 0 0,-1 0 0,1 1 0,-1 0 0,0 0 0,0 0 0,-1 0 0,1 0 0,-1 0 0,0 1 0,0-1 0,0 1 0,-1 0 0,1-1 0,-1 1 0,0 0 0,-1 0 0,1 0 0,-1 0 0,0-1 0,0 1 0,-1 0 0,1 0 0,-1 0 0,0 0 0,-3 8 0,-2 3 0,-1 0 0,0 0 0,-1-1 0,-1 0 0,0 0 0,-1-1 0,-12 13 0,-2-1 0,-1 0 0,-1-2 0,0-1 0,-2-2 0,-1 0 0,-42 22 0,-1-6 0,-127 46 0,195-82 0,-2 1 0,0 1 0,0-1 0,0 1 0,-10 7 0,15-10 0,0 1 0,0-1 0,0 1 0,1 0 0,-1-1 0,0 1 0,1 0 0,-1-1 0,0 1 0,1 0 0,-1 0 0,1 0 0,-1 0 0,1 0 0,0-1 0,-1 1 0,1 0 0,0 0 0,0 0 0,-1 0 0,1 0 0,0 0 0,0 0 0,0 0 0,0 0 0,0 0 0,1 0 0,-1 0 0,0 0 0,0 0 0,1 0 0,-1 0 0,0 0 0,1 0 0,-1-1 0,1 1 0,-1 0 0,1 0 0,-1 0 0,2 0 0,10 12 0,1-1 0,0-1 0,1 0 0,0-1 0,1 0 0,21 10 0,39 27 0,-63-37 0,-1-1 0,0 2 0,0-1 0,-1 2 0,0-1 0,-1 1 0,-1 1 0,8 13 0,-12-17 0,1 1 0,-1 0 0,-1 0 0,0 0 0,0 0 0,-1 1 0,0-1 0,-1 1 0,0-1 0,-1 1 0,0 0 0,-2 12 0,1-16 0,-1-1 0,0 1 0,-1 0 0,1-1 0,-1 1 0,0-1 0,-1 0 0,0 0 0,0 0 0,0 0 0,-1-1 0,1 0 0,-1 0 0,-1 0 0,1 0 0,-1-1 0,1 0 0,-1 0 0,-7 3 0,-12 6 0,0-2 0,0 0 0,-41 10 0,28-11-227,0-2-1,0-2 1,-1-2-1,0-1 1,-60-4-1,81 0-6598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8.9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98 1 24575,'-3'24'0,"0"1"0,-1-1 0,-1 0 0,-2 0 0,-15 37 0,1 1 0,-47 133 0,9-32 0,58-160 0,0 1 0,0 0 0,0-1 0,1 1 0,-1 0 0,1-1 0,0 1 0,0 0 0,0-1 0,1 6 0,-1-8 0,1 1 0,-1 0 0,1-1 0,0 1 0,0 0 0,0-1 0,0 1 0,0-1 0,0 0 0,0 1 0,0-1 0,0 0 0,1 0 0,-1 0 0,0 1 0,1-2 0,-1 1 0,1 0 0,0 0 0,-1 0 0,1-1 0,-1 1 0,4 0 0,34 7 0,1-2 0,-1-1 0,79-2 0,-65-3 0,350 1-1365,-367-1-5461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9.45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1074'-1365,"0"-1060"-5461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39.87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3'0,"0"5"0,6 6 0,2 8 0,0 9 0,-1 3 0,-3-5-819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46:11.3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41'0,"0"45"0,3 1 0,27 166 0,-25-230 0,-2 1 0,0-1 0,-2 27 0,-1-27 0,1-1 0,2 0 0,6 38 0,10 80 0,-8-80-1365,-6-49-546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2.9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1'42'0,"0"-18"0,4 44 0,-3-66 0,0-1 0,0 1 0,1 0 0,-1-1 0,1 1 0,-1-1 0,1 1 0,0-1 0,0 1 0,0-1 0,0 0 0,0 1 0,0-1 0,0 0 0,0 1 0,0-1 0,0 0 0,1 0 0,-1 0 0,0 0 0,1-1 0,-1 1 0,1 0 0,-1 0 0,1-1 0,0 1 0,-1-1 0,1 1 0,-1-1 0,1 0 0,0 0 0,2 0 0,6 0 0,0 0 0,-1-1 0,1 0 0,14-5 0,-11 3 0,78-12 0,1 3 0,0 4 0,178 9 0,-268-1 0,0 0 0,0 0 0,0 0 0,0 0 0,1 0 0,-1 1 0,0-1 0,0 1 0,0 0 0,-1-1 0,1 1 0,0 0 0,0 0 0,0 0 0,0 0 0,-1 0 0,1 1 0,-1-1 0,1 1 0,-1-1 0,1 1 0,-1-1 0,0 1 0,0 0 0,0-1 0,2 4 0,-2 1 0,0 0 0,0 0 0,0 1 0,-1-1 0,0 0 0,0 0 0,-2 9 0,2-4 0,-2 30 0,2-23 0,-1 1 0,-4 21 0,4-34 0,0-1 0,0 0 0,-1 0 0,0 0 0,0 0 0,0 0 0,-1 0 0,0 0 0,0-1 0,0 1 0,0-1 0,-4 4 0,-5 2 0,-1 0 0,1-1 0,-2 0 0,1-1 0,-1 0 0,0-2 0,-23 9 0,-3-2 0,-67 12 0,76-19 0,-1-1 0,1-2 0,-1-1 0,0-2 0,-35-3 0,62 2 4,0-1-1,0 1 0,0-1 1,0 1-1,0-2 0,0 1 1,0 0-1,0-1 1,1 0-1,0 0 0,-6-5 1,-41-46-207,25 24-1000,4 8-5623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0.3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7 1 24575,'0'3'0,"0"4"0,0 4 0,0 4 0,0 5 0,0 2 0,0 1 0,0 6 0,0 4 0,0-4-8191</inkml:trace>
  <inkml:trace contextRef="#ctx0" brushRef="#br0" timeOffset="1">89 884 24575,'0'7'0,"-3"1"0,-5 3 0,-3 2 0,0 3 0,-2-1 0,-1-1 0,1 0 0,4 2 0,2-2-8191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0.74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3'0,"0"5"0,0 3 0,0 3 0,0 3 0,0-2-8191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2.3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23'815'0,"205"1039"0,-52-515-593,-132-748 593,29 442 0,34 4 0,-79-798 296,-3 308 1,-18 90-297,0 50 0,-9-528 0,4 182 0,1-316-1365,1-6-546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3.70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33 0 24575,'-11'0'0,"-239"10"0,222-6 0,1 0 0,-1 2 0,1 1 0,1 1 0,-1 1 0,-47 25 0,67-30 0,1 0 0,-1 0 0,1 1 0,-1 0 0,1 1 0,1-1 0,-1 1 0,1 0 0,0 1 0,0-1 0,1 1 0,0 0 0,0 0 0,1 0 0,-4 10 0,4-7 0,1 0 0,0 1 0,0-1 0,1 1 0,0-1 0,1 1 0,0 0 0,1-1 0,0 1 0,1-1 0,2 12 0,3-6 0,-1 0 0,2 0 0,0-1 0,1 0 0,1-1 0,0 0 0,14 15 0,4 8 0,36 54 0,-3 3 0,61 131 0,-104-188 0,46 106 0,-55-120 0,-1 1 0,-1 0 0,-2 0 0,4 29 0,-8-48 0,-1-1 0,1 0 0,-1 1 0,-1-1 0,1 1 0,0-1 0,-1 1 0,0-1 0,0 0 0,0 0 0,-1 1 0,1-1 0,-1 0 0,0 0 0,0 0 0,-1-1 0,1 1 0,-1 0 0,0-1 0,-4 5 0,1-4 0,0 0 0,0 0 0,0 0 0,0-1 0,-1 0 0,0 0 0,1-1 0,-1 0 0,0 0 0,0 0 0,0-1 0,-8 0 0,-65 5 0,-134-8 0,206 2 0,0-1 0,0 1 0,-1-2 0,1 1 0,0-1 0,-15-5 0,21 5 0,0 1 0,0 0 0,0-1 0,0 1 0,0-1 0,0 0 0,0 1 0,0-1 0,1 0 0,-1 0 0,1 0 0,-1 0 0,1-1 0,0 1 0,0 0 0,0-1 0,0 1 0,0 0 0,1-1 0,-1 1 0,1-1 0,-1 1 0,1-1 0,0 1 0,0-1 0,0-2 0,4-51-1365,-3 40-5461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4.79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82 1 24575,'-120'135'0,"76"-95"0,-3-1 0,-51 32 0,75-55 0,16-11 0,1 0 0,1 1 0,-1-1 0,1 1 0,-1 0 0,2 1 0,-1-1 0,1 1 0,0 0 0,0 0 0,1 0 0,0 0 0,0 1 0,1-1 0,0 1 0,-2 11 0,3-9 0,0-1 0,1 1 0,0 0 0,0 0 0,1 0 0,0 0 0,1-1 0,0 1 0,0 0 0,1-1 0,1 0 0,8 18 0,31 40 0,3-2 0,109 118 0,-102-123 0,30 29 0,-38-42 0,61 80 0,-98-113 0,0-1 0,-1 1 0,0 1 0,-1-1 0,-1 1 0,0 0 0,-1 0 0,-1 1 0,0-1 0,-1 1 0,-1-1 0,0 1 0,-2 16 0,0-20 0,0 1 0,-1 0 0,0-1 0,-1 0 0,0 1 0,-1-1 0,-1-1 0,0 1 0,0-1 0,-1 1 0,0-1 0,-1-1 0,-1 0 0,1 0 0,-2 0 0,-12 12 0,7-11 0,-1-1 0,0 0 0,0 0 0,-1-2 0,0 0 0,-1-1 0,0-1 0,0 0 0,0-1 0,-1-1 0,-19 2 0,-19-1 0,-1-2 0,-66-6 0,42 1 0,77 1-76,1 2 22,1-1 1,-1 0-1,1 1 0,-1-1 1,1-1-1,-1 1 0,1 0 0,-1-1 1,1 1-1,-1-1 0,1 1 1,0-1-1,-1 0 0,1 0 0,0-1 1,0 1-1,0 0 0,0-1 1,0 1-1,0-1 0,0 1 0,0-1 1,-3-4-1,1-5-6772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5.87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06 1 24575,'-16'0'0,"-10"-1"0,-1 1 0,0 1 0,0 1 0,1 2 0,-1 0 0,1 2 0,-30 10 0,33-6 0,0 0 0,1 2 0,0 0 0,-37 28 0,51-34 0,0 1 0,0 0 0,1 0 0,0 1 0,1-1 0,0 2 0,0-1 0,1 1 0,0 0 0,0 0 0,1 0 0,0 0 0,1 1 0,-5 19 0,4 2 0,1 0 0,2 0 0,0 0 0,3 0 0,0 0 0,2 0 0,1 0 0,13 39 0,-7-34 0,3 0 0,1-2 0,1 1 0,2-2 0,2 0 0,33 43 0,-29-46 0,0 0 0,3-1 0,0-2 0,1-1 0,2-1 0,1-1 0,53 30 0,-57-38 0,1-3 0,36 14 0,-48-22 0,0-1 0,0 0 0,0-1 0,1-1 0,31 0 0,-8-1 0,-19-1 0,-1 0 0,0 0 0,1-2 0,35-8 0,-53 9 5,0 1-1,-1-1 0,1 0 0,-1 0 1,0 0-1,1 0 0,-1-1 0,0 1 1,1-1-1,-1 1 0,0-1 1,0 0-1,0 0 0,-1 0 0,1 0 1,0 0-1,-1 0 0,1 0 1,-1-1-1,0 1 0,0 0 0,0-1 1,0 1-1,0-1 0,0 1 0,-1-1 1,1-4-1,-1 3-103,0-1 0,0 0 0,-1 0 0,0 0 0,0 1 0,0-1 0,-1 0 0,1 1 0,-1-1 0,0 1 0,-1-1 0,1 1 0,-1 0 0,-3-4 0,-10-12-6727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6.6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3'0'0,"5"0"0,12 0 0,13 0 0,14 0 0,13 0 0,13 0 0,10 0 0,6 0 0,0 0 0,-5 0 0,-4 0 0,-10 0 0,-14 0 0,-13 0 0,-13 0-8191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7.7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26 1 24575,'-43'3'0,"0"1"0,0 3 0,-57 16 0,73-16 0,9-3 0,-1 1 0,1 1 0,0 1 0,0 0 0,-24 15 0,39-20 0,-1 1 0,1-1 0,0 1 0,-1 0 0,1 0 0,0 0 0,1 0 0,-1 0 0,0 1 0,1 0 0,0-1 0,0 1 0,-2 5 0,3-6 0,0 0 0,1 1 0,0-1 0,-1 0 0,1 1 0,0-1 0,1 1 0,-1-1 0,1 0 0,-1 1 0,1-1 0,0 0 0,0 0 0,0 1 0,1-1 0,-1 0 0,1 0 0,0 0 0,2 3 0,5 4 0,0 0 0,1-1 0,0 0 0,1 0 0,0-1 0,0-1 0,19 10 0,9 7 0,44 32 0,-61-37 0,-22-18 0,1-1 0,-1 0 0,0 1 0,0-1 0,1 1 0,-1-1 0,0 1 0,0-1 0,0 1 0,0-1 0,0 1 0,0-1 0,0 1 0,0-1 0,0 1 0,0-1 0,0 1 0,0-1 0,0 1 0,0-1 0,0 1 0,0-1 0,0 1 0,-1-1 0,1 0 0,0 1 0,0-1 0,-1 1 0,1 0 0,-5 2 0,0 0 0,0 0 0,0-1 0,0 1 0,0-1 0,-1 0 0,1 0 0,-10 1 0,-76 18 0,55-14 0,-1 2 0,1 1 0,-55 24 0,87-32 0,0 0 0,0 0 0,0 1 0,0-1 0,0 1 0,1 0 0,-1 0 0,1 0 0,0 0 0,0 1 0,0-1 0,0 1 0,0 0 0,1 0 0,0 0 0,0 0 0,0 0 0,0 0 0,-1 7 0,2-6 0,1 1 0,-1-1 0,1 1 0,1-1 0,-1 1 0,1-1 0,0 0 0,0 1 0,1-1 0,0 0 0,-1 0 0,2 0 0,-1 0 0,1 0 0,3 6 0,6 8 0,-6-12 0,-1 1 0,-1 0 0,1 0 0,-1 0 0,3 12 0,-6-17 0,0 0 0,-1 0 0,0-1 0,1 1 0,-1 0 0,0 0 0,0 0 0,-1 0 0,1 0 0,-1-1 0,1 1 0,-1 0 0,0 0 0,0-1 0,0 1 0,-1 0 0,1-1 0,0 1 0,-1-1 0,0 0 0,-3 4 0,-4 4 0,-1-1 0,0 0 0,0-1 0,-1 0 0,0 0 0,-15 6 0,-77 34 0,63-31 0,21-10 0,0 0 0,0-2 0,-1 0 0,0-1 0,-36 3 0,-104-7 0,87-2 0,69 2-76,0-1 1,0 1-1,-1-1 0,1 0 0,0 0 0,0 0 0,1 0 0,-1-1 1,0 0-1,0 0 0,1 0 0,-1 0 0,1 0 0,-1-1 1,1 1-1,0-1 0,-4-5 0,0 1-675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49.82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06 0 24575,'-27'1'0,"0"2"0,-1 0 0,2 2 0,-1 1 0,0 1 0,-26 12 0,-149 72 0,150-66 0,27-13 0,3-2 0,1 1 0,0 0 0,-26 20 0,43-28 0,0 0 0,-1 1 0,1 0 0,1 0 0,-1 0 0,1 0 0,-1 0 0,1 1 0,0 0 0,1-1 0,-1 1 0,1 0 0,0 0 0,0 1 0,1-1 0,-1 0 0,1 1 0,0-1 0,0 11 0,1-9 0,0-1 0,1 1 0,0-1 0,0 1 0,0-1 0,1 0 0,0 1 0,0-1 0,0 0 0,1 0 0,0 0 0,0-1 0,1 1 0,0-1 0,-1 1 0,2-1 0,-1-1 0,1 1 0,-1 0 0,1-1 0,1 0 0,-1 0 0,9 4 0,53 31 0,118 48 0,-21-11 0,159 88 0,-310-158 0,0 1 0,-1 0 0,0 1 0,-1 0 0,1 1 0,11 12 0,-20-18 0,-1 0 0,1 1 0,0-1 0,-1 1 0,0 0 0,0 0 0,0 0 0,0 0 0,-1 0 0,1 1 0,-1-1 0,0 0 0,0 1 0,-1-1 0,1 1 0,-1-1 0,0 1 0,0-1 0,-1 1 0,1-1 0,-1 0 0,-3 9 0,-1 6 0,0 0 0,-2-1 0,0 0 0,-2-1 0,0 1 0,0-1 0,-2-1 0,0 0 0,0-1 0,-2 0 0,0 0 0,-16 13 0,-207 146 0,-18-7 0,195-132 0,-85 67 0,100-68 0,29-23 30,-1 0 0,0-1 0,-33 15 0,45-23-95,0 0 1,0 0-1,0-1 1,0 0-1,-1 1 1,1-2-1,0 1 0,-1 0 1,1-1-1,-1 0 1,1 0-1,0 0 1,-1-1-1,1 1 0,0-1 1,-1 0-1,1 0 1,0-1-1,0 1 1,0-1-1,0 0 1,-7-4-1,3-1-676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1.0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00 6 24575,'-49'-3'0,"37"2"0,0 0 0,-1 1 0,1 0 0,0 1 0,0 0 0,-20 5 0,7 3 0,0 0 0,1 2 0,0 1 0,1 0 0,0 2 0,-33 26 0,1 6 0,-58 62 0,107-102 0,-1 1 0,1 0 0,1 0 0,-1 0 0,1 1 0,1 0 0,-1 0 0,-2 9 0,5-13 0,1 0 0,0 0 0,0 1 0,1-1 0,-1 0 0,1 0 0,0 0 0,0 0 0,0 1 0,1-1 0,-1 0 0,1 0 0,0 0 0,0 0 0,1 0 0,-1 0 0,1 0 0,0-1 0,4 8 0,6 5 0,1-1 0,0 0 0,0-1 0,2 0 0,0-1 0,21 15 0,109 61 0,-109-69 0,-10-5 0,-2 1 0,0 1 0,0 1 0,-2 1 0,0 1 0,-1 0 0,-2 2 0,0 0 0,-1 2 0,-1 0 0,18 36 0,-28-45 0,-1 1 0,-1 0 0,-1 0 0,0 1 0,-1-1 0,1 25 0,-4 106 0,-2-85 0,3 10 0,-2 54 0,-1-108 0,0-1 0,0 1 0,-2-1 0,-11 33 0,12-41 0,-1-1 0,-1 0 0,0 1 0,0-1 0,-1-1 0,1 1 0,-2-1 0,1 0 0,-1 0 0,-11 8 0,5-6 0,-1 0 0,0-1 0,0 0 0,0-2 0,-26 9 0,-3-3 0,0-2 0,-1-3 0,-67 4 0,90-9 0,-105 4 0,109-7 0,1 1 0,-1-2 0,1 0 0,0-1 0,-23-8 0,38 11-30,-1 0 0,1 0-1,0-1 1,0 1 0,0-1-1,0 1 1,0-1 0,0 1-1,0-1 1,0 0 0,0 1-1,0-1 1,0 0-1,0 0 1,0 0 0,0 0-1,1 0 1,-1 0 0,0 0-1,1 0 1,-1 0 0,1 0-1,-1 0 1,1 0 0,-1 0-1,1 0 1,0-1 0,0 1-1,-1 0 1,1 0 0,0 0-1,0 0 1,0-1 0,0 1-1,1 0 1,-1 0 0,0 0-1,0-1 1,1 1 0,-1 0-1,0 0 1,1 0 0,0 0-1,0-2 1,9-15-679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4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 24575,'47'-2'0,"65"-10"0,-73 9-36,68 1-1,-59 3-1255,-33-1-5534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1.6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1218'-1365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2.9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38 24575,'0'-1'0,"0"-1"0,0 1 0,0-1 0,1 1 0,-1-1 0,1 1 0,-1 0 0,1-1 0,-1 1 0,1 0 0,0 0 0,0-1 0,-1 1 0,1 0 0,0 0 0,0 0 0,0 0 0,0 0 0,0 0 0,1 0 0,-1 0 0,0 0 0,0 1 0,1-1 0,-1 0 0,0 1 0,1-1 0,-1 1 0,0 0 0,1-1 0,1 1 0,6-2 0,1 1 0,-1 0 0,18 1 0,-14 0 0,36-1 0,226 6 0,-271-5 0,1 1 0,-1-1 0,1 1 0,-1 0 0,1 0 0,-1 0 0,0 1 0,0 0 0,0-1 0,0 2 0,0-1 0,0 0 0,0 1 0,5 4 0,-6-3 0,-1-1 0,0 1 0,1 0 0,-1-1 0,-1 1 0,1 0 0,-1 0 0,1 0 0,-1 0 0,0 1 0,-1-1 0,1 0 0,-1 0 0,1 1 0,-2 5 0,0 3 0,0 0 0,-1 0 0,-1 0 0,0 0 0,-1 0 0,0-1 0,-1 0 0,0 0 0,-13 20 0,-6 6 0,-40 48 0,36-50 0,-3-1 0,-42 37 0,57-57 0,-2-1 0,0-1 0,-1-1 0,0-1 0,-1 0 0,-35 13 0,54-24 0,-1 1 0,0-1 0,0 1 0,0 0 0,1 0 0,-1-1 0,0 1 0,1 0 0,-1 0 0,1 1 0,-3 1 0,4-2 0,0-1 0,0 0 0,0 1 0,0-1 0,0 0 0,0 1 0,0-1 0,0 0 0,0 1 0,0-1 0,0 0 0,1 1 0,-1-1 0,0 0 0,0 0 0,0 1 0,0-1 0,1 0 0,-1 0 0,0 1 0,0-1 0,1 0 0,-1 0 0,0 1 0,1-1 0,-1 0 0,0 0 0,0 0 0,1 0 0,-1 0 0,0 0 0,1 1 0,-1-1 0,0 0 0,1 0 0,-1 0 0,1 0 0,52 8 0,-42-7 0,112 10 0,67 8 0,-154-14 0,-1 2 0,0 2 0,43 17 0,-67-22 0,-1 1 0,0 1 0,0 0 0,0 0 0,-1 0 0,0 1 0,-1 1 0,1 0 0,-1 0 0,-1 0 0,1 1 0,-2 0 0,1 1 0,-1-1 0,-1 1 0,1 0 0,-2 1 0,0-1 0,0 1 0,0 0 0,2 17 0,0 16 0,-1 1 0,-2 0 0,-2 0 0,-6 50 0,3-65 0,2-17 0,-3 36 0,-11 70 0,12-105 0,-1-1 0,-1 0 0,0 0 0,-1-1 0,0 1 0,-1-1 0,0 0 0,-1-1 0,0 1 0,-13 14 0,16-22 0,0 0 0,-1-1 0,0 1 0,0-1 0,0 1 0,-1-2 0,1 1 0,-1 0 0,1-1 0,-1 0 0,0-1 0,0 1 0,0-1 0,-11 1 0,-7-1 0,-1-1 0,-34-3 0,10-1 0,-259 1-1365,291 3-5461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4.07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24'646'0,"-2"-159"0,-17 186-874,14 348 789,20 299 93,-39-3-48,-3-535-242,2-585 249,23 776 161,6-544 1050,-22-288-1178,-6-82 0,3-1 0,17 89 0,7-47 1,-18-73-274,-1 2-1,-1-1 1,-1 1 0,2 44 0,-8-54-6553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6.33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492'33'0,"-246"-11"0,1452 48-1471,9-68 1667,-778-6 1021,712 29-2008,349 3 1640,-1754-28-2214,-217 0-5461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10.90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31 3 24575,'-156'-2'0,"-164"4"0,318-2 0,0 1 0,-1-1 0,1 0 0,0 1 0,0 0 0,0-1 0,-1 1 0,1 0 0,0 0 0,0 1 0,0-1 0,0 0 0,0 0 0,1 1 0,-1 0 0,0-1 0,1 1 0,-1 0 0,1-1 0,-1 1 0,1 0 0,0 0 0,0 0 0,0 0 0,0 1 0,0-1 0,1 0 0,-1 0 0,0 4 0,-1 7 0,0-1 0,1 1 0,1-1 0,0 17 0,1-18 0,5 97 0,5 0 0,4-1 0,5 0 0,53 159 0,-65-238-1365,-2-7-546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12.27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26 1 24575,'8'144'0,"0"-19"0,-7 50 0,-1-34 0,24 201 0,-23-339 0,0 2 0,-1 0 0,1 0 0,-1 0 0,1 0 0,-2 0 0,0 8 0,1-11 0,-1-1 0,1 0 0,-1 1 0,1-1 0,-1 0 0,0 0 0,0 0 0,1 0 0,-1 0 0,0 0 0,0 0 0,0 0 0,0 0 0,0 0 0,0 0 0,-1 0 0,1-1 0,0 1 0,0-1 0,0 1 0,-1-1 0,1 1 0,0-1 0,-1 0 0,1 1 0,0-1 0,-1 0 0,-2 0 0,-50 3 0,-95-9 0,37 0 0,11 6-1365,81 0-5461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14.8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56 1 24575,'-138'9'0,"-9"0"0,-456-10 0,592 1 0,6-1 0,0 1 0,0 0 0,0 1 0,0-1 0,1 1 0,-6 1 0,9-2 0,0 1 0,0-1 0,0 1 0,0-1 0,0 1 0,0-1 0,0 1 0,0 0 0,1 0 0,-1-1 0,0 1 0,0 0 0,1 0 0,-1 0 0,1 0 0,-1 0 0,0-1 0,1 1 0,0 0 0,-1 0 0,1 1 0,0-1 0,-1 0 0,1 0 0,0 0 0,0 0 0,0 0 0,0 0 0,0 0 0,0 0 0,0 0 0,0 2 0,4 15 0,0 1 0,2-1 0,-1 0 0,18 34 0,0 4 0,-9-21 0,-1 1 0,-3 1 0,0 0 0,-3 0 0,3 39 0,-5-37 0,1-1 0,13 44 0,-9-42 0,-10-37 0,1 0 0,0-1 0,0 1 0,0 0 0,0-1 0,1 1 0,-1-1 0,1 1 0,-1-1 0,1 0 0,0 0 0,0 1 0,0-1 0,0-1 0,0 1 0,0 0 0,1 0 0,-1-1 0,0 1 0,1-1 0,0 0 0,-1 0 0,1 0 0,3 1 0,5 0 0,1 0 0,0-1 0,0 0 0,19-1 0,-9 0 0,959-5 0,-965 6 0,-7-1 0,0 0 0,0 0 0,-1 0 0,12-3 0,-18 2 0,0 1 0,-1 0 0,1-1 0,0 0 0,-1 1 0,1-1 0,-1 0 0,1 0 0,-1 0 0,1 0 0,-1 0 0,0 0 0,1 0 0,-1 0 0,0-1 0,0 1 0,0-1 0,0 1 0,0 0 0,0-1 0,0 0 0,0 1 0,-1-1 0,1 1 0,-1-1 0,1-3 0,0-12 0,-1-1 0,0 0 0,-2 0 0,0 1 0,-1-1 0,-6-22 0,-2-9 0,-93-372 0,88 362-1365,12 40-5461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45.45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8'191'0,"0"-30"0,-5 825 0,6 281 0,-5-804 0,0-8 0,14-156 0,-11-197 0,3 117 0,-11-200-1365,1-2-5461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46.9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497'15'0,"475"-9"0,-1136-8 0,-6 11 0,30 0 0,1916-10 0,-2566 10 117,7 0-1599,-203-9-5344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48.6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9 0 24575,'0'3'0,"0"7"0,0 5 0,0 6 0,0 5 0,0 1 0,-3 0 0,-1 0 0,0 2 0,1-1 0,1-2 0,1-3 0,0-2 0,1-1 0,0-5-819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8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8 1 24575,'-5'6'0,"0"-1"0,-1 1 0,1-1 0,-1 0 0,0 0 0,0-1 0,-1 1 0,1-1 0,-1-1 0,0 1 0,-10 2 0,-7 6 0,-210 133 0,164-99 0,57-33 0,13-12 0,0-1 0,0 1 0,0-1 0,0 0 0,0 1 0,0-1 0,0 0 0,0 0 0,1 1 0,-1-1 0,0 0 0,0 1 0,0-1 0,0 0 0,1 1 0,-1-1 0,0 0 0,0 0 0,1 0 0,-1 1 0,0-1 0,0 0 0,1 0 0,-1 0 0,0 1 0,1-1 0,-1 0 0,0 0 0,1 0 0,-1 0 0,38 6 0,-27-6 0,26 5 0,199 31 0,-232-36 0,-1 1 0,1 0 0,-1 0 0,1 1 0,-1-1 0,1 1 0,-1 0 0,0 0 0,0 0 0,0 0 0,0 0 0,0 1 0,3 3 0,-5-5 0,0 1 0,0 0 0,-1-1 0,1 1 0,0 0 0,-1-1 0,1 1 0,-1 0 0,1 0 0,-1 0 0,0-1 0,0 1 0,0 0 0,0 0 0,0 0 0,0-1 0,0 1 0,-1 0 0,1 0 0,-1 0 0,1-1 0,-1 1 0,0 0 0,1-1 0,-1 1 0,0 0 0,0-1 0,-2 3 0,-14 18 0,-2 0 0,-40 38 0,22-24 0,0-2 0,-46 33 0,45-38 0,-48 47 0,86-75 0,-1-1 0,0 1 0,0 0 0,0 0 0,0 0 0,1-1 0,-1 1 0,0 0 0,1 0 0,-1 0 0,1 0 0,-1 0 0,1 0 0,-1 0 0,1 0 0,0 1 0,-1-1 0,1 0 0,0 0 0,0 0 0,0 0 0,0 0 0,0 0 0,0 1 0,0-1 0,0 0 0,1 0 0,-1 0 0,0 0 0,1 0 0,-1 0 0,1 0 0,-1 0 0,1 0 0,-1 0 0,1 0 0,0 0 0,-1 0 0,1 0 0,0 0 0,0-1 0,0 1 0,0 0 0,0-1 0,0 1 0,0 0 0,0-1 0,0 1 0,0-1 0,0 0 0,2 1 0,9 4 0,0-1 0,0 0 0,23 4 0,-24-6 0,85 15 0,1-5 0,172 0 0,-262-12-105,29-2 343,-34 2-309,-1-1 0,1 1-1,-1 0 1,1-1 0,-1 1-1,0-1 1,1 0 0,-1 0-1,0 1 1,0-1-1,1 0 1,-1 0 0,0 0-1,0 0 1,0 0 0,0 0-1,0-1 1,0 1 0,0 0-1,0-2 1,3-8-6755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49.74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0 24575,'3'-2'0,"0"0"0,0 1 0,-1-1 0,1 0 0,0 1 0,1 0 0,-1 0 0,0 0 0,0 0 0,0 0 0,1 1 0,4-1 0,46-1 0,-35 2 0,140-10 0,-157 10 0,1-1 0,-1 1 0,1 0 0,-1 0 0,1 0 0,-1 0 0,1 0 0,-1 1 0,1-1 0,-1 1 0,1-1 0,-1 1 0,0 0 0,1 0 0,-1 0 0,0 1 0,0-1 0,2 2 0,-2-1 0,-1-1 0,0 1 0,0-1 0,0 1 0,0 0 0,0 0 0,0 0 0,0 0 0,-1 0 0,1-1 0,-1 1 0,1 0 0,-1 0 0,0 0 0,0 0 0,0 0 0,0 0 0,0 0 0,0 0 0,-1 0 0,1 0 0,-1 0 0,-1 4 0,-3 8 0,0-1 0,-1 0 0,-1 0 0,0 0 0,-1-1 0,0 0 0,-11 12 0,0-2 0,-1-1 0,-36 30 0,32-31 0,-2-1 0,-47 28 0,72-47 0,0 1 0,0-1 0,0 0 0,0 1 0,1-1 0,-1 0 0,0 1 0,1-1 0,-1 1 0,0 0 0,1-1 0,-1 1 0,0-1 0,1 1 0,-1 0 0,1-1 0,-1 1 0,1 0 0,-1 1 0,1-2 0,0 1 0,1-1 0,-1 1 0,0-1 0,1 0 0,-1 1 0,0-1 0,0 0 0,1 1 0,-1-1 0,1 0 0,-1 1 0,0-1 0,1 0 0,-1 0 0,1 1 0,-1-1 0,1 0 0,-1 0 0,1 0 0,-1 0 0,0 1 0,1-1 0,0 0 0,46 5 0,-34-4 0,410 30-1365,-391-27-5461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0.7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39 24575,'39'-10'0,"1"0"0,0 3 0,0 1 0,0 3 0,1 0 0,73 7 0,-112-4 0,0 0 0,0 0 0,0 0 0,0 0 0,0 1 0,0-1 0,-1 1 0,1-1 0,0 1 0,0 0 0,0 0 0,0 0 0,-1 0 0,1 0 0,0 0 0,-1 0 0,1 1 0,-1-1 0,1 0 0,-1 1 0,0-1 0,0 1 0,1 0 0,-1-1 0,1 4 0,-1-3 0,-1 0 0,0 1 0,0-1 0,0 0 0,0 0 0,0 0 0,-1 0 0,1 0 0,-1 0 0,1 0 0,-1 1 0,0-1 0,0-1 0,0 1 0,0 0 0,0 0 0,0 0 0,0 0 0,0-1 0,-1 1 0,1-1 0,-1 1 0,-3 2 0,-25 16 0,25-18 0,1 0 0,0 1 0,0-1 0,0 1 0,0 0 0,1 0 0,-1 0 0,1 1 0,-1-1 0,-3 6 0,7-8 0,0 0 0,0 0 0,0 0 0,0 0 0,0 0 0,0 0 0,0 0 0,0 0 0,0 0 0,1 0 0,-1 0 0,0 0 0,1 0 0,-1 0 0,0 0 0,1 0 0,-1 0 0,1 0 0,0 0 0,-1-1 0,1 1 0,0 0 0,-1 0 0,1-1 0,0 1 0,0 0 0,0-1 0,0 1 0,-1-1 0,1 1 0,0-1 0,2 1 0,40 18 0,-34-15 0,64 24 0,-23-9 0,47 25 0,-94-42 0,1 0 0,-1 0 0,0 0 0,0 0 0,0 1 0,0-1 0,-1 1 0,1 0 0,-1-1 0,1 1 0,-1 1 0,0-1 0,0 0 0,1 5 0,-2-7 0,-1 1 0,1 0 0,-1 0 0,0 0 0,1 0 0,-1 0 0,0 0 0,0 0 0,-1-1 0,1 1 0,0 0 0,-1 0 0,1 0 0,-1 0 0,1 0 0,-1-1 0,0 1 0,0 0 0,0-1 0,0 1 0,0 0 0,0-1 0,-1 1 0,1-1 0,0 0 0,-1 1 0,1-1 0,-1 0 0,-2 2 0,-20 13 0,0-2 0,-1 0 0,-50 20 0,65-31-227,0-1-1,0 1 1,1-1-1,-1-1 1,-19 1-1,14-3-6598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1.5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5 0 24575,'0'15'0,"1"11"0,-1 0 0,-1 0 0,-1 0 0,-2-1 0,0 1 0,-14 42 0,13-56 0,3-8 0,0 1 0,0 0 0,1 0 0,-1 0 0,1 0 0,-1 6 0,2-9 0,0-1 0,1 0 0,-1 0 0,0 0 0,0 0 0,0 0 0,1 0 0,-1 1 0,1-1 0,-1 0 0,1 0 0,-1 0 0,1 0 0,-1 0 0,1-1 0,0 1 0,0 0 0,-1 0 0,1 0 0,0 0 0,0-1 0,0 1 0,0 0 0,0-1 0,0 1 0,0-1 0,0 1 0,0-1 0,0 0 0,0 1 0,0-1 0,0 0 0,2 0 0,22 4 0,-1-2 0,1 0 0,0-2 0,36-4 0,13 1 0,-43-1-1365,-20 0-5461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2.46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1 0 24575,'1'105'0,"-3"110"0,-1-184-96,-2 0 0,-2-1-1,-15 46 1,13-45-884,5-19-5846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3.56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3'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4.03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8 24575,'3'0'0,"4"0"0,1 0-8191</inkml:trace>
  <inkml:trace contextRef="#ctx0" brushRef="#br0" timeOffset="1">548 0 24575,'3'0'0,"4"0"0,12 0 0,4 0-8191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4.5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6'0'0,"8"0"0,2 0-8191</inkml:trace>
  <inkml:trace contextRef="#ctx0" brushRef="#br0" timeOffset="1">547 0 24575,'6'0'0,"11"0"0,2 0-8191</inkml:trace>
  <inkml:trace contextRef="#ctx0" brushRef="#br0" timeOffset="2">1023 0 24575,'6'0'0,"5"0"0,7 0 0,0 0-8191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54.9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7.6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52 1 24575,'-39'2'0,"1"3"0,-1 1 0,1 2 0,-54 19 0,7-3 0,-15 2 0,-136 55 0,228-78 0,1 1 0,-1 0 0,1 0 0,0 0 0,1 0 0,-1 1 0,1 1 0,-9 8 0,13-12 0,1 0 0,-1 0 0,1 0 0,0 0 0,0 0 0,0 0 0,0 0 0,0 1 0,0-1 0,1 0 0,-1 1 0,1-1 0,0 0 0,-1 1 0,1-1 0,0 0 0,0 1 0,1-1 0,-1 0 0,0 1 0,1-1 0,0 0 0,-1 1 0,1-1 0,0 0 0,0 0 0,0 0 0,0 0 0,1 0 0,-1 0 0,0 0 0,1 0 0,3 3 0,11 10 0,0-1 0,1-1 0,0 0 0,1-1 0,1-1 0,23 10 0,-5-2 0,98 54 0,171 98 0,-246-134 0,-3 3 0,101 91 0,-144-117 0,0 0 0,-1 0 0,0 2 0,15 24 0,-26-36 0,0 0 0,0 0 0,0 0 0,-1 0 0,1 1 0,-1-1 0,0 1 0,0-1 0,-1 1 0,1-1 0,-1 6 0,-1-7 0,1 0 0,-1 0 0,0 0 0,1 0 0,-1 0 0,-1-1 0,1 1 0,0 0 0,-1-1 0,1 1 0,-1-1 0,0 1 0,0-1 0,0 0 0,0 0 0,0 0 0,0 0 0,-6 3 0,1 0 0,-1-1 0,0 0 0,1-1 0,-2 0 0,1 0 0,0-1 0,-1 0 0,1 0 0,-12 0 0,-84 1 0,67-4 0,-74 3 0,-207-6 0,315 4-34,1 0 0,-1 0 0,1 0 0,-1 0 0,0-1-1,1 1 1,-1-1 0,1 0 0,0 1 0,-1-1 0,1 0 0,0 0 0,-1-1-1,1 1 1,0 0 0,0-1 0,0 1 0,0-1 0,0 0 0,0 0-1,1 0 1,-1 0 0,0 0 0,1 0 0,0 0 0,-1 0 0,1-1 0,0 1-1,0 0 1,0-1 0,1 1 0,-1-1 0,1 1 0,-1-1 0,1 1 0,0-1-1,0 1 1,0-1 0,0-4 0,1-8-6792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8.80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88 9 24575,'0'0'0,"0"0"0,0 0 0,1 0 0,-1 0 0,0 0 0,0 0 0,1-1 0,-1 1 0,0 0 0,0 0 0,0 0 0,1 0 0,-1-1 0,0 1 0,0 0 0,0 0 0,0-1 0,0 1 0,1 0 0,-1 0 0,0-1 0,0 1 0,0 0 0,0 0 0,0-1 0,0 1 0,0 0 0,0 0 0,0-1 0,0 1 0,0 0 0,0 0 0,0-1 0,0 1 0,0 0 0,0-1 0,0 1 0,0 0 0,0 0 0,-1-1 0,-12 1 0,-23 11 0,-7 12 0,1 1 0,1 3 0,-64 53 0,59-44 0,39-31 0,-132 110 0,123-100 0,1 1 0,0 0 0,1 1 0,1 0 0,1 1 0,-12 23 0,23-38 0,-1-1 0,1 0 0,0 0 0,0 1 0,1-1 0,-1 0 0,0 1 0,1-1 0,-1 1 0,1-1 0,0 1 0,0-1 0,0 1 0,0-1 0,0 1 0,1-1 0,-1 0 0,1 1 0,-1-1 0,1 1 0,0-1 0,0 0 0,0 0 0,0 1 0,1-1 0,-1 0 0,2 2 0,4 2 0,-1-1 0,1 1 0,0-1 0,0-1 0,0 1 0,12 4 0,-2 0 0,172 83 0,-111-57 0,-2 4 0,93 63 0,-157-94 0,0 1 0,-1 0 0,0 1 0,-1 1 0,18 22 0,-23-24 0,0-1 0,0 1 0,-1 1 0,0-1 0,0 1 0,-1-1 0,-1 1 0,0 0 0,2 15 0,-2-10 0,-1 0 0,0 0 0,-1 0 0,-1 1 0,-1-1 0,0 0 0,0-1 0,-2 1 0,0 0 0,0-1 0,-2 0 0,0 0 0,0 0 0,-1-1 0,-1 0 0,0 0 0,-1-1 0,0 0 0,-1 0 0,0-1 0,-1 0 0,0-1 0,-1-1 0,0 0 0,-13 8 0,-1-4 0,0-1 0,-1-1 0,0-2 0,-55 12 0,21-10 0,-74 3 0,111-16-1365,29-2-546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8.8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2 1 24575,'0'6'0,"-3"5"0,-4 6 0,-1 13 0,-2 10 0,1 1 0,-7 3 0,-8 0 0,-1 1 0,-4 2 0,1-4 0,5-6 0,3-6 0,3-9 0,3-11 0,5-1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8:59.97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11 1 24575,'-68'1'0,"-1"2"0,-91 18 0,116-11 0,1 0 0,0 3 0,1 2 0,-65 32 0,97-41 0,-1-1 0,2 2 0,-1-1 0,1 1 0,0 1 0,0 0 0,1 0 0,-12 14 0,15-14 0,0-1 0,1 1 0,0 0 0,0 0 0,1 0 0,0 1 0,0-1 0,1 1 0,0-1 0,0 1 0,0 16 0,2 42 0,2 0 0,3 0 0,3 0 0,26 105 0,105 251 0,-138-420 0,1 0 0,-1 0 0,1 0 0,-1-1 0,1 1 0,0 0 0,0-1 0,0 1 0,0-1 0,1 0 0,-1 0 0,1 0 0,-1 0 0,1 0 0,0-1 0,-1 1 0,1-1 0,0 1 0,0-1 0,0 0 0,0 0 0,7 1 0,4-1 0,-1 0 0,1-1 0,0 0 0,16-3 0,8 0 0,392 0 0,-353 3 0,-70 0-111,27-2 356,-33 2-317,1 0 1,-1-1 0,0 1-1,1-1 1,-1 1 0,0-1-1,0 1 1,1-1-1,-1 0 1,0 0 0,0 1-1,0-1 1,0 0 0,0 0-1,0 0 1,0 0-1,0 0 1,-1 0 0,1-1-1,1-1 1,1-8-6755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0.69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8 24575,'112'0'-114,"760"-16"-1137,-845 15-5575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1.16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17 0 24575,'-3'0'0,"-10"0"0,-20 0 0,-21 0 0,-21 0 0,-22 0 0,-22 0 0,-8 0 0,-1 0 0,13 0 0,16 0 0,23 0 0,26 0 0,23 0-819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1.7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'7'0,"0"0"0,1 0 0,0-1 0,0 1 0,0 0 0,1-1 0,0 0 0,5 7 0,7 18 0,27 90 0,41 201 0,20 59 0,-98-362-49,-4-15-115,1 1-1,-1-1 1,0 0-1,1 0 1,0 0-1,0 0 0,5 7 1,2-2-6662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2.49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07 0 24575,'-15'1'0,"-1"1"0,0 0 0,1 1 0,-1 0 0,1 1 0,-26 12 0,-85 46 0,93-44 0,20-11 0,-12 5 0,0 2 0,1 0 0,1 2 0,0 0 0,-28 28 0,48-41 0,0 0 0,0 0 0,1 1 0,-1-1 0,1 1 0,0-1 0,0 1 0,0 0 0,1 0 0,-1 0 0,1 0 0,0 0 0,0 0 0,0 1 0,1-1 0,-1 0 0,1 0 0,0 1 0,0-1 0,1 0 0,-1 0 0,1 0 0,0 1 0,0-1 0,1 0 0,-1 0 0,1 0 0,4 7 0,0-1 0,1 0 0,0-1 0,1 1 0,0-1 0,1-1 0,0 1 0,0-2 0,20 14 0,23 9 0,94 40 0,9 4 0,-126-57 0,0 0 0,-2 2 0,0 1 0,-1 2 0,-1 0 0,0 1 0,-2 2 0,-2 0 0,0 2 0,24 39 0,-39-55 0,0 1 0,-1 0 0,0 0 0,-1 1 0,0-1 0,-1 1 0,0 0 0,-1 0 0,-1 0 0,0 22 0,-1-29 0,-1 1 0,1-1 0,-2 1 0,1-1 0,0 1 0,-1-1 0,0 0 0,-1 0 0,0 0 0,0 0 0,0 0 0,0-1 0,-1 1 0,0-1 0,0 0 0,0 0 0,-1-1 0,0 1 0,1-1 0,-2 0 0,1 0 0,-10 5 0,-2-1 0,1-1 0,-1-1 0,0-1 0,-29 6 0,-74 5 0,94-14 0,-19-1 120,43-2-213,-1 1 0,1-1 1,0 1-1,-1-1 0,1 0 0,0 0 0,0 0 0,0 0 1,0 0-1,0-1 0,0 1 0,0 0 0,0-1 1,0 0-1,-3-3 0,-4-10-6733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3.44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23 1 24575,'-10'1'0,"0"0"0,0 0 0,0 2 0,0-1 0,0 1 0,1 0 0,-1 1 0,-10 6 0,-69 42 0,86-50 0,-37 24 0,-55 49 0,80-62 0,1 1 0,0 0 0,1 1 0,1 1 0,1 0 0,-16 27 0,24-37 0,0 1 0,1 0 0,-1-1 0,1 1 0,1 0 0,-1 0 0,1 0 0,1 0 0,-1 0 0,1 0 0,0 0 0,1 1 0,0-1 0,0 0 0,0 0 0,1-1 0,0 1 0,0 0 0,1 0 0,0-1 0,0 0 0,0 1 0,1-1 0,7 8 0,8 10 0,2-2 0,1 0 0,0-1 0,38 25 0,-14-9 0,-12-9 0,91 84 0,-110-97 0,-1 1 0,-1 0 0,0 1 0,-1 1 0,18 37 0,-26-45 0,-1 0 0,0 1 0,0-1 0,-1 1 0,0-1 0,-1 1 0,-1 0 0,1-1 0,-2 1 0,1 0 0,-2 0 0,1-1 0,-1 1 0,-1-1 0,0 1 0,0-1 0,-1 0 0,-9 16 0,1-4 0,-1 0 0,-2-1 0,0-1 0,-1 0 0,0-1 0,-37 31 0,37-38 0,0 0 0,-1-1 0,0-1 0,-1-1 0,0-1 0,0 0 0,-1-1 0,1-1 0,-2-1 0,1-1 0,-27 3 0,-23-1 0,-128-6 0,189 0 0,-7 0 0,11 1 0,0-1 0,-1 0 0,1 0 0,0 0 0,0 0 0,-1-1 0,1 0 0,0 0 0,0 0 0,0 0 0,0-1 0,0 1 0,0-1 0,-6-4 0,10 6-38,-1-1 0,1 1 0,-1-1 1,1 1-1,0-1 0,-1 0 0,1 1 0,0-1 0,0 1 0,0-1 0,-1 0 0,1 1 0,0-1 0,0 0 0,0 1 0,0-1 1,0 0-1,0 1 0,0-1 0,0 0 0,0 1 0,1-1 0,-1 1 0,0-1 0,0 0 0,0 1 0,1-1 0,-1 1 0,0-1 1,1 0-1,-1 1 0,1-1 0,-1 1 0,0-1 0,2 0 0,9-8-6788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4.3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2'1'0,"-1"0"0,1 1 0,-1-1 0,1 1 0,-1-1 0,0 1 0,1 0 0,-1-1 0,0 1 0,0 0 0,0 0 0,0 0 0,0 0 0,-1 0 0,1 0 0,-1 0 0,1 2 0,0-1 0,7 25 0,-1 0 0,-1 1 0,2 38 0,-2 92 0,-4-56 0,11 492-1365,-13-582-5461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29:05.6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9 53 24575,'1'-2'0,"-1"0"0,1 0 0,-1 0 0,1 0 0,0 0 0,0 0 0,0 0 0,0 1 0,0-1 0,0 0 0,0 1 0,1-1 0,-1 1 0,1-1 0,-1 1 0,1 0 0,1-2 0,1 0 0,0 1 0,0-1 0,0 1 0,0 0 0,0 0 0,7-2 0,-5 3 0,1 0 0,-1 1 0,1 0 0,0 0 0,-1 0 0,1 1 0,-1 0 0,1 0 0,-1 1 0,1 0 0,-1 0 0,0 0 0,0 1 0,0 0 0,0 0 0,10 8 0,-5-3 0,1 0 0,-2 1 0,1 0 0,-1 1 0,-1 0 0,0 1 0,9 14 0,-11-13 0,-1 0 0,-1 0 0,0 1 0,-1-1 0,0 1 0,-1 0 0,0 0 0,1 18 0,-2-10 0,-1 1 0,-2-1 0,0 1 0,-5 32 0,3-43 0,0 1 0,-1-1 0,0 0 0,0 0 0,-1-1 0,-1 1 0,0-1 0,-8 10 0,-8 8 0,-33 33 0,2-4 0,51-56 0,1 1 0,-1 0 0,1 0 0,-1 0 0,1 0 0,-1 0 0,1 0 0,0 0 0,0 1 0,0-1 0,0 0 0,0 0 0,1 1 0,-1-1 0,1 1 0,0-1 0,-1 1 0,1 2 0,1-3 0,0 0 0,0-1 0,0 1 0,0-1 0,0 1 0,1-1 0,-1 1 0,0-1 0,1 0 0,-1 1 0,1-1 0,-1 0 0,1 0 0,-1 0 0,1 0 0,0 0 0,0-1 0,-1 1 0,1 0 0,0-1 0,0 0 0,0 1 0,4-1 0,24 7 0,1 0 0,-1 2 0,0 2 0,-1 0 0,0 2 0,-1 1 0,48 33 0,-70-42 0,-2-1 0,1 1 0,-1 1 0,0-1 0,0 0 0,0 1 0,-1 0 0,1 0 0,-2 0 0,1 0 0,-1 1 0,0-1 0,0 1 0,0-1 0,0 13 0,1 8 0,-2 1 0,-3 41 0,1-49 0,0 2 0,-2 1 0,-1-1 0,0 1 0,-2-1 0,0 0 0,-2-1 0,0 0 0,-1 0 0,-2-1 0,0 0 0,0-1 0,-2 0 0,-1-1 0,-25 28 0,31-40 4,-1 1 0,0-1 0,0 0 0,0-1 0,-1 0 0,0 0 0,0-1 0,0-1 0,0 0 0,-1 0 0,1-1 1,-14 2-1,-15-1-105,0-2-1,-42-4 1,8 1-1013,54 2-5712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18.6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12 185 24575,'-1'12'0,"-1"0"0,-1 0 0,0 0 0,0 0 0,-10 20 0,5-12 0,-14 37 0,10-30 0,1 0 0,2 1 0,1 0 0,-7 43 0,15-67 0,-1 0 0,1 0 0,0-1 0,0 1 0,1 0 0,-1 0 0,1 0 0,0-1 0,0 1 0,0 0 0,1-1 0,-1 1 0,1-1 0,0 1 0,0-1 0,0 0 0,0 0 0,0 0 0,1 0 0,0 0 0,-1 0 0,1-1 0,0 1 0,0-1 0,0 0 0,1 0 0,-1 0 0,0 0 0,1-1 0,-1 1 0,1-1 0,0 0 0,5 1 0,13 2 0,-1 0 0,1-1 0,0-2 0,35-1 0,-45 0 0,3 0 0,1 0 0,-1-2 0,1 0 0,18-4 0,-27 4 0,-1 0 0,0-1 0,0 0 0,0 0 0,0 0 0,-1-1 0,1 0 0,-1 0 0,0 0 0,0-1 0,0 0 0,6-7 0,-4 2 0,0 1 0,0-1 0,-1-1 0,0 1 0,-1-1 0,0 0 0,4-15 0,-8 21 0,0 1 0,0-1 0,0 0 0,0 0 0,-1 0 0,0 0 0,0 0 0,0 0 0,0 0 0,-1 0 0,0 0 0,0 0 0,0 1 0,-1-1 0,0 0 0,0 1 0,0-1 0,0 1 0,-6-8 0,-10-8 0,-1 1 0,-1 1 0,-39-27 0,48 38 0,-1 0 0,-19-9 0,22 13 0,1-1 0,0 0 0,0 0 0,1-1 0,-1 0 0,1 0 0,0-1 0,-6-7 0,6 6 0,0-1 0,1 0 0,0-1 0,1 1 0,0-1 0,0 0 0,0-1 0,1 1 0,1-1 0,0 0 0,0 0 0,1 0 0,-2-18 0,4 26 0,1 0 0,-1 1 0,0-1 0,1 1 0,-1-1 0,1 0 0,0 1 0,-1-1 0,1 1 0,0-1 0,0 1 0,0 0 0,0-1 0,0 1 0,0 0 0,1 0 0,-1 0 0,0 0 0,1 0 0,-1 0 0,0 0 0,1 0 0,-1 0 0,1 1 0,0-1 0,-1 0 0,1 1 0,1-1 0,8-2 0,0 1 0,0 0 0,14 0 0,-9 1 0,70-6 0,99 5 0,-102 3 0,-81-2 0,0 1 0,0 0 0,1 0 0,-1 0 0,0 0 0,0 0 0,0 1 0,0-1 0,0 1 0,0-1 0,0 1 0,0 0 0,0 0 0,0 0 0,0 0 0,0 0 0,0 0 0,0 0 0,-1 1 0,1-1 0,1 3 0,-2-3 0,-1 1 0,0 0 0,0 0 0,1-1 0,-1 1 0,-1 0 0,1 0 0,0-1 0,0 1 0,-1 0 0,1-1 0,-1 1 0,1 0 0,-1-1 0,0 1 0,0 0 0,1-1 0,-1 1 0,0-1 0,-1 0 0,1 1 0,0-1 0,0 0 0,0 0 0,-1 0 0,-1 2 0,-6 5 0,0 0 0,-1 0 0,-13 7 0,23-14 0,-2 0 0,0 0 0,0 1 0,0-1 0,0 1 0,1 0 0,-1 0 0,1-1 0,-1 1 0,1 0 0,-1 0 0,1 1 0,0-1 0,0 0 0,0 0 0,-1 4 0,-13 43 0,-18 95 0,21-82 0,-22 66 0,27-108 0,-1 0 0,0-1 0,-2 0 0,0 0 0,-1-1 0,0-1 0,-21 23 0,15-21 0,-2-1 0,0-1 0,-2-1 0,0 0 0,0-2 0,-1 0 0,-35 15 0,25-16 0,-2 0 0,0-2 0,0-2 0,-69 10 0,92-17 0,1 1 0,0 0 0,0 0 0,0 1 0,1 0 0,-16 10 0,15-8 0,-1 0 0,1-1 0,-1-1 0,-21 6 0,23-7-34,-32 1-1297,-68-1-5495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20.0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09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0'0,"5"3"0,7 4 0,3 10 0,4 2 0,4 7 0,5 7 0,1 5 0,0 5 0,-3-2 0,0-2 0,-4-5 0,-3-2 0,-2 0 0,-3-3 0,-2-3 0,-3-7-8191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21.7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99 2 24575,'-8'1'0,"1"0"0,-1 0 0,0 1 0,1 0 0,-1 0 0,1 0 0,0 1 0,0 0 0,-10 6 0,-3 3 0,-31 26 0,37-26 0,2 0 0,-1 1 0,2 1 0,0-1 0,0 2 0,1 0 0,1 0 0,1 1 0,0 0 0,1 0 0,1 0 0,0 1 0,1 0 0,1 1 0,0-1 0,0 19 0,4-32 0,0 0 0,0 0 0,0 0 0,1 0 0,-1 0 0,1 0 0,0 0 0,1 0 0,-1 0 0,1-1 0,-1 1 0,1 0 0,0-1 0,0 1 0,1-1 0,-1 0 0,1 0 0,-1 0 0,1 0 0,0 0 0,0 0 0,1-1 0,-1 0 0,0 1 0,1-1 0,0 0 0,-1-1 0,1 1 0,0-1 0,0 0 0,7 2 0,11 1 0,0 0 0,0-2 0,0-1 0,36-2 0,-38 1 0,-13 0 0,-1-1 0,1 1 0,0-1 0,0 0 0,-1-1 0,1 1 0,0-2 0,-1 1 0,0 0 0,1-1 0,8-6 0,-7 3 0,0-1 0,-1 0 0,0 0 0,0 0 0,0-1 0,-1 0 0,6-10 0,-2 2 0,-1 0 0,0 0 0,-2-1 0,1 0 0,-2-1 0,-1 1 0,0-1 0,-1-1 0,-1 1 0,0 0 0,-2-1 0,0 1 0,-2-22 0,1 36 5,-1-1 1,0 1-1,-1 0 0,1 0 0,-1 0 0,0 0 1,0 0-1,0 0 0,0 0 0,0 0 1,-1 1-1,0-1 0,0 1 0,0 0 0,0 0 1,0 0-1,-1 0 0,0 0 0,1 1 0,-1 0 1,0 0-1,-5-2 0,0-1-170,-1 1 0,0 1 0,-1 0 0,1 0 0,-1 1 0,1 0 0,-1 1 0,-10 0 0,5 1-666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26.30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06 443 24575,'-3'1'0,"0"1"0,0-1 0,0 1 0,0-1 0,0 1 0,0 0 0,1 0 0,-1 0 0,1 1 0,-1-1 0,-1 3 0,-7 6 0,-169 111 0,129-91 0,1 2 0,-67 59 0,111-86 0,-1 1 0,2 0 0,-1 0 0,1 0 0,0 1 0,1 0 0,0 0 0,0 0 0,-3 9 0,5-12 0,1 0 0,-1 1 0,1-1 0,0 0 0,1 0 0,-1 1 0,1-1 0,0 0 0,0 1 0,1-1 0,-1 0 0,1 1 0,1-1 0,-1 0 0,1 0 0,2 7 0,-1-9 0,-1 0 0,0 0 0,1-1 0,-1 1 0,1-1 0,-1 0 0,1 0 0,0 0 0,0 0 0,0 0 0,0 0 0,1-1 0,-1 0 0,5 2 0,54 12 0,-47-12 0,72 13 0,0-4 0,1-5 0,125-3 0,-199-5 0,1 0 0,-1-1 0,0-1 0,1 0 0,-1 0 0,-1-2 0,1 1 0,-1-2 0,0 0 0,0-1 0,0 0 0,-1 0 0,14-13 0,-17 12 0,0 0 0,-1 0 0,0-1 0,0 0 0,-1-1 0,-1 1 0,1-2 0,-2 1 0,1 0 0,-1-1 0,-1 0 0,0 0 0,-1-1 0,0 1 0,0-1 0,1-20 0,-3 14 0,-1 0 0,0 0 0,-1 0 0,-1 0 0,-1 0 0,0 0 0,-12-34 0,10 40 0,0 0 0,-1 0 0,-1 1 0,0 0 0,0 0 0,-1 0 0,0 1 0,-1 0 0,0 1 0,-1 0 0,-19-14 0,-11-2 0,-1 2 0,-75-30 0,46 22 0,57 26 0,0 0 0,0 1 0,-25-4 0,3 0 0,33 8 0,0-1 0,0 1 0,0-1 0,0 0 0,0 0 0,0 0 0,0 0 0,0 0 0,1 0 0,-1-1 0,0 1 0,1-1 0,-1 1 0,1-1 0,0 1 0,-1-1 0,1 0 0,0 0 0,0 1 0,-1-3 0,1 0 0,-1 0 0,1 0 0,1 0 0,-1 0 0,0 0 0,1 0 0,0 0 0,0 0 0,0 0 0,1-5 0,0 2 0,0 0 0,1 0 0,0 0 0,0 1 0,0-1 0,1 1 0,0-1 0,1 1 0,-1 0 0,1 0 0,0 0 0,6-6 0,3 1 0,1 0 0,0 1 0,0 0 0,1 2 0,0-1 0,1 2 0,0 0 0,0 1 0,31-8 0,-12 8 0,-1 0 0,1 3 0,64 1 0,-83 2 0,-4 0 0,1 0 0,0 0 0,-1 2 0,1-1 0,-1 1 0,1 1 0,-1 1 0,14 5 0,-22-7 0,-2 0 0,1 0 0,0 1 0,0-1 0,-1 1 0,1 0 0,-1-1 0,0 1 0,0 0 0,0 1 0,0-1 0,-1 0 0,1 0 0,-1 1 0,0-1 0,0 1 0,0-1 0,0 1 0,0 4 0,1 10 0,-1 1 0,-2 29 0,0-23 0,0 0 0,0 0 0,-6 28 0,5-42 0,0-1 0,-1 0 0,-1 0 0,1 0 0,-2-1 0,1 1 0,-12 16 0,-5 7 0,17-25 0,0-1 0,0 0 0,-1 0 0,0-1 0,0 0 0,0 1 0,-1-2 0,0 1 0,0-1 0,0 1 0,-10 4 0,-11 1 33,-1 0 0,0-2-1,-32 5 1,-42 14-1529,82-20-533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28.30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6 2 24575,'-12'0'0,"-1"0"0,1 1 0,0 0 0,0 1 0,-16 5 0,22-5 0,0 1 0,-1 0 0,1 0 0,0 1 0,0-1 0,0 1 0,1 0 0,-1 1 0,1 0 0,-7 8 0,2-2 0,1 0 0,1 1 0,0 0 0,0 0 0,1 1 0,-7 18 0,11-23 0,1 0 0,0 0 0,0 0 0,1 0 0,0 0 0,0 0 0,1 0 0,0 1 0,1-1 0,-1 0 0,2 0 0,3 15 0,-4-20 0,0 1 0,1-1 0,-1 0 0,1 0 0,0 0 0,0 0 0,0 0 0,0 0 0,1-1 0,-1 1 0,1-1 0,-1 0 0,1 1 0,0-1 0,0 0 0,0-1 0,0 1 0,0 0 0,0-1 0,1 0 0,-1 0 0,0 0 0,1 0 0,6 1 0,8 0 0,1-1 0,-1-1 0,32-3 0,-11 1 0,-26 2 0,-1-1 0,1 0 0,0 0 0,-1-1 0,1-1 0,12-4 0,-21 5 0,0 0 0,1 0 0,-1 0 0,0-1 0,0 0 0,-1 0 0,1 0 0,0 0 0,-1-1 0,0 1 0,0-1 0,0 0 0,0 0 0,-1 0 0,1 0 0,-1-1 0,0 1 0,0 0 0,1-7 0,1-7 0,-1 0 0,-1 0 0,0 0 0,-2-1 0,0 1 0,-4-33 0,3 47 0,0 0 0,0 0 0,-1 0 0,1 0 0,-1 1 0,1-1 0,-1 0 0,0 1 0,-1 0 0,1-1 0,-1 1 0,1 0 0,-1 0 0,0 0 0,0 1 0,0-1 0,0 1 0,-1 0 0,1-1 0,-1 1 0,1 1 0,-1-1 0,0 1 0,1-1 0,-1 1 0,-6-1 0,-8-2 0,1 1 0,-1 0 0,0 1 0,-29 2 0,30 0-1365,2 0-5461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28.8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0'-8191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30.29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66 49 24575,'1'-2'0,"1"0"0,-1 0 0,1 1 0,0-1 0,0 1 0,0-1 0,-1 1 0,2 0 0,-1-1 0,0 1 0,0 0 0,0 0 0,0 1 0,5-2 0,7-5 0,-10 5 0,-1-1 0,1 1 0,0 0 0,0 0 0,0 0 0,0 0 0,0 1 0,0 0 0,0 0 0,1 0 0,-1 0 0,0 1 0,1-1 0,-1 1 0,1 0 0,-1 1 0,0-1 0,1 1 0,-1-1 0,0 1 0,0 1 0,1-1 0,-1 1 0,0-1 0,0 1 0,0 0 0,-1 1 0,1-1 0,0 1 0,-1-1 0,0 1 0,0 0 0,1 0 0,-2 1 0,1-1 0,0 1 0,-1-1 0,1 1 0,-1 0 0,0 0 0,-1 0 0,1 0 0,0 0 0,-1 0 0,1 8 0,1 2 0,-1 0 0,-1 0 0,0 0 0,-1-1 0,0 1 0,-2 0 0,1 0 0,-1 0 0,-1-1 0,-7 19 0,7-22 0,0-1 0,-1 0 0,-1-1 0,0 1 0,0-1 0,0 1 0,-1-2 0,0 1 0,-1-1 0,1 0 0,-2 0 0,1 0 0,-1-1 0,0-1 0,-12 8 0,-11 3 0,-1-1 0,0-2 0,-1-1 0,0-2 0,-63 12 0,313-22 0,52 9 134,-57-1-1633,-182-8-5327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33.27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88 290 24575,'-12'2'0,"0"-1"0,0 2 0,0-1 0,1 2 0,-1-1 0,1 2 0,-13 6 0,-28 9 0,7-8 0,1-1 0,-73 6 0,-95-4 0,126-9 0,-1466 31 0,1281-27 0,2 1 0,248-10 0,0 0 0,0 2 0,0 1 0,0 0 0,1 2 0,-1 0 0,1 2 0,0 0 0,-21 9 0,34-12 0,1 0 0,-1 0 0,1 1 0,0-1 0,0 1 0,0 1 0,1-1 0,0 1 0,-1 0 0,2 0 0,-1 0 0,1 1 0,-1 0 0,2 0 0,-1 0 0,1 0 0,-1 0 0,2 1 0,-1 0 0,1-1 0,0 1 0,0 0 0,1 0 0,0 0 0,0 11 0,3 358 0,8-268 0,32 146 0,-22-157 0,-5 0 0,4 112 0,-17-185 0,0 0 0,2 0 0,7 27 0,0-2 0,-4-1 0,-6-36 0,1 0 0,-1-1 0,2 0 0,0 0 0,0 1 0,9 16 0,-8-18 0,2 0 0,-1 0 0,2-1 0,-1 0 0,1 0 0,11 11 0,-12-16 0,-1 0 0,1 0 0,0 0 0,0 0 0,0-1 0,0 0 0,0-1 0,1 1 0,-1-1 0,1 0 0,12 1 0,106 10 0,224-5 0,-234-9 0,1444 0 0,-1515-1 0,0-2 0,72-17 0,-72 11 0,0 3 0,61-3 0,-45 9 0,150-8 0,-31-16 0,-176 25 0,-1-1 0,1 0 0,0 0 0,-1 0 0,1 0 0,-1 0 0,1 0 0,-1-1 0,1 1 0,-1-1 0,0 0 0,0 0 0,0 0 0,0 0 0,0 0 0,0 0 0,0 0 0,2-5 0,0 0 0,-1-1 0,0 0 0,0 1 0,0-1 0,-1-1 0,0 1 0,1-14 0,15-274 0,-17 286 0,0-31 0,3 1 0,10-47 0,-9 66 0,1 1 0,1 0 0,0 0 0,2 1 0,0 0 0,13-18 0,9-7 0,3 1 0,49-48 0,-42 47 0,50-68 0,-79 95 0,-1 0 0,-1-1 0,-1 0 0,0 0 0,-2-1 0,0 0 0,-1-1 0,4-22 0,-4-15 0,-2-1 0,-3 0 0,-10-97 0,1 23 0,-3-31 58,0-71-1481,11 211-5403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5:34.51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9 24575,'15'-1'0,"0"0"0,0-1 0,17-5 0,18-3 0,100-3 0,205 8 0,-214 7 0,925-1-1365,-1049-1-546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31.2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9:48.99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807 724 24575,'-30'-13'0,"-1"1"0,0 1 0,-1 1 0,0 2 0,-54-6 0,41 9 0,-1 3 0,0 2 0,-71 8 0,95-4 0,1 1 0,-1 0 0,1 2 0,1 0 0,-1 2 0,1 0 0,1 1 0,0 1 0,-26 20 0,-13 15 0,-77 78 0,80-71 0,-244 247 0,210-200 0,-90 130 0,137-167 0,4 1 0,2 1 0,3 3 0,3 0 0,-30 105 0,51-138 0,3 0 0,1 0 0,1 0 0,2 1 0,1-1 0,2 1 0,2-1 0,1 1 0,2-1 0,1-1 0,1 1 0,3-1 0,0 0 0,2-1 0,2-1 0,1 0 0,36 53 0,-2-16 0,2-3 0,4-2 0,2-3 0,3-2 0,110 82 0,-126-110 0,1-2 0,2-2 0,1-2 0,1-2 0,0-3 0,2-1 0,0-3 0,1-3 0,1-1 0,0-3 0,68 2 0,931 9 0,-740-22 0,1029 2 0,-1186-3 0,-1-6 0,0-7 0,-1-6 0,196-56 0,-306 65 0,-1-1 0,0-3 0,-1-1 0,-1-3 0,-1-1 0,-1-1 0,-1-3 0,45-38 0,-26 12 0,-2-3 0,-2-2 0,-4-3 0,-1-1 0,58-102 0,-84 122 0,-2-1 0,-2-1 0,-2 0 0,-2-1 0,-1-1 0,8-56 0,-11 23 0,-3-1 0,-6-149 0,-6 166 0,-2-1 0,-3 1 0,-2 1 0,-3 0 0,-3 1 0,-3 0 0,-2 2 0,-2 0 0,-3 2 0,-3 1 0,-2 2 0,-2 1 0,-48-54 0,32 50 0,-2 2 0,-3 3 0,-80-56 0,-200-112 0,192 138 0,-154-62 0,-161-41 0,411 166 0,-299-96 0,260 93 0,-1 4 0,-97-7 0,-267 26 0,413 2 0,0 2 0,0 2 0,-65 22 0,-12 3 0,81-24 0,-48 21 0,-3 2 0,31-20 0,40-9 0,1 0 0,-1 1 0,-21 9 0,-53 28 0,-93 40 0,-62 33 0,208-95 0,23-12 0,1 2 0,0 0 0,0 0 0,1 1 0,1 0 0,-1 1 0,-14 20 0,14-16 0,0-2 0,-2 0 0,1 0 0,-25 18 0,33-29-12,0 0 0,-1 0-1,1 0 1,-1-1 0,0 1-1,1-1 1,-9 1-1,-1 0-1253,-5 2-556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9:51.1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2'0,"1"0"0,-1 0 0,1 0 0,0 0 0,0-1 0,-1 1 0,1 0 0,0 0 0,0-1 0,1 1 0,-1-1 0,0 1 0,1-1 0,-1 1 0,0-1 0,1 0 0,0 1 0,-1-1 0,3 1 0,39 21 0,-32-18 0,294 128 0,-69-33 0,19 25 0,20 7 0,95 49 0,-110-51 0,308 150 0,-196-86 0,-106-53 0,812 401 0,-872-444 0,244 121 0,-138-36 0,-92-50 0,245 101 0,-197-94 0,-140-69 0,137 93 0,-112-64 0,430 280 0,-116 4 0,-288-226 0,-38-33 0,-41-35 0,124 88 0,-201-163 0,123 91 0,-120-87-1365,-14-12-5461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0.3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0 24575,'3'1'0,"-1"-1"0,1 1 0,-1 0 0,1 0 0,0 0 0,-1 0 0,1 0 0,-1 0 0,0 1 0,1-1 0,-1 1 0,0-1 0,0 1 0,0 0 0,0 0 0,0 0 0,-1 0 0,1 0 0,0 1 0,-1-1 0,0 0 0,1 1 0,0 2 0,1 3 0,1 0 0,-1 0 0,-1 0 0,1 1 0,-2-1 0,2 11 0,-1-4 0,-2 1 0,0-1 0,0 1 0,-2-1 0,0 1 0,-7 26 0,6-33 0,0 0 0,-1 0 0,0 0 0,-1-1 0,0 1 0,0-1 0,-1 0 0,1-1 0,-2 1 0,1-1 0,-15 11 0,64-15 0,125-5-1365,-153 2-5461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9:53.03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'2'0,"0"0"0,0 1 0,0-1 0,0 0 0,0 0 0,0 0 0,1-1 0,-1 1 0,1 0 0,-1 0 0,1-1 0,0 1 0,2 1 0,4 4 0,273 252 0,-202-191 0,436 369 10,35-40-136,528 234-428,-1014-595 524,763 407 30,183 82-132,-605-289 914,-306-169-757,174 155 0,123 174-25,8 7 0,-384-383 0,325 294 0,21-25 0,110 20 0,120 88 0,-493-326 0,52 43 0,-151-110 7,-13-9-733,6 3 80,-19-11-618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9:55.13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11'0,"0"0"0,0 0 0,2 0 0,-1 0 0,1 0 0,1-1 0,-1 0 0,2 0 0,6 10 0,1 2 0,14 25 0,3-1 0,50 61 0,83 74 0,-121-137 0,561 568 0,-571-580 0,1041 939 0,-732-675 0,546 409 0,-286-253 0,-186-141 0,-328-241 0,-3 2 0,78 89 0,-90-88 0,-23-24 0,294 288 0,23-25 0,67-18 0,-107-77 0,-44 4 0,-140-106 0,-9 8 0,-60-64-1365,-61-48-5461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39:58.6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45 3 24575,'-77'0'0,"19"-2"0,1 3 0,-1 2 0,-69 13 0,82-8 0,0-3 0,0-1 0,-58-3 0,100-1 0,-1 1 0,1-1 0,-1 1 0,0 0 0,1 0 0,-1 0 0,1 1 0,0-1 0,-1 1 0,1 0 0,0 0 0,0 0 0,0 0 0,0 0 0,0 1 0,1-1 0,-1 1 0,1 0 0,-1 0 0,1-1 0,0 2 0,0-1 0,1 0 0,-1 0 0,0 1 0,1-1 0,-1 5 0,-5 12 0,1 0 0,2 1 0,-5 32 0,8-42 0,-25 336 0,27 5 0,2-127 0,-5-132 0,4 98 0,-1-189 0,-1 0 0,0-1 0,1 1 0,-1-1 0,1 1 0,0 0 0,0-1 0,-1 1 0,1-1 0,0 0 0,0 1 0,0-1 0,1 0 0,-1 0 0,0 1 0,0-1 0,1 0 0,-1 0 0,0 0 0,1-1 0,-1 1 0,1 0 0,-1 0 0,1-1 0,0 1 0,-1-1 0,1 0 0,2 1 0,7 1 0,0-1 0,0 0 0,16 0 0,-5-1 0,586 26 0,-478-22 0,-99-4 0,-1 2 0,1 1 0,-1 2 0,49 13 0,-76-18 0,-1 1 0,0-1 0,0 1 0,1-1 0,-1 0 0,0 1 0,1-1 0,-1 0 0,0-1 0,1 1 0,-1 0 0,0-1 0,0 1 0,1-1 0,-1 0 0,0 0 0,0 0 0,0 0 0,0 0 0,0 0 0,0 0 0,0-1 0,0 1 0,0-1 0,-1 1 0,1-1 0,-1 0 0,1 0 0,-1 0 0,0 1 0,1-1 0,-1-1 0,0 1 0,0 0 0,1-4 0,3-9 0,0 0 0,0-1 0,-2 0 0,3-18 0,-5 22 0,10-91 0,-4-1 0,-9-123 0,-1 83 0,3 84 0,-5-152 0,2 166 0,-3 1 0,-18-74 0,9 50 0,12 51 0,0 1 0,-1 0 0,-1 0 0,-12-30 0,13 39-170,0-1-1,1 1 0,0-1 1,1 0-1,0 0 0,0 0 1,-1-17-1,3 11-6655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01.3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339 1 24575,'-1'3'0,"-1"0"0,1 0 0,0 0 0,-1 0 0,0 0 0,0-1 0,0 1 0,0-1 0,0 1 0,0-1 0,-1 0 0,1 0 0,-1 0 0,-3 3 0,-3 3 0,-30 28 0,-2-1 0,-1-2 0,-1-2 0,-1-2 0,-69 33 0,81-48 0,-1 0 0,0-3 0,0 0 0,-1-2 0,-1-2 0,1-1 0,-1-2 0,0-1 0,-44-2 0,-132-3 0,125 2 0,82 0 0,1 0 0,-1 0 0,0 1 0,1-1 0,-1 1 0,0 0 0,1 0 0,-1 0 0,1 0 0,-1 1 0,1-1 0,0 1 0,0 0 0,0 0 0,0 0 0,0 1 0,0-1 0,0 1 0,1-1 0,-1 1 0,-4 6 0,2 0 0,1 0 0,-1 1 0,1 0 0,1 0 0,0 0 0,-3 19 0,-15 117 0,-4 258 0,24-370 0,-1 304 0,-1 24 0,-28-3 0,18-260 0,-14 75 0,20-140 0,-1 0 0,-2-1 0,-15 33 0,21-58 0,-7 23 0,11-30 0,0 0 0,0 0 0,0 0 0,0 0 0,0 0 0,0 0 0,0 0 0,0 0 0,1 0 0,-1 0 0,0 0 0,1 0 0,-1 0 0,0 0 0,1-1 0,0 1 0,-1 0 0,1 0 0,-1 0 0,1-1 0,0 1 0,-1 0 0,1-1 0,0 1 0,0 0 0,0-1 0,-1 1 0,1-1 0,0 0 0,0 1 0,1-1 0,13 5 0,0-2 0,1 0 0,-1 0 0,1-2 0,-1 0 0,19-1 0,2 1 0,522 5 0,-81-2 0,139 21 0,-612-24 0,1-1 0,-1 1 0,0-1 0,1-1 0,-1 1 0,0 0 0,0-1 0,1 0 0,-1 0 0,0 0 0,5-3 0,-7 2 0,1 0 0,-1 1 0,0-1 0,0-1 0,0 1 0,-1 0 0,1 0 0,-1-1 0,1 1 0,-1-1 0,0 1 0,1-1 0,-1 0 0,-1 1 0,1-1 0,0 0 0,-1 0 0,1-3 0,5-45 0,-1 0 0,-5-76 0,0 72 0,-1-60 0,3-846 0,0 845 0,-12-468 0,5 430 0,5 88 0,-14-98 0,11 155 0,2 8 0,1 0 0,-1 0 0,1 0 0,-1 0 0,1 0 0,-1 0 0,1 0 0,0 0 0,-1 0 0,1 0 0,0 0 0,0 0 0,0 0 0,0-1 0,0 1 0,0 0 0,0 0 0,0 0 0,0 0 0,1 0 0,-1 0 0,0 0 0,1 0 0,-1 0 0,1 0 0,-1 0 0,1 0 0,-1 0 0,1 0 0,0 1 0,-1-1 0,1 0 0,0 0 0,0 0 0,-1 1 0,1-1 0,0 1 0,0-1 0,0 0 0,1 0 0,40-8 0,0 2 0,74-4 0,-74 8 0,325-21 0,-755 27-47,249-3-1271,122 0-5508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06.3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19 2 24575,'286'-1'0,"496"10"0,-756-8 0,-9-1 0,1 1 0,-1 0 0,27 7 0,-41-7 0,-1 0 0,1 0 0,0 1 0,-1-1 0,1 1 0,-1-1 0,0 1 0,0 0 0,1 0 0,-1-1 0,0 2 0,-1-1 0,1 0 0,0 0 0,-1 1 0,1-1 0,-1 1 0,1-1 0,-1 1 0,0-1 0,0 1 0,-1 0 0,1 0 0,0 5 0,1 7 0,-1 0 0,-1 0 0,-2 26 0,1-15 0,-67 724 0,34-442 0,-35 713 0,63-776 0,-3 339 0,9-580 0,0 0 0,0 0 0,0-1 0,0 1 0,-1 0 0,1 0 0,-1-1 0,0 1 0,0 0 0,-1-1 0,1 1 0,-1-1 0,1 1 0,-4 4 0,2-6 0,0 1 0,0-1 0,0 0 0,-1 0 0,1 0 0,0 0 0,-1-1 0,1 1 0,-1-1 0,0 0 0,1 0 0,-1 0 0,0 0 0,-7-1 0,-95 9 0,-147-8 0,124-3 0,59 2 0,-282-7 0,249 1 0,-141-28 0,229 31 0,-25-4 0,0-3 0,-70-25 0,85 22 120,25 13-144,0 0-1,-1-1 1,1 1 0,0 0-1,-1 0 1,1 0 0,0 0-1,-1 0 1,1-1 0,0 1-1,0 0 1,-1 0 0,1 0-1,0-1 1,0 1-1,-1 0 1,1 0 0,0-1-1,0 1 1,0 0 0,-1-1-1,1 1 1,0 0 0,0-1-1,0 1 1,0 0 0,0-1-1,0 1 1,0 0 0,0-1-1,0 1 1,0 0 0,0-1-1,0 1 1,0 0 0,0-1-1,0 1 1,0 0 0,0-1-1,0 1 1,0 0-1,0-1 1,1 1 0,-1 0-1,0-1 1,0 1 0,0 0-1,1 0 1,-1-1 0,0 1-1,0 0 1,1 0 0,-1-1-1,0 1 1,0 0 0,1 0-1,-1 0 1,0 0 0,1-1-1,-1 1 1,12-3-6802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08.2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768 24575,'22'-24'0,"-2"-2"0,31-48 0,-14 17 0,264-400 0,-233 327 0,-68 130 0,0 0 0,0 1 0,0-1 0,0 0 0,0 0 0,0 0 0,0 0 0,0 0 0,0 0 0,0 0 0,0 0 0,0 1 0,0-1 0,0 0 0,0 0 0,0 0 0,0 0 0,0 0 0,0 0 0,0 0 0,0 0 0,0 1 0,0-1 0,0 0 0,0 0 0,0 0 0,0 0 0,0 0 0,0 0 0,1 0 0,-1 0 0,0 0 0,0 0 0,0 1 0,0-1 0,0 0 0,0 0 0,0 0 0,0 0 0,0 0 0,1 0 0,-1 0 0,0 0 0,0 0 0,0 0 0,0 0 0,0 0 0,0 0 0,0 0 0,0 0 0,1 0 0,-1 0 0,0 0 0,0 0 0,0 0 0,0 0 0,0 0 0,0 0 0,0 0 0,0 0 0,1 0 0,-1-1 0,0 1 0,0 0 0,0 0 0,2 19 0,-1 21 0,-6 59 0,1-31 0,7 107 0,-3-172 0,0 0 0,1 0 0,-1-1 0,1 1 0,0 0 0,-1-1 0,1 1 0,0 0 0,0-1 0,1 1 0,-1-1 0,0 0 0,4 4 0,-4-5 0,0 0 0,1 0 0,-1-1 0,0 1 0,0-1 0,1 1 0,-1-1 0,0 1 0,1-1 0,-1 0 0,1 0 0,-1 1 0,0-1 0,1 0 0,-1 0 0,1-1 0,-1 1 0,1 0 0,-1 0 0,0-1 0,1 1 0,-1-1 0,0 1 0,1-1 0,-1 1 0,0-1 0,2-1 0,32-19 0,-2-2 0,-1-1 0,52-49 0,-3 1 0,-71 64 0,90-67 0,-89 68 0,1 0 0,0 1 0,0 0 0,0 1 0,1 0 0,0 1 0,15-3 0,-26 7 0,-1 0 0,1 0 0,-1 0 0,1 0 0,0 0 0,-1 0 0,1 0 0,-1 0 0,1 0 0,-1 1 0,1-1 0,-1 1 0,1-1 0,-1 1 0,1 0 0,-1-1 0,0 1 0,1 0 0,-1 0 0,0 0 0,0 0 0,1 0 0,-1 0 0,0 1 0,0-1 0,0 0 0,-1 0 0,1 1 0,0-1 0,0 1 0,-1-1 0,1 1 0,-1-1 0,1 3 0,2 6 0,-1 0 0,-1-1 0,0 1 0,0 15 0,-1-14 0,-3 335 131,-1-102-1627,4-221-533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08.81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6'0,"0"8"0,0 12 0,0 13 0,0 10 0,0 9 0,0 4 0,0 1 0,0-7 0,0-7 0,0-9 0,0-5 0,0-1 0,0-5 0,0-3 0,0-6-8191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09.3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0'-8191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0:10.53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 0 24575,'-2'127'0,"7"163"0,-5-285 0,1 2 0,-1 0 0,1 0 0,1-1 0,-1 1 0,5 10 0,-6-16 0,1 0 0,-1 0 0,1 0 0,-1-1 0,1 1 0,-1 0 0,1 0 0,0 0 0,0-1 0,-1 1 0,1 0 0,0-1 0,0 1 0,0 0 0,0-1 0,0 1 0,0-1 0,0 0 0,0 1 0,0-1 0,0 0 0,0 1 0,0-1 0,0 0 0,0 0 0,0 0 0,0 0 0,0 0 0,0 0 0,0 0 0,0-1 0,0 1 0,0 0 0,0-1 0,0 1 0,0 0 0,0-1 0,0 1 0,0-1 0,0 1 0,0-1 0,0 0 0,0 0 0,8-6 0,0 0 0,0-1 0,-1 0 0,0 0 0,-1-1 0,0 0 0,11-18 0,12-16 0,15-5 0,1 2 0,63-48 0,-51 45 0,-49 41 0,52-41 0,-56 45 0,0 0 0,1 1 0,-1 0 0,1 0 0,0 0 0,0 1 0,1 0 0,-1 0 0,7-1 0,-12 3 0,1 0 0,-1 0 0,0 0 0,0 0 0,1 1 0,-1-1 0,0 0 0,1 1 0,-1-1 0,0 1 0,0-1 0,0 1 0,0 0 0,0-1 0,1 1 0,-1 0 0,0 0 0,-1 0 0,1 0 0,0 0 0,0 0 0,0 0 0,0 0 0,-1 0 0,1 0 0,-1 0 0,1 1 0,0 0 0,10 40 0,-10-35 0,8 57-16,-2 1-1,-4 0 0,-6 75 1,1-7-1283,2-11-5527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4.1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0'-8191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1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7 0 24575,'-1'2'0,"0"-1"0,0 0 0,0 0 0,0 0 0,0 1 0,-1-1 0,1 0 0,0-1 0,-1 1 0,1 0 0,-1 0 0,1-1 0,-1 1 0,1 0 0,-1-1 0,1 0 0,-1 1 0,1-1 0,-1 0 0,1 0 0,-3 0 0,-1 1 0,-69 9 0,0-2 0,-136-6 0,127-2 0,-249-2-1365,316 2-5461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10.1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33 0 24575,'-27'0'0,"0"1"0,-38 7 0,51-5 0,1 0 0,0 1 0,0 1 0,1 0 0,-1 0 0,-19 14 0,26-16 0,-20 13 0,1 1 0,0 1 0,-32 31 0,51-43 0,0 1 0,0 1 0,0-1 0,1 1 0,0 0 0,0 0 0,1 0 0,0 1 0,1-1 0,-1 1 0,2 0 0,-1 0 0,2 1 0,-1-1 0,0 16 0,2-15 0,0 0 0,0 0 0,1 0 0,0 0 0,1 0 0,1 0 0,-1 0 0,1-1 0,7 15 0,-8-20 0,1 0 0,-1 0 0,1 0 0,0 0 0,0 0 0,1-1 0,-1 1 0,1-1 0,0 0 0,0 0 0,0 0 0,0-1 0,0 1 0,0-1 0,1 0 0,-1 0 0,1-1 0,0 1 0,-1-1 0,1 0 0,8 0 0,22 2 0,37-3 0,-40-1 0,53 5 0,-74-2 0,11 2 0,0-2 0,0 0 0,0-1 0,33-3 0,-48 1 0,-1 0 0,0-1 0,1 0 0,-1 0 0,0 0 0,0 0 0,0-1 0,0 0 0,-1-1 0,1 1 0,-1-1 0,0 0 0,0 0 0,0-1 0,-1 1 0,1-1 0,-1 0 0,0-1 0,5-9 0,-2 2 0,-1 1 0,-1-1 0,0 0 0,-1-1 0,-1 1 0,0-1 0,0 0 0,-1 0 0,-1 0 0,-1-16 0,-1 9 0,0 1 0,-2 0 0,0 0 0,-1 0 0,-2 0 0,-9-26 0,13 42 0,0 0 0,-1 0 0,1 0 0,-1 0 0,0 0 0,0 0 0,0 1 0,0-1 0,-1 1 0,0 0 0,1 0 0,-1 0 0,0 1 0,-1-1 0,1 1 0,0 0 0,-1 0 0,1 0 0,-1 1 0,1 0 0,-10-2 0,-8 0 0,0 2 0,0 0 0,-35 3 0,13 0 0,19-2-1365,1 0-5461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6.7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27'477'0,"0"42"0,-26-512-117,-1-4 33,0 0 1,0-1 0,1 1 0,-2-1 0,1 1-1,0 0 1,0-1 0,-1 1 0,1-1 0,-1 1 0,0-1-1,0 1 1,0-1 0,-3 5 0,0-6-6743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7.68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4 58 24575,'1'-1'0,"-1"-1"0,1 1 0,0-1 0,0 1 0,-1-1 0,1 1 0,0 0 0,0 0 0,0-1 0,0 1 0,0 0 0,0 0 0,1 0 0,-1 0 0,0 0 0,1 1 0,2-3 0,26-12 0,-29 15 0,13-5 0,1 1 0,1 0 0,-1 2 0,0 0 0,1 0 0,-1 1 0,1 1 0,16 2 0,3-1 0,-27-1 0,-1 0 0,1 0 0,-1 0 0,1 1 0,-1 0 0,1 1 0,-1 0 0,1 0 0,-1 0 0,0 1 0,0 0 0,0 1 0,-1-1 0,1 1 0,-1 1 0,0-1 0,0 1 0,0 0 0,-1 0 0,1 1 0,-1-1 0,-1 1 0,1 0 0,-1 1 0,4 6 0,2 7 0,0 1 0,-1 0 0,-1 1 0,0 0 0,-2 0 0,-1 0 0,-1 1 0,-1-1 0,0 1 0,-2 0 0,-1 0 0,-1 0 0,0 0 0,-10 41 0,8-49 0,-1-1 0,0 0 0,-1 0 0,-1 0 0,0-1 0,-1 0 0,0 0 0,-1-1 0,-1 0 0,0 0 0,0-1 0,-1 0 0,-1 0 0,1-1 0,-2-1 0,1 0 0,-2 0 0,1-1 0,-1-1 0,0 0 0,0-1 0,-1 0 0,-25 7 0,7-7 9,1 0-1,-1-2 0,-38 0 0,-96-8-157,62 0-1100,89 3-5577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8.4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6'19'0,"-2"-1"0,3 21 0,4 20 0,120 329 0,-45-152 0,-83-231 0,-1-6 0,0-17 0,-2-42 0,0 41 0,0-5 0,1-1 0,1 0 0,1 0 0,2 1 0,0 0 0,2 0 0,18-46 0,-18 56 0,0 1 0,1 0 0,0 0 0,1 0 0,0 1 0,1 1 0,0-1 0,1 2 0,0 0 0,1 0 0,0 1 0,1 0 0,0 1 0,16-8 0,-7 6 0,1 1 0,40-10 0,-53 16 0,0 1 0,0 0 0,0 1 0,-1 0 0,1 1 0,0 0 0,0 1 0,0 0 0,14 3 0,-21-3 4,-1 0 1,0 0-1,0 0 0,0 0 0,0 0 0,0 1 0,0-1 0,0 1 0,0-1 1,-1 1-1,1 0 0,-1 0 0,1 0 0,-1-1 0,0 1 0,1 1 0,-1-1 1,0 0-1,0 0 0,-1 0 0,1 0 0,0 1 0,-1-1 0,1 0 0,-1 1 1,0-1-1,0 1 0,0 3 0,0 1-169,0 0 0,-1 0 0,0 0 0,-1 0 0,1 0 0,-1 0 0,0 0 0,-5 9 0,-1-2-6661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9.19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7 216 24575,'0'2'0,"-1"26"0,2 0 0,1 0 0,1 0 0,7 30 0,-8-51 0,0-1 0,0 1 0,0-1 0,1 1 0,0-1 0,0 0 0,1 0 0,-1 0 0,1-1 0,1 1 0,-1-1 0,1 0 0,0 0 0,0-1 0,0 1 0,1-1 0,-1 0 0,1 0 0,0-1 0,0 0 0,1 0 0,8 3 0,3-1 0,0-1 0,0-1 0,0-1 0,0 0 0,0-1 0,1-1 0,19-2 0,-24 0 0,-1 0 0,0 0 0,0-2 0,0 1 0,0-2 0,-1 0 0,0 0 0,0-1 0,0 0 0,15-12 0,-18 10 0,1 0 0,-1-1 0,-1 0 0,0 0 0,0-1 0,-1 0 0,0 0 0,-1-1 0,0 0 0,5-14 0,-4 7 0,-1-1 0,-1 0 0,-1 0 0,0 0 0,1-37 0,-5 49 0,-1-1 0,0 1 0,0-1 0,0 1 0,-1-1 0,0 1 0,0 0 0,-1 0 0,0 0 0,0 0 0,-1 1 0,0-1 0,0 1 0,-1 0 0,1 0 0,-1 0 0,0 0 0,-1 1 0,-10-8 0,8 7 0,0 0 0,-1 0 0,0 1 0,0 0 0,-1 1 0,1 0 0,-1 0 0,0 1 0,0 0 0,0 1 0,0 0 0,0 1 0,-20 0 0,6 4 0,1 1 0,1 2 0,-1 0 0,1 1 0,0 2 0,-29 14 0,-2 1 0,22-12 0,-99 46 0,128-57-36,1 0 0,-1 0 0,1 0 1,-1 0-1,1 0 0,-1 0 0,1 1 0,0-1 0,0 0 0,0 1 0,0-1 0,0 1 0,0-1 0,0 1 0,0 0 0,1-1 0,-1 1 1,0 0-1,1 0 0,0-1 0,-1 1 0,1 0 0,0 0 0,0 0 0,0-1 0,0 1 0,0 0 0,0 0 0,1 0 0,-1-1 0,1 1 1,-1 0-1,1-1 0,0 1 0,-1 0 0,1-1 0,2 4 0,4 9-679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39.75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79 0 24575,'0'92'0,"-5"-1"0,-28 168 0,25-223 0,-1-1 0,-1 0 0,-2-1 0,-2 0 0,-1-1 0,-1 0 0,-2-1 0,-1-1 0,-2-1 0,-27 31 0,-47 36 0,81-85 0,0 0 0,-1-1 0,-1-1 0,0 0 0,-29 12 0,44-22 3,0 1 1,1-1-1,-1 0 0,0 1 0,0-1 0,1 0 0,-1 0 1,0 0-1,0 0 0,1 1 0,-1-1 0,0 0 0,0-1 0,0 1 1,1 0-1,-1 0 0,0 0 0,0 0 0,1 0 0,-1-1 1,0 1-1,0 0 0,1-1 0,-1 1 0,0-1 0,1 1 1,-2-1-1,-7-21-1457,5 1-5372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0.3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5'1'0,"0"0"0,1 0 0,-1 1 0,0 0 0,0 0 0,0 0 0,-1 1 0,1-1 0,-1 1 0,1 0 0,-1 1 0,0-1 0,0 1 0,0-1 0,-1 1 0,5 6 0,5 4 0,362 389 0,-258-271 0,-42-45 29,52 55-1423,-115-131-5432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0.6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4"0"0,0 0-8191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2.3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3'436'0,"-8"-307"0,-3-123-50,1-19 174,3-22-1563,-3 2-5387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3.03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40 24575,'0'-1'0,"0"0"0,1 0 0,-1 0 0,0 0 0,1 0 0,-1 0 0,1 0 0,-1 1 0,1-1 0,-1 0 0,1 0 0,0 1 0,-1-1 0,1 0 0,0 1 0,-1-1 0,1 0 0,0 1 0,0-1 0,0 1 0,0 0 0,-1-1 0,1 1 0,1-1 0,24-6 0,-26 7 0,49-7 0,0 2 0,0 2 0,56 5 0,-47-1 0,-52-1 0,2-1 0,-1 2 0,0-1 0,1 1 0,-1 0 0,9 2 0,-14-2 0,0 0 0,0 0 0,0 0 0,0-1 0,-1 2 0,1-1 0,0 0 0,-1 0 0,1 1 0,-1-1 0,1 0 0,-1 1 0,1 0 0,-1-1 0,0 1 0,0 0 0,0-1 0,0 1 0,0 0 0,-1 0 0,1 0 0,0 0 0,-1 0 0,1 2 0,1 9 0,0 0 0,-1-1 0,-1 1 0,0 0 0,0 0 0,-2 0 0,1 0 0,-2-1 0,1 1 0,-2 0 0,0-1 0,0 0 0,-1 0 0,-12 21 0,8-20 0,1-1 0,-2 0 0,0 0 0,0-1 0,-1 0 0,0-1 0,-1 0 0,0-1 0,0 0 0,-1-1 0,0-1 0,-18 8 0,13-7 30,0-1 0,-1-1 0,-26 5 0,39-9-129,-1-1 0,1-1 0,0 1 0,0-1 0,-1 0 0,1-1 0,0 1 0,0-1 0,-1-1 0,1 1 0,0-1 0,0 0 0,1 0 0,-9-5 0,2 0-6727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1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1'92'0,"2"92"0,-1-183 0,0 0 0,0 0 0,0 0 0,0 0 0,0 1 0,0-1 0,0 0 0,0 0 0,0 0 0,0 0 0,1 0 0,-1 0 0,0 0 0,1 0 0,-1 0 0,1 0 0,-1 0 0,1 0 0,-1 0 0,1 0 0,0 0 0,-1-1 0,1 1 0,0 0 0,0 0 0,0-1 0,0 1 0,0-1 0,0 1 0,-1 0 0,1-1 0,0 0 0,1 1 0,-1-1 0,0 0 0,1 1 0,2-2 0,0 1 0,1-1 0,-1-1 0,0 1 0,0 0 0,0-1 0,7-4 0,13-4 0,-2 4 0,2 0 0,-1 2 0,0 1 0,1 0 0,0 2 0,0 1 0,-1 0 0,37 7 0,-39-3 0,0 0 0,0 1 0,-1 2 0,0 0 0,0 1 0,-1 1 0,0 0 0,0 2 0,28 20 0,-44-28 0,0-1 0,0 1 0,0 0 0,0-1 0,0 1 0,-1 1 0,0-1 0,1 0 0,-1 0 0,0 1 0,0 0 0,-1-1 0,1 1 0,-1 0 0,0 0 0,0-1 0,0 1 0,0 0 0,-1 0 0,0 0 0,1 0 0,-2 0 0,1 7 0,-2-6 0,1 1 0,-1-1 0,0 0 0,-1 1 0,1-1 0,-1 0 0,0 0 0,0-1 0,0 1 0,-1-1 0,0 0 0,0 1 0,0-2 0,0 1 0,-1 0 0,-4 2 0,0 0 0,0-1 0,-1-1 0,1 0 0,-1 0 0,0 0 0,0-2 0,0 1 0,-1-1 0,-18 1 0,-10-1 0,-51-5 0,34 0 0,48 3-101,3 1 26,0-1 1,0 0 0,0 0-1,1-1 1,-1 1 0,0-1-1,0 0 1,1 0 0,-1 0-1,0-1 1,1 0 0,-1 0-1,1 0 1,0 0 0,0 0-1,-5-4 1,1-5-6752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3.6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15'71'0,"-11"185"38,-6-143-1441,2-94-5423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4.23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6'0,"3"8"0,4 8 0,0 11 0,0 10 0,1 7 0,0 3 0,-2 5 0,-2 7 0,-2 6 0,-1 1 0,3-4 0,0-6 0,-1-7 0,0-9 0,-1-11 0,-1-10-8191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5.15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83'-1'0,"93"3"0,-171-2 0,0 1 0,0 0 0,0 0 0,0 0 0,0 1 0,0 0 0,-1-1 0,1 2 0,-1-1 0,1 0 0,-1 1 0,0 0 0,0 0 0,0 0 0,0 1 0,-1-1 0,1 1 0,-1 0 0,0 0 0,0 0 0,-1 0 0,1 1 0,-1-1 0,0 1 0,0-1 0,0 1 0,1 6 0,0 1 0,0 0 0,-1 0 0,0 1 0,-1-1 0,0 1 0,-1-1 0,-1 1 0,0 0 0,-5 24 0,4-32 0,0 1 0,0 0 0,0-1 0,0 1 0,-1-1 0,0 0 0,0 0 0,0 0 0,-1 0 0,0-1 0,0 0 0,0 1 0,0-1 0,-1 0 0,1-1 0,-1 1 0,-6 2 0,1-1 0,0 0 0,-1-1 0,1 0 0,-1-1 0,0 0 0,0-1 0,0 0 0,-13 0 0,-44 5 38,-40 2-1441,93-9-5423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6.04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53 24575,'8'0'0,"0"-1"0,-1 0 0,1 0 0,0 0 0,-1-1 0,1-1 0,-1 1 0,1-1 0,12-7 0,-1-2 0,0-1 0,18-16 0,-25 18 0,0 1 0,1 0 0,1 1 0,0 0 0,29-12 0,-42 20 0,0 1 0,0-1 0,1 1 0,-1-1 0,0 1 0,0-1 0,1 1 0,-1 0 0,0 0 0,1 0 0,-1 0 0,1 0 0,-1 0 0,0 0 0,1 0 0,-1 0 0,0 1 0,1-1 0,-1 1 0,0-1 0,0 1 0,1-1 0,-1 1 0,0 0 0,0-1 0,0 1 0,0 0 0,0 0 0,0 0 0,0 0 0,0 0 0,0 0 0,0 0 0,-1 0 0,1 0 0,0 0 0,-1 1 0,1-1 0,0 2 0,1 5 0,0 1 0,0-1 0,-1 1 0,-1-1 0,1 12 0,0 1 0,2 13 0,0-11 0,-1-1 0,-1 1 0,-2-1 0,0 1 0,-4 22 0,4-39 0,0-1 0,0 0 0,-1 1 0,0-1 0,0 0 0,-1 0 0,1 0 0,-1-1 0,0 1 0,0-1 0,-1 1 0,0-1 0,1 0 0,-1 0 0,0-1 0,-1 1 0,1-1 0,-1 0 0,1 0 0,-1 0 0,0-1 0,0 1 0,0-1 0,0-1 0,-11 3 0,-20 0 0,36-4 0,0 0 0,0 0 0,0 0 0,0 0 0,0 0 0,0 0 0,0 0 0,0 0 0,0 0 0,0 0 0,0 0 0,0 0 0,0 0 0,0 0 0,-1 0 0,1-1 0,0 1 0,0 0 0,0 0 0,0 0 0,0 0 0,22-1 0,183-2-1365,-185 3-5461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6.55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7 0 24575,'0'9'0,"-3"9"0,-1 13 0,0 17 0,1 15 0,0 11 0,2 12 0,-3 6 0,0 0 0,0-11 0,1-6 0,1-11 0,1-12 0,0-10 0,1-8 0,0-11-8191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7.44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1 21 24575,'1'-1'0,"-1"0"0,0 0 0,1 1 0,-1-1 0,1 0 0,-1 0 0,1 1 0,-1-1 0,1 0 0,-1 1 0,1-1 0,-1 0 0,1 1 0,0-1 0,0 1 0,-1-1 0,1 1 0,0 0 0,0-1 0,-1 1 0,1 0 0,0-1 0,0 1 0,0 0 0,0 0 0,-1 0 0,1 0 0,1 0 0,29-3 0,-27 3 0,14-1 0,22-1 0,41 3 0,-70 0 0,1 1 0,-1-1 0,0 2 0,0-1 0,0 2 0,-1-1 0,1 2 0,14 7 0,-22-10 0,-1-1 0,0 0 0,0 1 0,0 0 0,0-1 0,-1 1 0,1 0 0,0 0 0,-1 0 0,1 0 0,-1 0 0,1 0 0,-1 1 0,0-1 0,0 0 0,0 1 0,-1-1 0,1 1 0,0-1 0,-1 1 0,0-1 0,1 1 0,-1-1 0,0 1 0,0-1 0,-1 1 0,1 0 0,-1 3 0,-3 6 0,0 0 0,0 0 0,-1-1 0,-12 20 0,5-8 0,-2 6 0,-1 0 0,-2-1 0,-1-1 0,-35 43 0,46-62 0,-1-1 0,1 0 0,-1 0 0,0-1 0,-1 0 0,0 0 0,0-1 0,0 0 0,0-1 0,-1 0 0,0 0 0,0-1 0,0 0 0,0-1 0,0 0 0,0 0 0,-1-1 0,-19-1 0,-5-3-1365,21 2-5461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8.58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01 1 24575,'2'0'0,"0"1"0,0-1 0,0 1 0,0 0 0,0-1 0,-1 1 0,1 0 0,0 0 0,0 0 0,-1 1 0,1-1 0,-1 0 0,1 1 0,-1-1 0,0 1 0,1-1 0,0 3 0,1-1 0,0 1 0,-1 0 0,0 0 0,1 0 0,-1 0 0,2 7 0,-3-6 0,1 0 0,-1 1 0,0-1 0,0 1 0,-1-1 0,0 1 0,0-1 0,0 1 0,-1 0 0,1-1 0,-1 0 0,-1 1 0,1-1 0,-1 0 0,0 1 0,0-1 0,0 0 0,-1 0 0,0-1 0,0 1 0,0 0 0,0-1 0,-1 0 0,1 0 0,-1 0 0,-1 0 0,1-1 0,0 1 0,-1-1 0,1 0 0,-1 0 0,0-1 0,-6 3 0,-6 5 0,17-10 0,0 0 0,-1 1 0,1-1 0,0 0 0,0 0 0,0 0 0,0 0 0,0 0 0,0 0 0,0 0 0,0 0 0,0 1 0,0-1 0,0 0 0,0 0 0,0 0 0,0 0 0,0 0 0,0 0 0,0 1 0,0-1 0,0 0 0,0 0 0,0 0 0,0 0 0,0 0 0,0 0 0,0 1 0,0-1 0,0 0 0,0 0 0,0 0 0,0 0 0,0 0 0,0 0 0,0 0 0,0 1 0,0-1 0,0 0 0,1 0 0,-1 0 0,0 0 0,0 0 0,0 0 0,0 0 0,0 0 0,0 0 0,0 0 0,1 0 0,-1 0 0,0 0 0,0 0 0,0 1 0,0-1 0,0 0 0,35 2 0,-26-3 0,23 2 0,54 6 0,-75-6 0,0 2 0,0-1 0,-1 1 0,1 1 0,-1-1 0,0 2 0,0 0 0,17 10 0,-26-14 0,1 1 0,0-1 0,-1 1 0,1-1 0,-1 1 0,0 0 0,1-1 0,-1 1 0,0 0 0,0 0 0,0 0 0,0 0 0,-1 0 0,1 0 0,0 0 0,-1 0 0,0 0 0,1 0 0,-1 1 0,0-1 0,0 0 0,0 0 0,0 0 0,-1 0 0,1 1 0,0-1 0,-1 0 0,0 0 0,1 0 0,-1 0 0,-2 3 0,-2 6 0,-1-1 0,0 1 0,-1-1 0,-11 12 0,13-16 0,-2 2 0,-1 0 0,0 0 0,0-1 0,-1 0 0,0-1 0,0 0 0,-12 5 0,-75 33 0,58-29 0,-9 3-682,-62 16-1,80-26-6143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9.05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3'0,"3"3"0,1 5 0,3 3 0,0 5 0,2 2 0,0 7 0,-2-1-8191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9.49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3'0,"0"4"0,0 4 0,0 9 0,0 4 0,0-2-8191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49.90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3'0,"3"7"0,1 4 0,-1 7 0,1 8 0,1 0 0,3 0 0,0 1 0,-1 0 0,-1-1 0,-3-1 0,-1-1 0,-1 3 0,-1-2 0,0 1 0,-1-5-8191</inkml:trace>
  <inkml:trace contextRef="#ctx0" brushRef="#br0" timeOffset="1">18 1165 24575,'0'6'0,"3"5"0,1 10 0,0 6 0,-1 6 0,-1 6 0,0 2 0,-5 0 0,0-7-8191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2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0'0,"4"0"0,7 0 0,7 0 0,2 0 0,8 0 0,6 0 0,1 0 0,-1 0 0,3 0 0,-3 0 0,-1 0 0,-5 0 0,-3 0 0,-5 0 0,-5 0-8191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0.3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6'0,"0"5"0,0 3 0,0 3 0,0 1 0,0-2-8191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1.9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8 24575,'1171'-9'-269,"-34"0"-376,5206 10-108,-4939 8-11,-37 0 31,817-10 2532,-2170 1-8625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3.70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3 0 24575,'0'150'0,"-25"1214"0,-8-677 0,-56 757 0,35-419 0,38-460 0,-15 891 0,4-559 0,1-12 0,25-732 0,3 363 0,0-484 0,1 1 0,1-1 0,16 55 0,-17-73-48,-1 1 0,0 0-1,-1 0 1,-2 30 0,0-20-1076,1-10-5702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4.95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5 0 24575,'16'442'0,"-16"-434"0,-1-1 0,0 1 0,0-1 0,-1 1 0,0-1 0,0 0 0,-1 0 0,0 0 0,0 0 0,0 0 0,-1 0 0,0-1 0,-9 11 0,-3 6 0,16-23 3,0 0-1,0 1 1,0-1 0,0 0-1,0 1 1,0-1 0,0 0-1,-1 0 1,1 1-1,0-1 1,0 0 0,0 0-1,-1 1 1,1-1-1,0 0 1,0 0 0,0 0-1,-1 1 1,1-1-1,0 0 1,-1 0 0,1 0-1,0 0 1,0 0-1,-1 0 1,1 1 0,0-1-1,-1 0 1,1 0 0,0 0-1,-1 0 1,1 0-1,-4-10-1453,3-2-5375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6.0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1 100 24575,'0'-4'0,"0"-1"0,0 1 0,0 0 0,0 0 0,1 0 0,0 0 0,0 0 0,0-1 0,0 2 0,1-1 0,0 0 0,3-6 0,-2 6 0,1 1 0,-1-1 0,1 1 0,0 0 0,0 1 0,0-1 0,0 0 0,0 1 0,0 0 0,9-3 0,-11 4 0,0 0 0,0 0 0,0 1 0,0-1 0,1 0 0,-1 1 0,0-1 0,0 1 0,1 0 0,-1-1 0,0 1 0,1 1 0,-1-1 0,0 0 0,0 0 0,1 1 0,3 1 0,-5-1 0,1 0 0,-1 1 0,1-1 0,-1 0 0,0 1 0,0 0 0,0-1 0,0 1 0,0 0 0,0-1 0,0 1 0,-1 0 0,1 0 0,0 0 0,-1 0 0,0 0 0,1 0 0,-1 0 0,0 0 0,0 0 0,0 2 0,0 9 0,1 0 0,1-1 0,0 1 0,1 0 0,1-1 0,0 1 0,0-1 0,7 12 0,-7-14 0,0 0 0,0 0 0,-1 1 0,-1-1 0,0 1 0,0 0 0,-1-1 0,-1 1 0,1 0 0,-2 0 0,-1 13 0,2-20 0,-1 0 0,0 1 0,0-1 0,0 0 0,0 0 0,-1 0 0,1 0 0,-1 0 0,0 0 0,-1 0 0,1 0 0,0-1 0,-1 0 0,0 1 0,0-1 0,0 0 0,0 0 0,-1 0 0,1-1 0,-1 1 0,1-1 0,-1 0 0,0 0 0,0 0 0,0 0 0,0-1 0,0 0 0,0 0 0,-1 0 0,-3 1 0,-34 5-4,33-5-166,0 0 0,1 0 0,-1-1 0,0 0-1,0-1 1,0 0 0,-10-1 0,4-3-6656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6.74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6'0,"0"5"0,0 10 0,0 4 0,0 4 0,0 0 0,0-2 0,0-3 0,0-2 0,0-2 0,3-1 0,1-1 0,0-4-8191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7.5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 24575,'0'-3'0,"0"5"0,0 5 0,0 10 0,0 15 0,0 7 0,0 13 0,0 9 0,0 6 0,0-2 0,0-3 0,0-4 0,3-5 0,1-8 0,0-19 0,-1-19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8.3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45 83 24575,'3'-1'0,"1"0"0,-1 0 0,1 0 0,-1-1 0,1 1 0,-1-1 0,0 0 0,0 0 0,0 0 0,5-5 0,22-12 0,91-17 0,-117 35 0,-1 0 0,1 0 0,0 0 0,-1 1 0,1-1 0,0 1 0,0 0 0,0 0 0,0 0 0,-1 1 0,1-1 0,0 1 0,0 0 0,-1 0 0,1 0 0,6 3 0,-6-1 0,1 1 0,0-1 0,-1 0 0,1 1 0,-1 0 0,0 0 0,0 1 0,-1-1 0,1 1 0,3 6 0,0 1 0,-1 1 0,0 0 0,-1 1 0,0-1 0,-1 1 0,-1 0 0,0 0 0,1 20 0,-3-25 0,-1 1 0,0 0 0,0 0 0,-1 0 0,0-1 0,-1 1 0,-6 18 0,6-22 0,-2 1 0,1-1 0,-1 0 0,0 1 0,0-2 0,0 1 0,-1 0 0,0-1 0,0 0 0,-1 0 0,-9 6 0,-2 1 0,-1-1 0,-1-1 0,0-1 0,0-1 0,-1-1 0,-21 6 0,5-4 0,-1-2 0,-59 5 0,74-11-455,-1 2 0,-25 5 0,36-5-6371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9.22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73 24575,'0'-3'0,"1"0"0,-1 1 0,1-1 0,-1 0 0,1 0 0,0 1 0,0-1 0,1 0 0,-1 1 0,0-1 0,1 1 0,0-1 0,-1 1 0,1 0 0,0 0 0,0 0 0,0 0 0,1 0 0,-1 0 0,0 0 0,1 1 0,-1-1 0,1 1 0,-1 0 0,4-1 0,1-1 0,0 0 0,-1 1 0,1 0 0,0 1 0,1 0 0,-1 0 0,0 0 0,0 1 0,8 0 0,-12 1 0,0 0 0,-1 0 0,1 0 0,0 0 0,-1 0 0,1 1 0,0-1 0,-1 1 0,0-1 0,1 1 0,-1 0 0,0 0 0,0 0 0,0 1 0,0-1 0,-1 0 0,1 1 0,0-1 0,-1 1 0,0-1 0,2 6 0,3 7 0,0 0 0,4 26 0,-9-38 0,1 5 0,-1 1 0,1-1 0,-2 0 0,1 1 0,-1-1 0,0 1 0,-1-1 0,0 0 0,0 1 0,-1-1 0,0 0 0,-5 12 0,4-15 0,1 1 0,-1-1 0,-1 0 0,1 0 0,-1 0 0,1 0 0,-2 0 0,1-1 0,0 0 0,-1 0 0,0 0 0,0 0 0,0-1 0,0 0 0,0 0 0,-1 0 0,-10 3 0,3-1 0,13-3 0,24-3 0,-7 0 0,506-3-671,-465 4-23,5 0-6132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3:59.8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6'0,"0"11"0,3 17 0,1 25 0,0 16 0,0 8 0,-2-1 0,-1-6 0,0-6 0,-1-13 0,0-9 0,0-11 0,0-17 0,0-14 0,0-13 0,0-10 0,-1-2-819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3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0'0,"4"0"0,4 0 0,3 0 0,5 0 0,2 0 0,4 0 0,0 0 0,-3 0-8191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00.97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1 95 24575,'3'-1'0,"-1"1"0,0-1 0,0 0 0,0 0 0,0 1 0,0-1 0,0-1 0,0 1 0,0 0 0,0 0 0,0-1 0,-1 1 0,1-1 0,-1 1 0,1-1 0,-1 0 0,1 0 0,-1 0 0,0 0 0,0 0 0,0 0 0,1-3 0,16-21 0,-12 22 0,-1 0 0,1 0 0,0 1 0,1 0 0,-1 0 0,0 0 0,1 1 0,0 0 0,0 0 0,-1 1 0,1 0 0,0 0 0,0 0 0,10 1 0,-3 0 0,-1 1 0,0 0 0,1 1 0,-1 1 0,0 0 0,21 7 0,-30-8 0,-1-1 0,1 1 0,-1-1 0,0 1 0,0 0 0,0 0 0,0 0 0,0 1 0,-1-1 0,1 1 0,-1-1 0,1 1 0,-1 0 0,0 0 0,0 0 0,0 0 0,0 0 0,-1 1 0,0-1 0,1 0 0,-1 1 0,0-1 0,0 1 0,-1 0 0,1-1 0,-1 6 0,0-3 0,-1 0 0,0-1 0,0 1 0,0 0 0,-1-1 0,1 1 0,-1-1 0,-1 0 0,1 1 0,-1-1 0,0 0 0,0 0 0,0-1 0,-1 1 0,0-1 0,-4 5 0,-8 4 0,0 0 0,0-1 0,-2-1 0,1-1 0,-1 0 0,-1-1 0,1-1 0,-1-1 0,-1-1 0,0 0 0,1-1 0,-2-2 0,1 0 0,0-1 0,-23 0 0,40-2 0,1 0 0,-1 0 0,0-1 0,1 1 0,-1-1 0,1 1 0,0-1 0,-1 0 0,1 0 0,-1 0 0,-1-1 0,3 2 0,1-1 0,0 1 0,0 0 0,0 0 0,0 0 0,0 0 0,0 0 0,-1 0 0,1 0 0,0-1 0,0 1 0,0 0 0,0 0 0,0 0 0,0 0 0,0 0 0,0-1 0,0 1 0,0 0 0,0 0 0,0 0 0,0 0 0,0-1 0,0 1 0,0 0 0,0 0 0,0 0 0,0 0 0,0 0 0,0-1 0,0 1 0,0 0 0,0 0 0,0 0 0,0 0 0,0 0 0,0-1 0,0 1 0,0 0 0,1 0 0,-1 0 0,0 0 0,0 0 0,0 0 0,0-1 0,0 1 0,1 0 0,17-5 0,11 1 30,1 2 0,0 0 0,59 7 0,-77-4-144,0 1 0,0 0-1,0 1 1,0 0 0,0 1 0,-1 1-1,0-1 1,0 2 0,0 0 0,0 0-1,-1 1 1,13 10 0,-8-1-6712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02.4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4 24575,'59'-7'0,"-52"5"0,0 1 0,0-1 0,1 1 0,-1 1 0,0-1 0,1 1 0,-1 1 0,0-1 0,0 1 0,1 1 0,-1-1 0,7 4 0,-5-2 0,0 1 0,0 0 0,-1 1 0,1 0 0,-1 1 0,-1 0 0,10 8 0,-15-12 0,0 0 0,-1-1 0,1 1 0,-1 0 0,1 0 0,-1 0 0,0 0 0,0 0 0,0 0 0,0 1 0,0-1 0,-1 0 0,1 1 0,-1-1 0,1 0 0,-1 1 0,0-1 0,0 0 0,0 1 0,0-1 0,0 1 0,0-1 0,-1 0 0,1 1 0,-1-1 0,0 0 0,0 0 0,0 1 0,0-1 0,0 0 0,0 0 0,0 0 0,-1 0 0,1 0 0,-3 2 0,-2 1 0,0 0 0,0-1 0,0 0 0,0 0 0,-1 0 0,0-1 0,1 0 0,-1 0 0,-14 3 0,-35 8 0,71-15 0,1 1 0,0 1 0,-1 1 0,1 0 0,-1 1 0,18 5 0,-28-6 0,0-1 0,0 1 0,0 0 0,0 1 0,0-1 0,-1 1 0,0 0 0,1 0 0,-1 0 0,0 1 0,-1 0 0,1-1 0,0 1 0,-1 1 0,0-1 0,0 0 0,0 1 0,-1-1 0,0 1 0,0 0 0,0 0 0,2 6 0,-4-7 0,0-1 0,0 0 0,-1 0 0,1 0 0,-1 0 0,0 1 0,1-1 0,-1 0 0,-1 0 0,1-1 0,0 1 0,-1 0 0,0 0 0,1-1 0,-1 1 0,0 0 0,-4 2 0,-1 4 0,-1-1 0,-1 0 0,-14 11 0,16-15 0,0 0 0,-1 0 0,1-1 0,-1 0 0,0 0 0,0-1 0,0 0 0,0 0 0,-16 0 0,3 0 0,0-2 0,-36-4 0,55 3-50,-1 0-1,0 1 1,1-1-1,-1 0 0,1 0 1,-1 0-1,1-1 1,0 1-1,-1-1 1,1 1-1,0-1 0,0 0 1,0 0-1,0 0 1,0 0-1,1 0 1,-1 0-1,1 0 0,-1-1 1,1 1-1,0-1 1,0 1-1,0-1 1,0 1-1,0-1 1,0-3-1,-3-8-6775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02.96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8 24575,'3'0'0,"7"-3"0,8-1 0,6 0 0,15 1 0,13 1 0,21 1 0,-2 0-8191</inkml:trace>
  <inkml:trace contextRef="#ctx0" brushRef="#br0" timeOffset="1">1270 1 24575,'3'0'0,"7"0"0,14 0 0,2 0-8191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03.40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4"0"0,7 3 0,9 0 0,11 4 0,11 1 0,19 1 0,-1-1-8191</inkml:trace>
  <inkml:trace contextRef="#ctx0" brushRef="#br0" timeOffset="1">1059 89 24575,'3'0'0,"4"0"0,1 0-8191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03.82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17.04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 96 24575,'-1'1'0,"-1"0"0,0 0 0,1 0 0,0 1 0,-1-1 0,1 1 0,0-1 0,0 1 0,0-1 0,0 1 0,0 0 0,0-1 0,0 1 0,0 0 0,0 3 0,-1-1 0,-6 15 0,1 0 0,1 0 0,0 1 0,2-1 0,0 2 0,1-1 0,1 0 0,2 40 0,1-46 0,1 0 0,0-1 0,1 1 0,0 0 0,2-1 0,-1 1 0,2-1 0,-1 0 0,2-1 0,0 0 0,0 0 0,1 0 0,17 18 0,-10-15 0,1 0 0,0-1 0,1 0 0,1-2 0,0 0 0,1-1 0,0 0 0,0-2 0,1 0 0,1-2 0,-1 0 0,1-1 0,0-1 0,1-1 0,-1-1 0,1-1 0,-1-1 0,1 0 0,25-4 0,-40 2 0,1 0 0,-1-1 0,0 1 0,0-1 0,0-1 0,0 1 0,-1-1 0,1-1 0,-1 1 0,1-1 0,-1 0 0,-1 0 0,1-1 0,0 0 0,-1 0 0,0 0 0,0-1 0,-1 1 0,1-1 0,-1 0 0,-1-1 0,1 1 0,-1-1 0,0 1 0,0-1 0,2-9 0,1-10 0,-1-2 0,-1 1 0,-1 0 0,-1-1 0,-4-42 0,2 40 0,-2-1 0,-1 1 0,-1 0 0,-2 0 0,-9-31 0,12 52 0,0 1 0,-1-1 0,1 1 0,-2 0 0,1 0 0,-1 1 0,0-1 0,-1 1 0,0 0 0,0 1 0,0-1 0,-1 1 0,0 1 0,0-1 0,0 1 0,-1 0 0,0 1 0,0-1 0,0 2 0,0-1 0,-17-4 0,-8 3 0,0 1 0,-1 2 0,1 1 0,-57 6 0,76-4-124,1 1 0,-1 0 0,1 1 0,0 0 0,0 1 0,1 1-1,-1 0 1,1 0 0,0 1 0,-11 8 0,-13 12-6702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17.87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48 0 24575,'-24'1'0,"-1"1"0,1 1 0,0 2 0,0 0 0,0 1 0,1 1 0,0 2 0,0 0 0,1 1 0,-26 17 0,-17 15 0,-111 95 0,149-115 0,12-10 0,-46 38 0,3 2 0,-74 83 0,118-118 0,0 1 0,1 0 0,1 1 0,0 1 0,2 0 0,0 0 0,1 1 0,1 0 0,1 1 0,2-1 0,0 1 0,0 1 0,0 25 0,5-40 0,0 0 0,0 1 0,1-1 0,0 0 0,0 0 0,1 0 0,0 0 0,1 0 0,0-1 0,0 1 0,0-1 0,1 0 0,6 9 0,-2-5 0,1-1 0,1 0 0,0 0 0,0-1 0,1 0 0,0-1 0,12 7 0,3 1 0,0-1 0,2-2 0,-1-1 0,2-1 0,-1-1 0,1-1 0,1-2 0,0-1 0,0-1 0,0-2 0,0-1 0,0-1 0,1-2 0,50-7 0,-60 4 0,0-1 0,-1 0 0,0-2 0,0 0 0,0-1 0,-1-2 0,0 0 0,-1 0 0,0-2 0,-1 0 0,0-1 0,-1-1 0,23-25 0,-23 21 0,-1-2 0,-1 1 0,-1-2 0,-1 0 0,0 0 0,-2-1 0,0-1 0,-2 1 0,0-2 0,-2 1 0,7-41 0,-11 42 0,-1 0 0,0 0 0,-2 0 0,-1 0 0,0 0 0,-2 1 0,0-1 0,-2 1 0,0-1 0,-1 2 0,-1-1 0,-1 1 0,-1 0 0,-1 1 0,-1 0 0,0 1 0,-1 0 0,-1 1 0,-1 0 0,0 2 0,-32-27 0,40 37-136,0 0-1,0 1 1,0 0-1,-1 0 1,1 0-1,-1 1 1,0 0-1,0 1 0,-16-3 1,1 2-669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18.82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91 0 24575,'-39'44'0,"2"0"0,-32 53 0,12-17 0,50-70 0,-31 41 0,-40 71 0,67-103 0,1 1 0,2 0 0,0 1 0,1 0 0,1 0 0,1 1 0,-4 33 0,8-35 0,0-1 0,2 0 0,0 0 0,1 0 0,1 0 0,1 0 0,0 0 0,2 0 0,0-1 0,1 0 0,0-1 0,12 20 0,-4-14 0,1 0 0,0-1 0,2-1 0,0 0 0,2-1 0,0-2 0,43 32 0,-28-27 0,2-1 0,0-2 0,1-1 0,1-2 0,1-2 0,0-2 0,1-1 0,0-2 0,1-2 0,0-2 0,0-2 0,45 0 0,-73-4 0,1-1 0,0 0 0,-1-1 0,1 0 0,-1-2 0,1 1 0,-1-2 0,0 0 0,20-10 0,-26 10 0,0 0 0,0 0 0,-1-1 0,0 0 0,0-1 0,-1 1 0,0-1 0,0 0 0,0-1 0,-1 1 0,0-1 0,-1 0 0,1-1 0,-2 1 0,1-1 0,2-9 0,1-14 0,0-1 0,-3 1 0,0-1 0,-3 0 0,0 1 0,-2-1 0,-2 0 0,0 0 0,-3 1 0,0 0 0,-2 0 0,-24-59 0,25 76 14,-1-1-1,0 1 0,-1 1 0,-1-1 1,0 1-1,-1 1 0,0 0 1,-24-20-1,25 26-127,0-1 0,0 1-1,-1 1 1,0 0 0,0 0 0,-1 1-1,1 0 1,-1 1 0,0 1 0,-1 0-1,1 0 1,-20-1 0,6 4-6712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3.16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84 58 24575,'0'-1'0,"-1"0"0,1 0 0,0 1 0,-1-1 0,1 0 0,-1 1 0,1-1 0,-1 0 0,1 1 0,-1-1 0,1 1 0,-1-1 0,1 1 0,-1-1 0,0 1 0,1-1 0,-1 1 0,0-1 0,1 1 0,-1 0 0,0 0 0,0-1 0,1 1 0,-1 0 0,0 0 0,0 0 0,0 0 0,-1 0 0,-24-3 0,25 3 0,-12 1 0,-1 0 0,1 1 0,0 0 0,0 1 0,0 1 0,0 0 0,0 0 0,1 2 0,0-1 0,0 2 0,-17 11 0,7-2 0,0 0 0,2 2 0,0 0 0,-31 38 0,47-52 0,1 1 0,-1-1 0,1 1 0,0 0 0,0 0 0,1 0 0,-1 0 0,1 0 0,0 1 0,-2 10 0,4-12 0,0 0 0,0 1 0,0-1 0,1 0 0,0 1 0,-1-1 0,1 0 0,1 0 0,-1 0 0,1 0 0,-1 0 0,1 0 0,0 0 0,5 6 0,0 1 0,0-1 0,1-1 0,0 0 0,1 0 0,0 0 0,0-1 0,1 0 0,-1-1 0,2 0 0,-1-1 0,1 0 0,0 0 0,0-1 0,12 3 0,-9-3 0,0 0 0,0-1 0,28 4 0,-36-8 0,-1 0 0,0 0 0,1 0 0,-1-1 0,1 0 0,-1 0 0,0 0 0,0-1 0,0 0 0,0 0 0,0 0 0,0 0 0,0-1 0,4-3 0,3-4 0,0 0 0,-1-1 0,0 0 0,-1-1 0,0 0 0,10-17 0,17-20 0,-16 22 0,-2 0 0,-1-1 0,18-38 0,-32 57 0,0-1 0,-1 1 0,0-1 0,-1 0 0,0 0 0,1-17 0,-3 23 0,1 0 0,-1-1 0,0 1 0,-1-1 0,1 1 0,-1 0 0,1-1 0,-2 1 0,1 0 0,0-1 0,-1 1 0,1 0 0,-1 0 0,0 0 0,-1 0 0,1 1 0,-5-6 0,4 7-59,0 0 0,0 0-1,0 1 1,0-1-1,0 1 1,0 0 0,-1 0-1,1 0 1,0 0 0,-1 1-1,1-1 1,0 1 0,-1 0-1,1 0 1,-1 0 0,1 0-1,-1 1 1,1-1-1,0 1 1,-1 0 0,1 0-1,-4 2 1,-9 5-6767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3.6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0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46:12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4 0 24575,'-2'15'0,"0"0"0,0 0 0,-2-1 0,0 1 0,-1-1 0,0 0 0,-1 0 0,0-1 0,-11 16 0,-9 25 0,-47 78 0,72-130 0,1 1 0,-1-1 0,0 0 0,0 0 0,0-1 0,0 1 0,0 0 0,-1 0 0,1 0 0,0-1 0,-1 1 0,1-1 0,-1 1 0,0-1 0,1 0 0,-1 1 0,0-1 0,-4 2 0,4-3 0,-1 0 0,1 0 0,-1 0 0,1-1 0,-1 1 0,1-1 0,0 1 0,-1-1 0,1 0 0,0 0 0,-1 0 0,1 0 0,0 0 0,0 0 0,0-1 0,-4-2 0,-55-40 0,-63-40 0,-32 1 0,154 82 0,0 0 0,0 0 0,0 1 0,1-1 0,-1-1 0,0 1 0,1 0 0,-1 0 0,1-1 0,-1 1 0,1-1 0,-1 1 0,1-1 0,0 1 0,0-1 0,0 0 0,-2-3 0,4 4 0,-1-1 0,0 1 0,0 0 0,1 0 0,-1-1 0,1 1 0,-1 0 0,1 0 0,-1-1 0,1 1 0,0 0 0,0 0 0,0 0 0,-1 0 0,1 0 0,0 0 0,0 0 0,0 1 0,0-1 0,1 0 0,-1 0 0,0 1 0,0-1 0,0 1 0,1-1 0,-1 1 0,1-1 0,20-8 0,-1 1 0,1 0 0,0 2 0,1 1 0,-1 0 0,37-1 0,144 5 0,-102 4 0,-77-3-72,-14 1-143,0-1-1,-1 0 1,1 0-1,0-1 1,9-3-1,-8 1-661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3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0'0,"5"0"0,2 0 0,7 0 0,3 0 0,2 0 0,-4 0-8191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4.6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89 24575,'1'-3'0,"0"0"0,-1-1 0,1 1 0,1 0 0,-1-1 0,0 1 0,1 0 0,-1 0 0,1 0 0,0 0 0,0 1 0,0-1 0,1 0 0,-1 1 0,0-1 0,1 1 0,0 0 0,-1 0 0,1 0 0,0 0 0,4-1 0,2-2 0,-1 1 0,0 0 0,1 1 0,-1 0 0,1 0 0,18-2 0,-24 4 0,0 1 0,0 0 0,0 1 0,0-1 0,0 0 0,0 1 0,-1 0 0,1 0 0,0 0 0,0 0 0,0 0 0,-1 0 0,1 1 0,0-1 0,-1 1 0,1 0 0,-1 0 0,0 0 0,0 0 0,0 0 0,0 0 0,0 1 0,0-1 0,0 0 0,-1 1 0,3 4 0,3 8 0,-1 0 0,0 1 0,6 28 0,-6-25 0,-2-3 0,0 1 0,-1-1 0,0 1 0,-2 0 0,0 0 0,0-1 0,-3 20 0,1-30 0,0 0 0,0 0 0,0 0 0,-1 1 0,0-1 0,0-1 0,-1 1 0,1 0 0,-1-1 0,-1 1 0,1-1 0,-1 0 0,0 0 0,0 0 0,0 0 0,-1-1 0,1 0 0,-1 0 0,0 0 0,0-1 0,-9 5 0,9-5 0,-16 10 0,21-12 0,0 0 0,0-1 0,0 1 0,0-1 0,0 1 0,0 0 0,0-1 0,0 1 0,0 0 0,0-1 0,0 1 0,0 0 0,1-1 0,-1 1 0,0 0 0,0-1 0,1 1 0,-1-1 0,0 1 0,1-1 0,-1 1 0,1-1 0,-1 1 0,1-1 0,-1 1 0,1-1 0,-1 0 0,1 1 0,-1-1 0,1 1 0,-1-1 0,1 0 0,0 0 0,0 1 0,12 7 0,0 1 0,-1 1 0,-1 0 0,1 1 0,12 15 0,-20-20 0,0 0 0,0 1 0,-1-1 0,1 1 0,-1-1 0,-1 1 0,0 0 0,1 0 0,-2 0 0,1 0 0,-1 1 0,-1-1 0,1 11 0,-2-7-50,0 0-1,-1 0 1,0-1-1,0 1 0,-1-1 1,-1 0-1,0 0 1,0 0-1,-1 0 1,0-1-1,-1 0 0,0 0 1,0 0-1,-1-1 1,0 0-1,0 0 1,-1 0-1,0-1 0,-1 0 1,1-1-1,-1 0 1,-1-1-1,1 1 1,-1-2-1,0 1 1,-20 5-1,16-7-6775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6.36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2 2 24575,'-42'-1'0,"17"0"0,-1 1 0,-46 6 0,65-5 0,0 1 0,0 0 0,0 0 0,1 0 0,-1 1 0,1 0 0,-1 0 0,1 0 0,0 1 0,0 0 0,1 0 0,-1 1 0,1 0 0,-9 10 0,4-2 0,1 0 0,1 1 0,0 0 0,1 1 0,1 0 0,0 0 0,-7 26 0,11-32 0,0 0 0,1 0 0,0 0 0,0 0 0,1 0 0,0 0 0,0 0 0,1 0 0,0 1 0,1-1 0,0-1 0,0 1 0,1 0 0,0 0 0,5 8 0,-4-12 0,0 0 0,0-1 0,0 1 0,0-1 0,1 0 0,0 0 0,0 0 0,0-1 0,0 0 0,0 0 0,1 0 0,7 2 0,12 5 0,36 7 0,-55-15 0,0-1 0,0 1 0,1-2 0,-1 1 0,0-1 0,1 0 0,-1 0 0,0 0 0,0-1 0,1 0 0,-1-1 0,0 1 0,0-1 0,0 0 0,6-4 0,6-3 0,0-1 0,-1-1 0,16-14 0,-13 10 0,12-5 0,-28 19 0,-1-1 0,1 1 0,-1-1 0,1 0 0,-1-1 0,0 1 0,0 0 0,0-1 0,0 0 0,-1 0 0,1 0 0,0 0 0,-1 0 0,0 0 0,0-1 0,0 1 0,0-1 0,-1 1 0,1-1 0,-1 0 0,1-6 0,0 0 0,0 1 0,-1-1 0,0 0 0,-1 0 0,-1 0 0,1 0 0,-1 0 0,-1 0 0,0 0 0,0 0 0,-5-11 0,4 15 0,1 1 0,-1-1 0,-1 0 0,1 1 0,-1 0 0,0 0 0,0 0 0,-1 0 0,1 1 0,-1-1 0,0 1 0,0 0 0,-1 1 0,1-1 0,-1 1 0,0 0 0,0 1 0,-8-4 0,-14-1-41,-36-7-1,34 9-1240,14 2-5544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6.91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0'-8191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7.5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3'0'0,"4"3"0,0 1-8191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28.7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2 39 24575,'5'-1'0,"0"0"0,0 0 0,0-1 0,0 1 0,0-1 0,7-3 0,13-5 0,-2 5 0,1 1 0,1 1 0,-1 1 0,0 1 0,36 3 0,-56-1 0,0-1 0,-1 1 0,1 0 0,0 1 0,-1-1 0,1 1 0,-1-1 0,1 1 0,-1 0 0,0 0 0,0 1 0,0-1 0,0 1 0,0-1 0,0 1 0,-1 0 0,1 0 0,-1 0 0,0 0 0,0 1 0,0-1 0,0 0 0,-1 1 0,1 0 0,-1-1 0,1 5 0,0-3 0,-1 0 0,0-1 0,0 1 0,0 0 0,-1 0 0,0 1 0,0-1 0,0 0 0,0 0 0,-1 0 0,0 0 0,0 0 0,0 0 0,0-1 0,-1 1 0,0 0 0,0-1 0,0 1 0,-5 6 0,1-5 0,0 0 0,-1-1 0,0 0 0,0 0 0,0 0 0,0-1 0,-1 0 0,0-1 0,0 1 0,0-1 0,0-1 0,-14 3 0,-11 5 0,31-7 0,12-1 0,28 1 0,-6 0 0,-28-2 0,1 0 0,-1 0 0,0 0 0,0 0 0,0 1 0,0 0 0,0 0 0,0 0 0,-1 0 0,1 1 0,0 0 0,-1-1 0,0 1 0,0 0 0,6 7 0,-6-4 0,1-1 0,-1 1 0,0 0 0,-1 0 0,1 0 0,-1 0 0,0 1 0,-1-1 0,2 13 0,-2-8 0,0-1 0,-1 0 0,-1 0 0,1 1 0,-2-1 0,1 0 0,-2 0 0,1 0 0,-1 0 0,-1-1 0,0 1 0,0-1 0,-9 15 0,7-16 0,-1-1 0,0 0 0,0 0 0,-1 0 0,0-1 0,0 0 0,0 0 0,-1-1 0,0 0 0,0-1 0,0 0 0,-1 0 0,1-1 0,-1-1 0,0 1 0,1-1 0,-1-1 0,0 0 0,0 0 0,-1-1 0,1 0 0,0-1 0,0 0 0,0-1 0,-12-3 0,14 2 26,0 0 1,0 0-1,0-1 0,-10-6 0,-25-12-1522,29 18-533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31.76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6 118 24575,'-3'-2'0,"1"1"0,-1-1 0,0 0 0,0 1 0,0 0 0,0-1 0,0 1 0,0 1 0,-1-1 0,1 0 0,0 1 0,0-1 0,-5 1 0,-1 0 0,1 0 0,-1 1 0,1 0 0,-9 2 0,7 0 0,-1 0 0,0 1 0,1 1 0,0 0 0,0 0 0,0 1 0,1 0 0,0 1 0,0 0 0,0 0 0,1 1 0,0 0 0,1 0 0,-1 1 0,-6 11 0,7-8 0,-1 1 0,2-1 0,0 1 0,0 1 0,2-1 0,-1 1 0,2 0 0,0 0 0,0 0 0,2 0 0,-1 21 0,2-23 0,0-1 0,1 0 0,0 1 0,1-1 0,0 0 0,6 16 0,-6-21 0,1-1 0,0 1 0,0-1 0,1 0 0,-1 0 0,1 0 0,1 0 0,-1-1 0,0 1 0,1-1 0,0 0 0,0-1 0,8 6 0,19 7 0,0-1 0,1-2 0,0-1 0,1-1 0,1-2 0,-1-1 0,41 3 0,-68-10 0,0 0 0,1-1 0,-1 0 0,0 0 0,0-1 0,0 0 0,0 0 0,0-1 0,0 0 0,0 0 0,12-6 0,-15 6 0,1-1 0,-1 0 0,0 0 0,1-1 0,-1 1 0,-1-1 0,1 0 0,-1 0 0,1 0 0,-1-1 0,0 1 0,-1-1 0,1 0 0,-1 1 0,0-1 0,3-9 0,1-19 0,-1 1 0,-2-1 0,-1 0 0,-1 1 0,-5-45 0,3 58 0,-1-4 0,-1 0 0,-1 0 0,0 0 0,-2 0 0,-13-32 0,15 44 0,-1-1 0,-1 1 0,0 0 0,0 0 0,-1 1 0,0-1 0,-1 2 0,0-1 0,-1 1 0,0 0 0,-18-13 0,25 21-42,0 0-1,0 0 0,-1 1 1,1-1-1,0 0 0,-1 1 1,1 0-1,0-1 0,-1 1 1,1 0-1,-1 0 0,1 0 1,0 1-1,-1-1 0,1 1 1,0-1-1,-1 1 0,1 0 1,0-1-1,0 1 0,0 0 1,0 1-1,0-1 0,0 0 1,0 1-1,0-1 0,0 1 1,0-1-1,1 1 0,-1 0 1,-1 2-1,-8 10-6783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32.3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34.4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2 67 24575,'0'-1'0,"1"-1"0,0 1 0,-1-1 0,1 1 0,0-1 0,0 1 0,0 0 0,0-1 0,0 1 0,0 0 0,0 0 0,1 0 0,-1 0 0,0 0 0,1 0 0,-1 0 0,0 0 0,4 0 0,26-14 0,-24 13 0,7-4 0,1 1 0,-1 1 0,1 0 0,21-3 0,-33 7 0,1 0 0,-1 0 0,1 0 0,-1 0 0,0 0 0,1 1 0,-1-1 0,0 1 0,1 0 0,-1 0 0,0 0 0,0 1 0,0-1 0,0 1 0,0-1 0,0 1 0,0 0 0,0 0 0,-1 1 0,1-1 0,-1 0 0,0 1 0,1 0 0,-1-1 0,2 5 0,0-1 0,13 23 0,-1 0 0,17 44 0,-30-63 0,0-1 0,0 1 0,-1-1 0,0 1 0,-1 0 0,0 0 0,0-1 0,-1 1 0,0 0 0,-1 0 0,-1 0 0,-3 17 0,-1-15 0,0 1 0,0-1 0,-1-1 0,-1 1 0,-8 9 0,10-15 0,1-1 0,-1 0 0,1 0 0,-1-1 0,-1 0 0,1 0 0,-1 0 0,1-1 0,-1 0 0,0 0 0,0 0 0,-1-1 0,-8 2 0,4-1 0,-1 1 0,2 0 0,-18 9 0,19-8 0,0-1 0,-1 0 0,-14 4 0,15-6 0,1 1 0,0 0 0,0 1 0,-11 6 0,19-10 0,1 0 0,0 0 0,-1 0 0,1 0 0,0 1 0,-1-1 0,1 0 0,0 0 0,-1 0 0,1 0 0,0 1 0,-1-1 0,1 0 0,0 0 0,0 1 0,-1-1 0,1 0 0,0 0 0,0 1 0,0-1 0,-1 0 0,1 1 0,0-1 0,0 0 0,0 1 0,0-1 0,0 0 0,0 1 0,-1-1 0,1 1 0,0-1 0,0 0 0,0 1 0,0-1 0,0 0 0,1 1 0,-1-1 0,0 0 0,0 1 0,16 6 0,22-4 0,-3-1 26,0 3-1,-1 0 1,35 11-1,28 5-1492,-82-19-5359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35.69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8 24575,'3'-1'0,"0"0"0,0 0 0,0 0 0,0 0 0,0 0 0,0-1 0,-1 1 0,1-1 0,2-2 0,17-8 0,-15 9 0,0 1 0,0 1 0,0-1 0,0 1 0,0 0 0,0 0 0,0 1 0,1 0 0,-1 1 0,13 1 0,-16-1 0,0 1 0,0-1 0,-1 1 0,1 0 0,0 0 0,0 0 0,-1 0 0,1 1 0,-1-1 0,0 1 0,0 0 0,0 0 0,0 0 0,0 0 0,-1 1 0,1-1 0,-1 1 0,0-1 0,3 8 0,3 10 0,0 1 0,-2 1 0,0 0 0,-2-1 0,4 41 0,-6-17 0,-7 90 0,2-115 0,0 1 0,-1-1 0,-2 0 0,0 0 0,-1 0 0,-1-1 0,-1 0 0,0-1 0,-2 0 0,0 0 0,-1-1 0,-1-1 0,-24 26 0,32-38 0,-13 17 0,20-13 0,14-2 0,13-5 36,-1 0 0,35-3 0,-36 0-527,0 1 0,52 7 0,-63-4-6335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0.97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0 1 24575,'-1'1'0,"0"0"0,0 1 0,0-1 0,0 0 0,0 1 0,0 0 0,1-1 0,-1 1 0,0-1 0,1 1 0,-1 0 0,1-1 0,0 1 0,0 0 0,-1-1 0,1 1 0,0 0 0,1 2 0,-2-1 0,-8 396 0,11-255 0,-3 143 0,3 356 0,23-176 0,0 25 0,-20 918 0,-7-766 0,11 38 0,-15 628 0,-33 350 0,38-1509 0,-7 127 0,10 327 0,6-292 0,2 9 0,-2 167 0,-10-298 0,3-175 39,1 1 0,5 22 0,0 5-1521,-5-30-5344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4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-8191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2.94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98 21 24575,'-10'-4'0,"-1"0"0,1 1 0,-1 0 0,1 1 0,-1 0 0,-20 0 0,-67 4 0,92-1 0,-1 1 0,1 0 0,-1 0 0,1 0 0,0 1 0,0 0 0,0 0 0,1 1 0,-1-1 0,1 1 0,-1 0 0,1 1 0,1-1 0,-1 1 0,1 0 0,-1 1 0,1-1 0,1 0 0,-1 1 0,1 0 0,0 0 0,0 0 0,1 0 0,0 1 0,-3 10 0,5-14 0,0 1 0,1-1 0,-1 0 0,0 0 0,1 0 0,0 0 0,0 0 0,0 0 0,0 0 0,0-1 0,0 1 0,1 0 0,-1 0 0,1-1 0,0 1 0,0-1 0,0 0 0,4 4 0,6 6 0,1-1 0,17 11 0,-12-8 0,28 23 0,-3 2 0,49 56 0,-87-88 0,0 0 0,0 0 0,-1 1 0,0 0 0,0 0 0,-1 0 0,0 0 0,0 0 0,-1 1 0,0-1 0,-1 1 0,1 17 0,-1-18 0,-1-1 0,-1 1 0,1-1 0,-1 1 0,0-1 0,-1 1 0,0-1 0,0 0 0,0 0 0,-1 0 0,0 0 0,-1 0 0,1 0 0,-1-1 0,-6 8 0,-2-1 0,0 0 0,-1-1 0,-24 17 0,29-23 0,-1-1 0,0-1 0,1 0 0,-1 0 0,-1 0 0,1-1 0,0-1 0,-13 2 0,-12 2 0,11-1 0,0-2 0,-1 0 0,-36-2 0,53-1 0,1-1 0,-1 0 0,0 0 0,0-1 0,1 0 0,-1 0 0,1 0 0,0-1 0,-1 0 0,1 0 0,0-1 0,1 0 0,-1 0 0,1 0 0,-1-1 0,-7-8 0,1-2-1365,1 2-5461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3.80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0'526'-1365,"0"-509"-5461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4.37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3'0'0,"4"0"0,4 0 0,0 0-8191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5.71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90 24575,'16'35'0,"-2"2"0,-1-1 0,10 44 0,11 34 0,-34-113 0,0 1 0,1-1 0,-1 0 0,1 0 0,-1 1 0,1-1 0,0 0 0,-1 0 0,1 0 0,0 0 0,0 0 0,0 0 0,0 0 0,1 2 0,-1-3 0,-1 0 0,0 0 0,1 0 0,-1 0 0,1 0 0,-1 0 0,0 0 0,1 0 0,-1 0 0,1 0 0,-1-1 0,0 1 0,1 0 0,-1 0 0,0 0 0,1 0 0,-1-1 0,0 1 0,1 0 0,-1 0 0,0 0 0,1-1 0,-1 1 0,0 0 0,0-1 0,1 1 0,-1 0 0,0-1 0,0 1 0,0 0 0,1-1 0,16-42 0,-13 28 0,7-16 0,1 1 0,1 1 0,1 0 0,25-36 0,-38 63 0,0 0 0,0 1 0,0-1 0,0 1 0,1-1 0,-1 1 0,0 0 0,1-1 0,-1 1 0,1 0 0,-1 0 0,1 0 0,-1 0 0,1 0 0,0 1 0,0-1 0,-1 0 0,1 1 0,0-1 0,0 1 0,0 0 0,-1-1 0,1 1 0,3 0 0,-3 1 0,0 0 0,0 0 0,0 0 0,-1 0 0,1 1 0,0-1 0,0 0 0,-1 1 0,1-1 0,-1 1 0,1 0 0,-1-1 0,0 1 0,0 0 0,1 0 0,-1 0 0,-1 0 0,1 0 0,0 0 0,0 3 0,11 53 0,-11-50 0,0 0 0,0 0 0,1 0 0,-1-1 0,2 1 0,-1-1 0,1 1 0,0-1 0,1 0 0,4 7 0,-8-13 0,0-1 0,1 1 0,-1-1 0,1 0 0,-1 1 0,1-1 0,-1 0 0,1 1 0,-1-1 0,1 0 0,-1 1 0,1-1 0,0 0 0,-1 0 0,1 0 0,-1 0 0,1 1 0,0-1 0,-1 0 0,1 0 0,-1 0 0,1 0 0,0 0 0,-1-1 0,1 1 0,-1 0 0,1 0 0,0 0 0,-1 0 0,1-1 0,-1 1 0,1 0 0,-1-1 0,1 1 0,-1 0 0,1-1 0,-1 1 0,1-1 0,18-20 0,-16 17 0,79-116 0,0-1 0,-59 90 0,-10 11 0,2 1 0,1 0 0,0 1 0,35-29 0,-51 46 0,1 1 0,-1 0 0,1-1 0,-1 1 0,1 0 0,0 0 0,-1-1 0,1 1 0,-1 0 0,1 0 0,0 0 0,-1 0 0,1 0 0,0 0 0,-1 0 0,1 0 0,-1 0 0,1 0 0,0 0 0,-1 0 0,1 0 0,-1 0 0,1 1 0,0-1 0,-1 0 0,1 0 0,-1 1 0,1-1 0,-1 0 0,1 1 0,-1-1 0,1 1 0,-1-1 0,1 1 0,-1-1 0,0 0 0,1 1 0,-1 0 0,1-1 0,-1 1 0,0-1 0,0 1 0,1-1 0,-1 1 0,0 0 0,0 0 0,11 41 0,-7-24 0,115 418 0,-112-408-1365,-1-6-5461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6.98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3'0,"3"7"0,2 11 0,1 13 0,2 11 0,-2 9 0,-2 8 0,-1 4 0,-1-1 0,-2-4 0,1-7 0,-2-5 0,1-6 0,0-7 0,0-6 0,-1-12 0,1-15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7.8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8 24575,'5'-3'0,"0"0"0,0 1 0,0 0 0,0 0 0,0 0 0,1 0 0,-1 1 0,1 0 0,-1 0 0,1 1 0,-1 0 0,1-1 0,5 2 0,22-3 0,28-7 0,38-7 0,-98 15 0,0 1 0,1 0 0,-1-1 0,0 1 0,1 0 0,-1 0 0,0 0 0,0 0 0,1 0 0,-1 1 0,0-1 0,0 0 0,1 1 0,-1-1 0,0 0 0,0 1 0,0 0 0,1-1 0,-1 1 0,0 0 0,0-1 0,2 3 0,-2-1 0,1 0 0,0 0 0,-1 1 0,0-1 0,1 1 0,-1-1 0,0 1 0,0-1 0,-1 1 0,2 4 0,0 7 0,-1 1 0,0 0 0,-2 20 0,1-24 0,0-3 0,0 4 0,0-1 0,-1 1 0,-4 20 0,3-27 0,1-1 0,-1 0 0,0 0 0,0 0 0,0 0 0,-1 0 0,1 0 0,-1 0 0,0-1 0,0 1 0,0-1 0,0 0 0,-5 3 0,1 0-85,-2 0 0,1 0-1,-1-1 1,0 0 0,0 0-1,0-1 1,-1 0 0,0-1-1,1 0 1,-1-1 0,0 0-1,-1 0 1,1-1 0,0 0-1,-20-2 1,15 0-6741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8.3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3'0,"0"4"0,0 4 0,0 6 0,0 3 0,0 4 0,0 1 0,0 0 0,0-2 0,0-2 0,0-1 0,0-2 0,0-3-8191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8.86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3 1 24575,'0'6'0,"-3"11"0,-1 8 0,0 16 0,1 12 0,1 12 0,0 5 0,2 4 0,-1-3 0,-2-12 0,-1-9 0,0-10 0,1-13-8191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49.59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33 24575,'4'-3'0,"0"-1"0,0 1 0,1 0 0,-1 0 0,1 1 0,0-1 0,0 1 0,0 0 0,0 0 0,0 1 0,0-1 0,1 1 0,-1 0 0,0 1 0,1-1 0,-1 1 0,8 1 0,-10-1 0,0 0 0,0 1 0,0 0 0,0-1 0,0 1 0,-1 0 0,1 1 0,0-1 0,0 0 0,-1 1 0,1 0 0,-1-1 0,1 1 0,-1 0 0,0 0 0,1 1 0,-1-1 0,0 0 0,-1 1 0,1-1 0,0 1 0,-1-1 0,1 1 0,-1 0 0,0 0 0,0 0 0,0 0 0,0 0 0,-1 0 0,1 0 0,0 4 0,0 10 0,0-1 0,-1 1 0,-1-1 0,-5 33 0,5-41 0,-2 1 0,1 0 0,-1-1 0,-1 1 0,1-1 0,-1 0 0,-1 0 0,1-1 0,-2 1 0,-8 10 0,8-12-151,0 0-1,-1 0 0,0 0 0,0-1 1,0 0-1,-1 0 0,1 0 1,-9 2-1,1 0-6674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0.48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6 24575,'6'-1'0,"0"0"0,-1 0 0,0 0 0,1-1 0,-1 0 0,0 0 0,0 0 0,0-1 0,9-6 0,-10 7 0,0-1 0,1 0 0,-1 1 0,0 0 0,1 0 0,-1 0 0,1 1 0,0 0 0,-1 0 0,1 0 0,7-1 0,-11 3 0,0-1 0,0 1 0,0-1 0,0 1 0,0-1 0,0 1 0,0 0 0,0-1 0,0 1 0,0 0 0,0 0 0,0 0 0,-1 0 0,1 0 0,0 0 0,-1-1 0,1 2 0,-1-1 0,1 0 0,-1 0 0,0 0 0,1 0 0,-1 0 0,0 0 0,0 0 0,1 0 0,-1 1 0,0-1 0,0 0 0,0 0 0,-1 0 0,1 0 0,0 2 0,-8 42 0,-14 7 0,17-41 0,0-1 0,0 1 0,-5 23 0,9-33-45,1 0-1,0 0 1,0 0-1,0 0 1,0 0-1,-1 0 1,1 0-1,0 0 1,1 0-1,-1-1 1,0 1-1,0 0 1,0 0-1,1 0 1,-1 0-1,0 0 1,1 0-1,-1 0 1,0-1-1,1 1 1,-1 0-1,1 0 1,0 0-1,-1-1 0,1 1 1,0 0-1,-1-1 1,1 1-1,1 0 1,10 4-678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4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0'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1.22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3'0,"0"7"0,0 10 0,0 15 0,0 13 0,0 4 0,0 5 0,0 5 0,0 5 0,0-7 0,0-5 0,0-8 0,0-9 0,0-9 0,0-5 0,0-8-8191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2.2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 1 24575,'4'0'0,"0"0"0,0 0 0,0 0 0,0 0 0,0 1 0,0 0 0,-1-1 0,1 2 0,0-1 0,6 3 0,-8-2 0,0 0 0,0-1 0,-1 1 0,1 0 0,0 0 0,-1 0 0,0 1 0,1-1 0,-1 0 0,0 0 0,0 1 0,0-1 0,-1 1 0,1-1 0,-1 1 0,1-1 0,-1 5 0,1 1 8,0-1-1,-1 0 1,0 1-1,-1-1 1,1 0-1,-1 0 1,-1 0-1,1 0 1,-1 1-1,-1-2 1,1 1-1,-1 0 1,0-1-1,-1 1 1,-6 9-1,-1-2-255,-1 0 1,0-1-1,-1 0 1,0-1-1,-18 13 1,22-18-6579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3.2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4 35 24575,'7'-1'0,"0"0"0,-1 0 0,1-1 0,-1 1 0,1-2 0,7-3 0,20-5 0,-21 8 0,-1 1 0,1 0 0,0 1 0,0 0 0,0 1 0,21 3 0,-31-3 0,0 1 0,-1 0 0,1-1 0,-1 1 0,1 0 0,-1 0 0,0 0 0,1 1 0,-1-1 0,0 0 0,0 1 0,0 0 0,0-1 0,0 1 0,0 0 0,2 2 0,-3-1 0,0-1 0,0 1 0,0-1 0,0 1 0,-1 0 0,1-1 0,-1 1 0,1 0 0,-1 0 0,0-1 0,0 1 0,0 0 0,-1 0 0,1-1 0,-1 1 0,1 0 0,-1-1 0,-2 6 0,1-2 0,-1 0 0,0 0 0,0-1 0,-1 1 0,-7 8 0,-5 10 0,16-24 0,-1 1 0,1 0 0,-1 0 0,1 0 0,0 0 0,0 0 0,-1 0 0,1 0 0,0 1 0,0-1 0,0 0 0,0 0 0,0 0 0,0 0 0,0 0 0,1 0 0,-1 0 0,0 0 0,0 0 0,1 0 0,-1 0 0,1 0 0,-1 0 0,1 0 0,-1-1 0,1 1 0,0 0 0,0 1 0,26 20 0,-19-16 0,18 12 0,-19-14 0,0 0 0,-1 0 0,0 1 0,0 0 0,0 0 0,0 0 0,7 10 0,-12-14 0,-1 0 0,0 0 0,1 0 0,-1 0 0,1 0 0,-1 0 0,0 0 0,0 0 0,0 0 0,0 0 0,0 0 0,0 0 0,0 0 0,0 0 0,0 0 0,0 0 0,0 0 0,0 0 0,-1 0 0,1 0 0,0 0 0,-2 1 0,-18 21 0,-33 10 0,50-31 0,-26 11 0,-1-1 0,0-1 0,-38 8 0,59-16 0,-31 9 0,28-8 0,0 0 0,-1-1 0,1 0 0,0-1 0,-19 1 0,-4-3-1365,20 0-5461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4.51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'35'0,"9"54"0,-1-19 0,37 608-297,-29 5-190,4 68-1214,82 1004 643,-47-892 887,121 774 146,7-670 949,-90-474 1891,-78-374-2815,-37-158-120,-33-46 0,29 48-1005,-29-44-5701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5.68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9 24575,'1'-1'0,"0"0"0,0 0 0,0 1 0,-1-1 0,1 0 0,0 0 0,0 1 0,0-1 0,0 1 0,0-1 0,0 1 0,0-1 0,0 1 0,1-1 0,-1 1 0,0 0 0,0 0 0,0 0 0,0-1 0,0 1 0,1 0 0,-1 1 0,1-1 0,2-1 0,287-7 0,-180 9 0,4482-2-7600,-2211 3 4786,-488 62 11840,-1448-21-7638,-392-30-2753,-43-11-5461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6.58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12'0,"0"19"0,0 16 0,0 10 0,3 6 0,1-1 0,-1-8 0,1-8 0,-2-8 0,-1-5 0,0-4 0,-1-5 0,0-4 0,-3-10 0,-4-14 0,-1-5-8191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7.4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22 24575,'0'-1'0,"1"0"0,-1 1 0,0-1 0,1 0 0,-1 0 0,0 1 0,1-1 0,0 0 0,-1 1 0,1-1 0,-1 0 0,1 1 0,0-1 0,-1 1 0,1-1 0,0 1 0,-1-1 0,1 1 0,0 0 0,0-1 0,-1 1 0,1 0 0,0 0 0,0-1 0,0 1 0,0 0 0,1 0 0,27-3 0,-25 3 0,11-1 0,14-2 0,-1 2 0,1 1 0,-1 1 0,51 9 0,-76-9 0,1 1 0,-1-1 0,0 0 0,0 1 0,-1 0 0,1-1 0,0 1 0,0 1 0,-1-1 0,1 0 0,-1 0 0,0 1 0,0 0 0,0-1 0,0 1 0,0 0 0,0 0 0,-1 0 0,1 0 0,-1 0 0,0 0 0,0 1 0,0-1 0,0 4 0,2 10 0,-1 0 0,-1 0 0,-1 27 0,0-26 0,0-11 0,0 0 0,0 0 0,-1-1 0,0 1 0,0 0 0,-1 0 0,1-1 0,-1 1 0,-1-1 0,1 0 0,-1 1 0,0-1 0,-1 0 0,1-1 0,-1 1 0,-1 0 0,1-1 0,-1 0 0,1 0 0,-1-1 0,-1 1 0,1-1 0,-1 0 0,1-1 0,-1 1 0,0-1 0,-1 0 0,1 0 0,0-1 0,-1 0 0,0 0 0,1-1 0,-12 2 0,-15 0-129,0-1 0,-36-4 1,43 2-851,11-1-5847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7.9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6'0'0,"2"3"0,-1 7 0,5 5 0,1 5 0,0 3 0,-1 1 0,-3-2 0,-1-1 0,0 6 0,-3 2 0,1-2 0,0-3 0,-1-3 0,1-7 0,3-7 0,0-4-8191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8.61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'3'0,"1"6"0,3 12 0,3 11 0,3 8 0,2 8 0,2-3 0,-3-5 0,1-3 0,-4-6 0,-3-1 0,-2-4 0,-4-2 0,-1-3 0,-1-2 0,0-1 0,-1-4-8191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4:59.47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28 24575,'0'-4'0,"1"1"0,0-1 0,0 0 0,0 0 0,0 0 0,0 1 0,1-1 0,0 0 0,0 1 0,0 0 0,0-1 0,0 1 0,1 0 0,-1 0 0,1 0 0,0 0 0,0 1 0,0-1 0,0 1 0,0 0 0,1 0 0,-1 0 0,7-3 0,9-3 0,0 0 0,0 1 0,26-4 0,-39 9 0,9-2 0,1 1 0,-1 0 0,26-1 0,-37 4 0,0 0 0,0 0 0,0 0 0,0 1 0,0-1 0,0 1 0,0 0 0,0 0 0,-1 1 0,1-1 0,0 1 0,-1-1 0,1 1 0,-1 0 0,0 1 0,0-1 0,0 0 0,0 1 0,5 5 0,-2 2 0,0 0 0,-1 0 0,0 0 0,-1 1 0,0-1 0,0 1 0,-1 0 0,-1 0 0,0 0 0,1 12 0,-1 1 0,-2-1 0,0 1 0,-7 43 0,7-63 0,0-1 0,-1 1 0,0-1 0,0 1 0,0-1 0,0 1 0,-1-1 0,1 0 0,-1 1 0,0-1 0,0 0 0,0 0 0,0 0 0,0-1 0,-1 1 0,1 0 0,-1-1 0,0 0 0,0 1 0,-4 1 0,0-1 0,1-1 0,-1 1 0,0-2 0,1 1 0,-1-1 0,0 0 0,0 0 0,0-1 0,-12-1 0,-106-2-1365,110 3-546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5:14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-8191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0.35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1 64 24575,'1'-3'0,"-1"0"0,0 0 0,1 0 0,0 1 0,0-1 0,0 0 0,0 0 0,0 1 0,1-1 0,-1 0 0,1 1 0,-1-1 0,1 1 0,0 0 0,0 0 0,0 0 0,0 0 0,1 0 0,-1 0 0,0 0 0,1 1 0,-1-1 0,1 1 0,0 0 0,0-1 0,-1 1 0,1 1 0,0-1 0,0 0 0,0 1 0,0-1 0,0 1 0,0 0 0,0 0 0,0 0 0,0 0 0,-1 1 0,1-1 0,0 1 0,0 0 0,0 0 0,0 0 0,-1 0 0,1 0 0,0 0 0,-1 1 0,1-1 0,-1 1 0,1 0 0,-1 0 0,0 0 0,0 0 0,0 0 0,0 0 0,0 1 0,2 4 0,0 2 0,0 1 0,-1-1 0,-1 1 0,0-1 0,0 1 0,-1 0 0,0 0 0,0 0 0,-1 0 0,-1 0 0,0 0 0,0-1 0,-1 1 0,0 0 0,0-1 0,-1 1 0,-1-1 0,1 0 0,-2 0 0,-8 14 0,-3 3 0,-1-1 0,-1-1 0,-2 0 0,0-2 0,-33 28 0,53-50 0,0 1 0,-1-1 0,1 0 0,-1 0 0,1 1 0,-1-1 0,1 0 0,0 1 0,-1-1 0,1 1 0,0-1 0,-1 0 0,1 1 0,0-1 0,0 1 0,-1-1 0,1 1 0,0-1 0,0 1 0,0-1 0,0 1 0,-1-1 0,1 1 0,0-1 0,0 1 0,0-1 0,0 1 0,0-1 0,0 1 0,1 0 0,14 4 0,40-8 0,-40 2 0,119-2-1365,-119 3-5461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1.0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4 24575,'3'-4'0,"4"9"0,6 6 0,8 14 0,3 13 0,0 14 0,3 9 0,2 0 0,-1-1 0,-2-4 0,-5-7 0,-7-5 0,-5-16 0,-5-16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1.93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 129 24575,'-1'0'0,"0"0"0,0-1 0,0 1 0,0-1 0,0 0 0,0 1 0,0-1 0,0 0 0,1 1 0,-1-1 0,0 0 0,0 0 0,1 0 0,-1 0 0,1 1 0,-1-1 0,0 0 0,1 0 0,0 0 0,-1 0 0,1 0 0,0-1 0,-1 1 0,1 0 0,0 0 0,0 0 0,0 0 0,0 0 0,0 0 0,0 0 0,1-2 0,-2-2 0,1 1 0,1-1 0,-1 1 0,0-1 0,1 1 0,2-7 0,0 6 0,0 1 0,0 0 0,0 0 0,0 0 0,0 0 0,1 1 0,0-1 0,0 1 0,0 0 0,0 0 0,1 1 0,-1-1 0,0 1 0,1 0 0,0 0 0,0 0 0,0 1 0,-1 0 0,1 0 0,0 0 0,9 0 0,9-1 0,1 1 0,-1 1 0,31 5 0,-49-4 0,1 0 0,-1 0 0,0 1 0,0-1 0,0 1 0,0 0 0,0 1 0,0-1 0,-1 1 0,1 0 0,-1 0 0,0 1 0,0-1 0,0 1 0,0 0 0,-1 0 0,1 0 0,-1 1 0,0-1 0,0 1 0,-1-1 0,0 1 0,1 0 0,-1 0 0,-1 0 0,1 0 0,-1 1 0,0-1 0,0 0 0,-1 1 0,1-1 0,-1 0 0,0 1 0,-1-1 0,1 0 0,-1 1 0,0-1 0,0 0 0,-1 0 0,0 0 0,0 0 0,-4 8 0,-9 11 0,0 0 0,-2-1 0,-1 0 0,-1-2 0,-32 29 0,16-21 0,-1-2 0,-69 40 0,104-66-97,-1 0-1,0 0 1,0 0-1,0 0 1,1 0-1,-1 1 1,0-1-1,1 1 1,0-1-1,-1 1 1,1-1-1,0 1 0,-2 2 1,1 5-6729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3.1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20 24575,'1'-1'0,"-1"0"0,1 0 0,-1 0 0,1 0 0,-1 0 0,1 1 0,0-1 0,-1 0 0,1 0 0,0 0 0,0 1 0,-1-1 0,1 0 0,0 1 0,0-1 0,0 1 0,0-1 0,0 1 0,0-1 0,0 1 0,0 0 0,0 0 0,0-1 0,0 1 0,0 0 0,0 0 0,2 0 0,36-3 0,-35 3 0,1 0 0,0 0 0,0 0 0,1 0 0,-1 1 0,0 0 0,0 0 0,0 0 0,0 0 0,0 1 0,-1 0 0,1 0 0,0 0 0,-1 1 0,1-1 0,-1 1 0,0 0 0,0 0 0,0 1 0,0-1 0,-1 1 0,1 0 0,-1 0 0,0 0 0,0 0 0,-1 1 0,1-1 0,-1 1 0,0 0 0,0-1 0,1 7 0,3 8 0,-1 1 0,3 28 0,-7-41 0,0-1 0,-1 1 0,0-1 0,0 0 0,-1 1 0,0-1 0,0 1 0,0-1 0,-1 0 0,0 0 0,-5 10 0,6-13 0,-1-1 0,0 0 0,0 0 0,0-1 0,0 1 0,0 0 0,0-1 0,-5 3 0,0 2 0,22-5 0,-10-1 0,113-2 0,-105 2 0,-1 1 0,1 1 0,0 0 0,0 1 0,0 0 0,23 10 0,-31-9 0,0-1 0,0 1 0,0 0 0,0 0 0,-1 0 0,1 0 0,-1 1 0,0 0 0,-1 0 0,1 0 0,-1 0 0,0 1 0,0-1 0,-1 1 0,0 0 0,0 0 0,0 0 0,1 6 0,0 2 0,-1-1 0,-1 0 0,1 1 0,-2-1 0,0 0 0,-1 1 0,-3 17 0,3-26 0,0 0 0,-1 0 0,0 0 0,0-1 0,0 1 0,0-1 0,-1 1 0,1-1 0,-1 0 0,0 0 0,0 0 0,-1 0 0,1-1 0,-1 1 0,0-1 0,0 0 0,0 0 0,-6 3 0,-6 2 0,-1 0 0,0-2 0,-29 9 0,14-5 0,31-10-62,1 0 0,-1 1 0,0-1 0,0 0 0,0 0 0,1 0 0,-1 1 0,0-1 0,0 0 0,0 0 0,0 0 0,1 0-1,-1-1 1,0 1 0,0 0 0,0 0 0,1 0 0,-1-1 0,0 1 0,0 0 0,-1-1 0,-3-5-6764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3.48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3'0'0,"4"0"0,4 0 0,2 0 0,6 0 0,9 0 0,11 0 0,-1 0-8191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3.9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9'0'0,"3"0"-8191</inkml:trace>
  <inkml:trace contextRef="#ctx0" brushRef="#br0" timeOffset="1">318 0 24575,'3'0'0,"4"0"0,7 0 0,4 0 0,8 0 0,-1 0-8191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04.45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4'0'0,"3"0"0,4 0 0,-1 0-8191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17.85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99 24575,'4'-1'0,"-1"0"0,1 0 0,-1 0 0,1 0 0,0 0 0,-1-1 0,0 1 0,1-1 0,-1 0 0,0 0 0,0 0 0,0 0 0,0-1 0,-1 1 0,1-1 0,-1 0 0,1 0 0,-1 0 0,4-6 0,0-1 0,0 0 0,-1-1 0,0 0 0,0 0 0,2-11 0,-2-1 0,-4 19 0,-1 0 0,1 0 0,0-1 0,0 1 0,1 0 0,-1 0 0,1 1 0,0-1 0,0 0 0,0 0 0,4-4 0,-6 8 0,1-1 0,-1 1 0,0 0 0,1-1 0,-1 1 0,1 0 0,-1 0 0,0-1 0,1 1 0,-1 0 0,1 0 0,-1 0 0,1 0 0,-1 0 0,0 0 0,1-1 0,-1 1 0,1 0 0,-1 0 0,1 0 0,-1 0 0,1 1 0,-1-1 0,1 0 0,-1 0 0,0 0 0,1 0 0,-1 0 0,1 1 0,-1-1 0,1 0 0,-1 0 0,0 0 0,1 1 0,-1-1 0,0 0 0,1 1 0,-1-1 0,0 0 0,1 1 0,-1-1 0,0 1 0,0-1 0,1 0 0,-1 1 0,0-1 0,0 1 0,0-1 0,0 1 0,0-1 0,1 0 0,-1 2 0,8 26 0,-1 32 0,-3 1 0,-5 77 0,-1-56 0,1 187-1365,1-246-5461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18.7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14'13'0,"-167"-8"-265,-113-6-835,-19 1-5726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1.42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5 1 24575,'-5'0'0,"1"1"0,-1 0 0,1 1 0,-1-1 0,1 1 0,0-1 0,-1 2 0,1-1 0,0 0 0,1 1 0,-1-1 0,0 1 0,1 0 0,-1 1 0,1-1 0,0 0 0,0 1 0,0 0 0,1 0 0,-1 0 0,-2 6 0,-1 1 0,0 1 0,0 0 0,1 0 0,1 1 0,0 0 0,-3 19 0,6-19 0,0 1 0,1 0 0,0-1 0,1 1 0,0 0 0,1-1 0,1 1 0,0-1 0,1 0 0,0 0 0,10 19 0,-11-25 0,1-1 0,-1 0 0,1 1 0,0-2 0,1 1 0,-1 0 0,1-1 0,0 0 0,1 0 0,-1-1 0,1 1 0,0-1 0,0 0 0,0-1 0,1 0 0,-1 0 0,1 0 0,0 0 0,-1-1 0,1 0 0,0-1 0,1 0 0,10 1 0,-3-2 0,93-1 0,-97 1 0,-1-2 0,0 1 0,1-1 0,-1-1 0,0 0 0,0 0 0,18-10 0,-23 10 0,-1 0 0,0-1 0,0 1 0,-1-1 0,1 0 0,-1 0 0,0-1 0,0 1 0,0-1 0,0 1 0,-1-1 0,0 0 0,0 0 0,0 0 0,-1 0 0,2-9 0,1-6 0,-2 0 0,1-39 0,-3 57 0,1-15 0,-1-1 0,-1 1 0,-1 0 0,-7-31 0,8 44 0,0 1 0,0-1 0,0 1 0,-1-1 0,1 1 0,-1 0 0,0 0 0,0 0 0,0 0 0,-1 0 0,1 0 0,-1 0 0,1 1 0,-1-1 0,0 1 0,0 0 0,0 0 0,0 0 0,0 0 0,-1 1 0,1-1 0,0 1 0,-1 0 0,1 0 0,-1 0 0,0 0 0,1 0 0,-8 1 0,-39-2-455,0 2 0,-83 11 0,112-7-637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05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0 59 24575,'-1'1'0,"1"0"0,0-1 0,-1 1 0,1 0 0,0 0 0,-1-1 0,1 1 0,-1 0 0,0-1 0,1 1 0,-1 0 0,1-1 0,-1 1 0,0-1 0,0 1 0,1-1 0,-1 1 0,0-1 0,0 1 0,1-1 0,-1 0 0,0 0 0,0 1 0,0-1 0,0 0 0,0 0 0,1 0 0,-1 0 0,-2 0 0,-26-1 0,27 1 0,1-1 0,-1 1 0,0-1 0,0 0 0,1 1 0,-1-1 0,1 0 0,-1 0 0,0 0 0,1-1 0,0 1 0,-1 0 0,1 0 0,0-1 0,0 1 0,0-1 0,0 1 0,0-1 0,0 0 0,0 1 0,0-1 0,0 0 0,1 1 0,-1-3 0,1 3 0,0-1 0,0 1 0,0 0 0,0-1 0,0 1 0,0 0 0,0 0 0,1-1 0,-1 1 0,0 0 0,1 0 0,-1 0 0,1-1 0,-1 1 0,1 0 0,0 0 0,0 0 0,-1 0 0,1 0 0,0 0 0,0 0 0,0 1 0,0-1 0,0 0 0,0 0 0,0 1 0,0-1 0,0 0 0,1 1 0,-1-1 0,0 1 0,0 0 0,0-1 0,1 1 0,1 0 0,6-2 0,1 0 0,-1 1 0,1 0 0,0 1 0,0 0 0,-1 1 0,11 1 0,-17-2 0,-1 1 0,1-1 0,0 1 0,-1-1 0,1 1 0,0 0 0,-1 0 0,1 0 0,-1 1 0,1-1 0,-1 0 0,0 1 0,0 0 0,1-1 0,-1 1 0,0 0 0,-1 0 0,1 0 0,0 1 0,0-1 0,-1 0 0,0 0 0,1 1 0,-1-1 0,0 1 0,0 0 0,0-1 0,0 5 0,0-6 0,-1 1 0,0-1 0,0 0 0,0 1 0,0-1 0,-1 0 0,1 0 0,0 1 0,0-1 0,-1 0 0,1 0 0,-1 0 0,1 1 0,-1-1 0,1 0 0,-1 0 0,0 0 0,0 0 0,1 0 0,-1 0 0,0 0 0,0 0 0,-1 0 0,-1 1 0,0 0 0,1-1 0,-1 1 0,0-1 0,0 0 0,0 0 0,0 0 0,0 0 0,-5 0 0,1 0 0,-1-1 0,1 1 0,-1-1 0,1-1 0,-1 1 0,0-1 0,-10-3 0,17 4 0,0-1 0,1 1 0,-1 0 0,0 0 0,0 0 0,0-1 0,0 1 0,1 0 0,-1-1 0,0 1 0,0 0 0,0-1 0,1 1 0,-1-1 0,0 0 0,1 1 0,-1-1 0,1 1 0,-1-1 0,0 0 0,1 0 0,-1 1 0,1-1 0,0 0 0,-1 0 0,1 1 0,0-1 0,-1 0 0,1 0 0,0 0 0,0 0 0,0 0 0,0 1 0,0-1 0,0 0 0,0 0 0,0 0 0,0 0 0,0 0 0,0 0 0,0 1 0,1-1 0,-1 0 0,1-1 0,0 0 0,0 1 0,0-1 0,1 1 0,-1 0 0,0 0 0,1 0 0,-1 0 0,0 0 0,1 0 0,-1 0 0,1 0 0,0 0 0,-1 1 0,1-1 0,0 0 0,-1 1 0,1 0 0,0-1 0,0 1 0,-1 0 0,1 0 0,2 0 0,-2 0 0,0 0 0,-1 0 0,1 1 0,0-1 0,0 1 0,-1-1 0,1 1 0,0 0 0,-1-1 0,1 1 0,0 0 0,-1 0 0,1 0 0,-1 0 0,0 0 0,1 1 0,-1-1 0,0 0 0,1 1 0,-1-1 0,0 1 0,0-1 0,0 1 0,-1-1 0,1 1 0,0 0 0,-1-1 0,1 1 0,-1 0 0,1 0 0,-1-1 0,0 1 0,1 3 0,-1-3 0,0 0 0,0 1 0,-1-1 0,1 1 0,-1-1 0,1 0 0,-1 1 0,0-1 0,1 0 0,-1 1 0,0-1 0,-1 0 0,1 0 0,0 0 0,-1 0 0,1 0 0,-1 0 0,0 0 0,1-1 0,-1 1 0,0-1 0,0 1 0,0-1 0,-4 3 0,1-2 0,-1-1 0,1 1 0,-1-1 0,1 0 0,-1 0 0,1 0 0,-1-1 0,1 0 0,-1 0 0,0 0 0,1-1 0,-8-1 0,11 1 0,1 1 0,-1 0 0,1-1 0,-1 0 0,0 1 0,1-1 0,0 0 0,-1 1 0,1-1 0,-1 0 0,1 0 0,0 0 0,0-1 0,-1 1 0,1 0 0,0 0 0,0-1 0,0 1 0,0 0 0,0-1 0,1 1 0,-1-1 0,0 1 0,1-1 0,-1 1 0,1-1 0,0 0 0,-1 1 0,1-1 0,0 0 0,0 1 0,0-1 0,0 0 0,0 1 0,0-1 0,1 0 0,-1 1 0,0-1 0,1 1 0,-1-1 0,1 1 0,0-1 0,0 1 0,1-3 0,0 1 0,0 0 0,0 0 0,0 0 0,1 1 0,0-1 0,-1 1 0,1-1 0,0 1 0,0 0 0,0 0 0,0 0 0,1 1 0,-1-1 0,1 1 0,-1-1 0,5 0 0,-6 2 0,-1-1 0,0 0 0,1 1 0,-1 0 0,1-1 0,-1 1 0,1 0 0,-1 0 0,0 0 0,1 0 0,-1 0 0,1 0 0,-1 0 0,1 0 0,-1 1 0,1-1 0,-1 0 0,0 1 0,1 0 0,-1-1 0,0 1 0,1 0 0,-1-1 0,0 1 0,0 0 0,0 0 0,0 0 0,1 0 0,-1 0 0,-1 0 0,1 0 0,0 1 0,0-1 0,0 0 0,-1 0 0,1 1 0,0-1 0,-1 0 0,1 1 0,-1-1 0,1 3 0,-1-2 0,0-1 0,0 1 0,-1-1 0,1 1 0,0-1 0,0 1 0,-1-1 0,1 1 0,-1-1 0,1 0 0,-1 1 0,0-1 0,0 0 0,1 1 0,-1-1 0,0 0 0,0 0 0,0 1 0,0-1 0,-1 0 0,1 0 0,0 0 0,0-1 0,-1 1 0,1 0 0,0 0 0,-1-1 0,1 1 0,-1-1 0,1 1 0,-1-1 0,1 1 0,-1-1 0,-1 0 0,1 1 0,0-1 0,0 0 0,0 0 0,0 1 0,0-1 0,0 0 0,1 0 0,-1-1 0,0 1 0,0 0 0,0-1 0,0 1 0,0-1 0,0 0 0,0 1 0,0-1 0,1 0 0,-1 0 0,0 0 0,1-1 0,-1 1 0,1 0 0,-1 0 0,1-1 0,0 1 0,-3-4 0,3 3 0,0-1 0,0 0 0,0 0 0,1 0 0,-1 0 0,1-1 0,0 1 0,-1 0 0,1 0 0,1 0 0,0-6 0,-1 8 0,0 0 0,0 0 0,0 0 0,1 0 0,-1 0 0,0 0 0,1 0 0,-1 0 0,1 0 0,-1 0 0,1 0 0,0 0 0,-1 0 0,1 0 0,0 1 0,-1-1 0,1 0 0,0 0 0,0 1 0,0-1 0,0 0 0,0 1 0,0-1 0,0 1 0,0-1 0,0 1 0,0 0 0,0-1 0,0 1 0,0 0 0,0 0 0,0 0 0,0 0 0,0 0 0,0 0 0,2 0 0,-2 0 0,0 0 0,0 1 0,0-1 0,0 0 0,0 0 0,0 1 0,0-1 0,0 1 0,0-1 0,0 1 0,0-1 0,0 1 0,0 0 0,-1-1 0,1 1 0,0 0 0,0 0 0,-1 0 0,1-1 0,-1 1 0,1 0 0,-1 0 0,1 0 0,-1 0 0,1 0 0,-1 0 0,0 0 0,1 0 0,-1 0 0,0 0 0,0 0 0,0 0 0,0 0 0,0 0 0,0 1 0,0-1 0,0 0 0,0 0 0,-1 2 0,0-2 0,1 1 0,-1 0 0,1 0 0,-1-1 0,0 1 0,0 0 0,1-1 0,-1 1 0,0-1 0,0 1 0,-1-1 0,1 0 0,0 1 0,0-1 0,-1 0 0,1 0 0,-1 0 0,1 0 0,-1 0 0,1 0 0,-1 0 0,0-1 0,-2 2 0,-9-2-1365,1-2-5461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4.60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252 24575,'3'-1'0,"0"-1"0,0 1 0,-1-1 0,1 0 0,-1 0 0,1-1 0,-1 1 0,0 0 0,0-1 0,0 1 0,0-1 0,0 0 0,1-3 0,0 2 0,22-33 0,-1-1 0,-2 0 0,23-57 0,-42 90 0,-1 6 0,1 16 0,-3 32 0,0-46 0,-1 31 0,13 510 0,-7-443-1365,-5-87-5461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5.55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460'0'-1365,"-445"0"-5461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7.4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80 3 24575,'-30'-2'0,"18"2"0,-1-1 0,1 1 0,0 1 0,-13 2 0,22-3 0,0 1 0,1 0 0,-1 0 0,0 0 0,0 0 0,1 0 0,-1 1 0,1-1 0,-1 1 0,1-1 0,-1 1 0,1 0 0,0 0 0,0 0 0,0 0 0,0 0 0,0 1 0,1-1 0,-1 1 0,1-1 0,-3 5 0,-1 9 0,0 1 0,1-1 0,0 1 0,2 0 0,-2 27 0,8 86 0,-4-118 0,2-1 0,0 0 0,0 0 0,1 0 0,0-1 0,0 1 0,2-1 0,-1 0 0,1 0 0,1 0 0,0 0 0,0-1 0,1 0 0,0 0 0,0-1 0,1 0 0,0 0 0,12 8 0,-6-7 0,0 0 0,1 0 0,1-2 0,-1 0 0,1-1 0,0 0 0,0-1 0,1-1 0,0-1 0,-1 0 0,25 1 0,-30-3 0,0-1 0,0 0 0,0 0 0,0-1 0,0 0 0,13-4 0,-21 4 0,0 0 0,0-1 0,0 1 0,0-1 0,-1 1 0,1-1 0,0 0 0,-1 0 0,0 0 0,1-1 0,-1 1 0,0 0 0,0-1 0,0 1 0,-1-1 0,1 0 0,0 0 0,-1 1 0,0-1 0,0 0 0,0 0 0,0 0 0,0-1 0,0 1 0,-1 0 0,0-4 0,4-35 0,-2-1 0,-7-68 0,4 105 0,0 0 0,-1 0 0,1 0 0,-1 0 0,-1 1 0,1-1 0,-1 1 0,0 0 0,0-1 0,0 1 0,-1 1 0,0-1 0,0 0 0,0 1 0,-1 0 0,1 0 0,-10-6 0,-8-4 0,-1 0 0,-43-19 0,36 19 0,-139-58-1365,153 64-5461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8.39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'1'0,"0"0"0,1 1 0,-1-1 0,0 0 0,0 1 0,0-1 0,-1 0 0,1 1 0,0-1 0,0 1 0,-1-1 0,1 1 0,-1-1 0,1 1 0,-1 3 0,1-2 0,18 76 0,-3 1 0,9 162 0,-14-107 0,-10-82 0,-2-42 0,1 0 0,0-1 0,1 1 0,0 0 0,4 19 0,2-18-1365,0-4-5461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29.50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39'0,"1"0"0,1 0 0,20 73 0,47 109 0,-23-81 0,-38-112-195,-1 0 0,-2 1 0,-1 0 0,-1 0 0,-2 0 0,0 37 0,-3-50-6631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45:35.16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686 1 24575,'8'243'0,"0"-41"0,-6 727 0,-3-509 0,1-417 0,0 0 0,-1 0 0,1 0 0,-1 0 0,0 0 0,0 0 0,0-1 0,-1 1 0,1 0 0,0-1 0,-1 1 0,0-1 0,0 1 0,0-1 0,0 0 0,0 0 0,0 0 0,0 0 0,-1 0 0,1 0 0,-1-1 0,1 1 0,-1-1 0,0 1 0,0-1 0,-3 1 0,-11 4 0,-1-1 0,1-1 0,-25 4 0,24-5 0,-92 10 0,0-4 0,-122-7 0,129-2 0,-1830-22-789,1617 16 789,-324-11 0,3-28 0,-612-122 0,986 116 103,106 18 174,-251-19 1,328 49-160,20 2-113,-1-3-1,-86-16 0,145 19-4,0 0 0,0 0 0,0 0 0,0 0 0,0 0 0,1 0 0,-1 0 0,0-1 0,1 1 0,-1-1 0,0 1 0,1-1 0,0 1 0,-1-1 0,1 0 0,0 0 0,0 0 0,0 1 0,0-1 0,1 0 0,-1 0 0,0-1 0,1 1 0,-1 0 0,1 0 0,0 0 0,0 0 0,0-3 0,-1-9 0,1 0 0,1-1 0,3-16 0,-1 9 0,16-159 0,6-83 0,-7-137 0,-16 342-1365,-2 45-5461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07.0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36.52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47 166 24575,'0'1'0,"1"-1"0,-1 0 0,1 0 0,-1 0 0,1 0 0,-1 1 0,1-1 0,-1 0 0,1 1 0,-1-1 0,1 0 0,-1 1 0,1-1 0,-1 1 0,0-1 0,1 0 0,-1 1 0,0-1 0,0 1 0,1-1 0,-1 1 0,0-1 0,0 1 0,1-1 0,-1 1 0,0-1 0,0 1 0,0 0 0,0-1 0,0 1 0,0-1 0,0 1 0,0-1 0,0 1 0,0-1 0,0 1 0,0 0 0,-1-1 0,1 1 0,0-1 0,0 1 0,-1-1 0,1 1 0,0-1 0,0 1 0,-1-1 0,1 0 0,-1 1 0,1-1 0,0 1 0,-1-1 0,1 0 0,-1 1 0,1-1 0,-1 0 0,1 0 0,-1 1 0,0-1 0,-2 2 0,-1 0 0,0 0 0,0-1 0,0 1 0,0-1 0,0 0 0,0 0 0,0-1 0,0 1 0,0-1 0,0 0 0,-1 0 0,1 0 0,0 0 0,0-1 0,0 0 0,0 0 0,0 0 0,0 0 0,0-1 0,0 1 0,0-1 0,1 0 0,-1 0 0,1 0 0,-1-1 0,1 1 0,0-1 0,0 0 0,0 0 0,0 0 0,0 0 0,1-1 0,0 1 0,-1-1 0,1 1 0,0-1 0,1 0 0,-1 0 0,1 0 0,-2-7 0,1 5 0,1-1 0,0 1 0,0-1 0,1 0 0,0 0 0,0 1 0,0-1 0,3-12 0,-2 17 0,-1 1 0,1-1 0,-1 0 0,1 1 0,0-1 0,0 1 0,0-1 0,-1 1 0,2 0 0,-1-1 0,0 1 0,0 0 0,0 0 0,0 0 0,1 0 0,-1 0 0,1 0 0,-1 0 0,1 0 0,-1 0 0,1 1 0,-1-1 0,1 1 0,-1-1 0,1 1 0,0-1 0,-1 1 0,1 0 0,0 0 0,-1 0 0,1 0 0,0 0 0,0 0 0,-1 1 0,1-1 0,0 0 0,-1 1 0,1-1 0,2 2 0,2 1 0,1 0 0,-1 0 0,0 1 0,0 0 0,0 0 0,0 0 0,0 1 0,-1 0 0,0 0 0,0 0 0,-1 1 0,1-1 0,-1 1 0,0 0 0,-1 1 0,1-1 0,2 8 0,-6-13 0,0-1 0,0 1 0,1-1 0,-1 1 0,0 0 0,0-1 0,0 1 0,0 0 0,0-1 0,0 1 0,0 0 0,0-1 0,0 1 0,-1 0 0,1-1 0,0 1 0,0 0 0,0-1 0,-1 1 0,1-1 0,0 1 0,-1 0 0,1-1 0,0 1 0,-1-1 0,1 1 0,-1-1 0,1 0 0,-1 1 0,1-1 0,-1 1 0,1-1 0,-1 0 0,0 1 0,1-1 0,-1 0 0,0 0 0,1 1 0,-1-1 0,1 0 0,-1 0 0,0 0 0,1 0 0,-1 0 0,0 0 0,1 0 0,-1 0 0,0 0 0,0 0 0,0 0 0,0-1 0,0 1 0,1 0 0,-1-1 0,0 1 0,0 0 0,0-1 0,1 1 0,-1-1 0,0 1 0,1-1 0,-1 1 0,1-1 0,-1 1 0,0-1 0,1 0 0,-1 1 0,1-1 0,0 0 0,-1 0 0,1 1 0,-1-1 0,1 0 0,0 0 0,0 0 0,0 1 0,-1-1 0,1 0 0,0 0 0,0 0 0,0 0 0,0 1 0,0-1 0,0 0 0,1 0 0,-1 0 0,0 0 0,1-1 0,1-2 0,0 1 0,0-1 0,0 1 0,1-1 0,0 1 0,-1 0 0,1 0 0,6-4 0,-8 5 0,0 1 0,1 0 0,-1 0 0,0 0 0,0 0 0,0 0 0,1 0 0,-1 1 0,1-1 0,-1 0 0,0 1 0,1-1 0,-1 1 0,1-1 0,-1 1 0,1 0 0,0 0 0,-1 0 0,1 0 0,-1 0 0,1 0 0,-1 0 0,1 0 0,-1 0 0,1 1 0,1 0 0,-3-1 0,1 0 0,-1 0 0,1 1 0,-1-1 0,0 0 0,1 1 0,-1-1 0,1 0 0,-1 1 0,0-1 0,1 0 0,-1 1 0,0-1 0,0 1 0,1-1 0,-1 1 0,0-1 0,0 1 0,0-1 0,0 0 0,0 1 0,0-1 0,1 1 0,-1-1 0,0 1 0,0-1 0,0 1 0,-1-1 0,1 1 0,0-1 0,0 2 0,-13 9 0,-24 2 0,30-12 0,-1 0 0,0 0 0,1-1 0,-16 0 0,21-1 0,-1 1 0,1 0 0,0-1 0,-1 0 0,1 1 0,0-1 0,0 0 0,0 0 0,-1 0 0,1-1 0,0 1 0,0 0 0,0-1 0,1 1 0,-1-1 0,0 0 0,1 1 0,-1-1 0,-2-4 0,4 6 0,0-1 0,-1 1 0,1-1 0,0 1 0,-1-1 0,1 1 0,0-1 0,0 1 0,-1-1 0,1 1 0,0-1 0,0 1 0,0-1 0,0 1 0,0-1 0,0 1 0,0-1 0,0 0 0,0 1 0,0-1 0,0 1 0,0-1 0,0 1 0,1-1 0,-1 0 0,10-1 0,-3 9 0,-8-6 0,1-1 0,0 1 0,0-1 0,-1 1 0,1-1 0,0 1 0,0 0 0,-1-1 0,1 1 0,-1-1 0,1 1 0,-1-1 0,1 0 0,0 1 0,-1-1 0,0 1 0,1-1 0,-1 0 0,1 0 0,-1 1 0,1-1 0,-1 0 0,-1 1 0,1-1 0,0 1 0,0-1 0,0 1 0,0-1 0,0 1 0,0-1 0,0 0 0,-1 0 0,1 1 0,0-1 0,0 0 0,0 0 0,-1 0 0,1 0 0,0 0 0,0-1 0,0 1 0,0 0 0,-1-1 0,1 1 0,0 0 0,0-1 0,0 1 0,0-1 0,0 0 0,0 1 0,0-1 0,0 0 0,0 0 0,-1-1 0,1 0 0,0 0 0,0 0 0,0 0 0,0 0 0,0 0 0,0 0 0,0 0 0,1 0 0,-1 0 0,1-1 0,0 1 0,-1 0 0,1 0 0,1-5 0,-1 5 0,0 1 0,0-1 0,0 0 0,1 0 0,-1 1 0,1-1 0,-1 1 0,1-1 0,0 0 0,-1 1 0,1-1 0,0 1 0,0 0 0,0-1 0,0 1 0,0 0 0,0-1 0,1 1 0,1-1 0,-2 1 0,1 1 0,-1-1 0,1 1 0,-1 0 0,1 0 0,-1-1 0,1 1 0,0 0 0,-1 0 0,1 0 0,-1 1 0,1-1 0,-1 0 0,1 1 0,-1-1 0,1 1 0,-1-1 0,1 1 0,-1 0 0,1-1 0,-1 1 0,0 0 0,0 0 0,1 0 0,-1 0 0,2 2 0,1 1 0,0 0 0,0 1 0,0-1 0,0 1 0,0 0 0,-1 0 0,5 10 0,-7-13 0,0-1 0,-1 0 0,1 1 0,0-1 0,-1 1 0,1-1 0,-1 1 0,0-1 0,1 1 0,-1-1 0,0 1 0,0 0 0,0-1 0,0 1 0,0-1 0,0 1 0,0-1 0,-1 1 0,1-1 0,-1 1 0,1-1 0,-1 1 0,1-1 0,-1 1 0,0-1 0,0 0 0,1 1 0,-1-1 0,0 0 0,0 0 0,-1 0 0,1 0 0,0 0 0,0 0 0,-2 1 0,2-1 0,1-1 0,-1 0 0,0 0 0,0 1 0,0-1 0,1 0 0,-1 0 0,0 0 0,0 0 0,0 0 0,0 0 0,1 0 0,-1 0 0,0 0 0,0-1 0,0 1 0,1 0 0,-1 0 0,0-1 0,0 1 0,1-1 0,-1 1 0,0 0 0,1-1 0,-1 1 0,0-1 0,1 0 0,-1 1 0,1-1 0,-1 1 0,1-1 0,-1 0 0,1 0 0,-1 1 0,1-1 0,0 0 0,-1 0 0,1 1 0,0-2 0,-1 1 0,1 0 0,-1-1 0,1 1 0,-1 0 0,1 0 0,0 0 0,-1 0 0,1 0 0,0-1 0,0 1 0,0 0 0,0 0 0,0 0 0,0-1 0,1 1 0,-1 0 0,0 0 0,0 0 0,1 0 0,-1-1 0,1 1 0,-1 0 0,1 0 0,0 0 0,-1 0 0,2-1 0,-1 2 0,-1 0 0,1 0 0,0 0 0,0 0 0,0 0 0,-1 0 0,1 0 0,0 0 0,0 0 0,-1 0 0,1 0 0,0 0 0,0 1 0,-1-1 0,1 0 0,0 1 0,-1-1 0,1 0 0,0 1 0,-1-1 0,1 1 0,0-1 0,-1 1 0,1-1 0,0 2 0,0-1 0,0 0 0,0-1 0,0 1 0,0 0 0,0 0 0,0-1 0,0 1 0,1-1 0,-1 1 0,0-1 0,0 1 0,1-1 0,-1 0 0,0 1 0,3-1 0,3-1 0,25-3 0,-31 4 0,-1 0 0,1 0 0,0 0 0,-1 0 0,1 0 0,-1 0 0,1 0 0,0 0 0,-1 1 0,1-1 0,-1 0 0,1 0 0,0 1 0,-1-1 0,1 0 0,-1 1 0,1-1 0,-1 1 0,0-1 0,1 1 0,-1-1 0,1 1 0,-1-1 0,0 1 0,1-1 0,-1 1 0,0-1 0,0 1 0,1-1 0,-1 1 0,0 0 0,0-1 0,0 1 0,0 0 0,0-1 0,0 1 0,0-1 0,0 1 0,0 0 0,0-1 0,0 1 0,0 0 0,0-1 0,-1 2 0,1-1 0,0-1 0,0 1 0,0-1 0,0 1 0,0-1 0,0 1 0,0-1 0,-1 1 0,1-1 0,0 1 0,0-1 0,0 1 0,-1-1 0,1 1 0,0-1 0,-1 1 0,1-1 0,0 0 0,-1 1 0,1-1 0,-1 0 0,1 1 0,-1-1 0,1 0 0,-1 1 0,1-1 0,-1 0 0,1 0 0,-1 0 0,0 1 0,-13-10 0,11 6 0,0 0 0,1-1 0,-1 0 0,1 1 0,0-1 0,-3-7 0,3 5 0,1 0 0,0 0 0,1 0 0,0 0 0,0 0 0,1-10 0,-1 15 0,0 0 0,0-1 0,0 1 0,0 0 0,0 0 0,0 0 0,1 0 0,-1-1 0,0 1 0,1 0 0,-1 0 0,1 0 0,-1 0 0,1 0 0,0 0 0,-1 0 0,1 0 0,0 0 0,0 0 0,0 0 0,0 1 0,0-1 0,0 0 0,0 0 0,0 1 0,0-1 0,0 1 0,0-1 0,0 1 0,0-1 0,0 1 0,0 0 0,1 0 0,-1-1 0,0 1 0,0 0 0,0 0 0,1 0 0,0 0 0,1 1 0,-1 0 0,0 0 0,0 0 0,0 1 0,0-1 0,0 0 0,0 1 0,0 0 0,0-1 0,0 1 0,-1 0 0,1 0 0,-1 0 0,1 0 0,-1 0 0,0 0 0,0 0 0,0 0 0,0 0 0,0 1 0,0-1 0,-1 0 0,1 1 0,-1-1 0,1 3 0,-1-2 0,1-1 0,-1 1 0,0 0 0,1-1 0,-1 1 0,0-1 0,-1 1 0,1-1 0,0 1 0,-1-1 0,1 1 0,-1-1 0,0 1 0,0-1 0,0 1 0,0-1 0,0 0 0,-1 0 0,1 1 0,-1-1 0,1 0 0,-1 0 0,-3 2 0,0-1 0,0-1 0,0 0 0,0 0 0,0 0 0,-1 0 0,1-1 0,0 0 0,-1 0 0,1-1 0,-1 0 0,1 0 0,-11-1 0,15 1 0,-1 0 0,0 0 0,0-1 0,0 1 0,0-1 0,0 0 0,0 1 0,0-1 0,1 0 0,-1 0 0,0 0 0,1 0 0,-1 0 0,1 0 0,-1-1 0,1 1 0,-1-1 0,1 1 0,0-1 0,0 1 0,0-1 0,0 0 0,0 1 0,0-1 0,0 0 0,0 0 0,1 0 0,-1 1 0,1-1 0,-1 0 0,1 0 0,0 0 0,0 0 0,0 0 0,0 0 0,0 0 0,0 0 0,1-3 0,0 4-41,-1-1 0,1 1-1,-1-1 1,1 1-1,0 0 1,0-1 0,0 1-1,-1 0 1,1-1 0,1 1-1,-1 0 1,0 0-1,0 0 1,0 0 0,0 0-1,1 0 1,-1 1 0,0-1-1,1 0 1,-1 1-1,1-1 1,-1 1 0,1-1-1,-1 1 1,1 0 0,-1-1-1,1 1 1,-1 0-1,1 0 1,-1 0 0,1 0-1,2 1 1,8 2-6785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39.70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7 140 24575,'1'-9'0,"-1"9"0,0-1 0,0 0 0,0 0 0,0 0 0,0 1 0,0-1 0,0 0 0,0 0 0,0 0 0,0 1 0,0-1 0,0 0 0,0 0 0,-1 1 0,1-1 0,0 0 0,0 0 0,-1 1 0,1-1 0,-1 0 0,1 1 0,-1-1 0,1 0 0,-1 1 0,1-1 0,-1 1 0,0-1 0,1 1 0,-1-1 0,0 1 0,1-1 0,-1 1 0,0 0 0,0-1 0,1 1 0,-1 0 0,0 0 0,0-1 0,1 1 0,-1 0 0,0 0 0,0 0 0,-1 0 0,-9-2 0,5 1 0,0 0 0,0-1 0,0 1 0,-1-1 0,2-1 0,-10-3 0,13 4 0,0 0 0,0 1 0,1-1 0,-1 0 0,0 0 0,0 0 0,1 0 0,0 0 0,-1 0 0,1-1 0,0 1 0,0 0 0,0-1 0,0 1 0,0-1 0,1 1 0,-1-1 0,1 1 0,-1-6 0,1 7 0,0 0 0,0-1 0,-1 1 0,1 0 0,0-1 0,0 1 0,0-1 0,0 1 0,1 0 0,-1-1 0,0 1 0,1 0 0,-1-1 0,1 1 0,-1 0 0,1 0 0,-1-1 0,1 1 0,0 0 0,0 0 0,0 0 0,-1 0 0,1 0 0,0 0 0,0 0 0,1 0 0,-1 0 0,0 0 0,0 1 0,0-1 0,0 0 0,1 1 0,-1-1 0,0 1 0,1 0 0,-1-1 0,0 1 0,1 0 0,-1 0 0,0-1 0,3 1 0,0 1 0,0-1 0,0 0 0,0 1 0,0 0 0,0 0 0,0 0 0,0 0 0,0 1 0,0 0 0,-1-1 0,1 1 0,-1 1 0,5 2 0,-3-1 0,1 1 0,-1 0 0,0 0 0,-1 0 0,1 1 0,-1-1 0,0 1 0,0 0 0,-1 1 0,0-1 0,0 0 0,0 1 0,-1 0 0,0 0 0,2 12 0,-3-19 0,0 1 0,0-1 0,0 1 0,1-1 0,-1 1 0,0-1 0,0 0 0,0 0 0,1 0 0,-1 1 0,0-1 0,0 0 0,1 0 0,-1-1 0,0 1 0,0 0 0,2 0 0,11 0 0,-13 0 0,0 0 0,0 1 0,0-1 0,0 1 0,0-1 0,0 1 0,0 0 0,0-1 0,0 1 0,0 0 0,-1 0 0,1-1 0,0 1 0,0 0 0,-1 0 0,1 0 0,0 0 0,-1 0 0,1 0 0,-1 0 0,1 0 0,-1 0 0,0 1 0,1-1 0,-1 0 0,0 0 0,0 0 0,0 0 0,0 0 0,0 1 0,0-1 0,0 0 0,0 0 0,-1 0 0,1 0 0,0 0 0,0 0 0,-2 2 0,1 0 0,0-1 0,0 1 0,0-1 0,0 1 0,-1-1 0,1 0 0,-1 0 0,1 0 0,-1 0 0,0 0 0,0 0 0,0 0 0,0 0 0,-1-1 0,-3 3 0,3-2-85,-1-1 0,0 1-1,0-1 1,0 0 0,0 0-1,0-1 1,0 1 0,0-1-1,0 0 1,0 0 0,0 0-1,0 0 1,0-1 0,0 0-1,-7-2 1,5-1-6741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41.4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18 24575,'0'-1'0,"0"-1"0,0 0 0,1 1 0,-1-1 0,1 0 0,-1 1 0,1-1 0,0 1 0,0-1 0,-1 1 0,1-1 0,0 1 0,0 0 0,1-1 0,-1 1 0,0 0 0,0 0 0,0 0 0,1 0 0,-1 0 0,1 0 0,-1 0 0,1 0 0,-1 1 0,1-1 0,-1 1 0,1-1 0,0 1 0,-1-1 0,1 1 0,0 0 0,2 0 0,9-2 0,0 1 0,0 1 0,16 1 0,-14-1 0,-10 0 0,-3 0 0,1 0 0,-1 0 0,0 0 0,1 0 0,-1 1 0,0-1 0,1 0 0,-1 1 0,0 0 0,0-1 0,0 1 0,1 0 0,2 2 0,-5 0 0,-5-4 0,-8-2 0,10 0 0,0 1 0,0-1 0,0 0 0,0 0 0,1-1 0,-1 1 0,1 0 0,0-1 0,0 0 0,0 1 0,-3-8 0,-5-24 0,10 35-20,0 0 0,0 0 0,0 1 0,-1-1 0,1 0 0,0 0 0,0 0 0,0 0 0,0 0-1,0 1 1,0-1 0,0 0 0,0 0 0,0 0 0,0 0 0,0 0 0,0 0 0,-1 0 0,1 0 0,0 1 0,0-1 0,0 0-1,0 0 1,0 0 0,0 0 0,0 0 0,-1 0 0,1 0 0,0 0 0,0 0 0,0 0 0,0 0 0,0 0 0,-1 0 0,1 0-1,0 0 1,0 0 0,0 0 0,0 0 0,0 0 0,-1 0 0,1 0 0,0 0 0,0 0 0,0 0 0,0 0 0,0 0 0,0 0-1,-1 0 1,1-1 0,0 1 0,0 0 0,0 0 0,0 0 0,0 0 0,0 0 0,0 0 0,0 0 0,0-1 0,-1 1 0,1 0-1,0 0 1,0 0 0,0 0 0,0 0 0,0 0 0,0-1 0,-3-5-680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43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-8191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43.3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2'16'0,"1"0"0,0-1 0,1 1 0,0-1 0,1 0 0,1 0 0,10 18 0,-1 1 0,39 123 0,-36-101 0,2-1 0,28 56 0,-26-65 0,-2 1 0,20 69 0,-20-58 0,37 71 0,14 37 0,34 201 0,-35-110 0,-8-24 0,-34-138 0,-18-67 0,10 52 0,15 92 0,-33-164 0,0 0 0,1 0 0,7 14 0,-7-15 0,1-1 0,-2 1 0,1 0 0,-1 0 0,0 0 0,1 11 0,-1 3-120,-2-11 16,0-1 1,1 0-1,0 1 0,0-1 0,1 0 1,1 0-1,0 0 0,0 0 0,0 0 1,1 0-1,7 10 0,-4-10-6722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07.78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'235'0,"37"297"0,8-220 0,-26-177-1365,-19-118-546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00.98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707'-1365,"0"-692"-5461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50.56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11 50 24575,'0'-1'0,"0"0"0,0 0 0,0-1 0,0 1 0,0 0 0,0 0 0,0 0 0,1 0 0,-1 0 0,0 0 0,0 0 0,1 0 0,-1 0 0,1 0 0,-1 0 0,1 0 0,-1 0 0,1 0 0,0 0 0,0 0 0,-1 0 0,1 1 0,0-1 0,0 0 0,0 0 0,0 1 0,0-1 0,-1 1 0,1-1 0,0 1 0,1-1 0,-1 1 0,0 0 0,0-1 0,0 1 0,0 0 0,0 0 0,0 0 0,0 0 0,0 0 0,0 0 0,1 0 0,-1 0 0,1 1 0,2-1 0,-1 1 0,0 0 0,0 0 0,0 0 0,0 1 0,-1-1 0,1 0 0,0 1 0,-1 0 0,1 0 0,-1 0 0,1 0 0,-1 0 0,0 0 0,2 3 0,-2-2 0,0-1 0,-1 0 0,1 0 0,-1 1 0,0-1 0,0 1 0,0-1 0,0 1 0,0 0 0,-1-1 0,1 1 0,-1 0 0,0-1 0,0 1 0,0 0 0,0-1 0,0 1 0,0 0 0,-1 0 0,1-1 0,-1 1 0,0-1 0,0 1 0,0-1 0,0 1 0,0-1 0,0 1 0,-1-1 0,1 0 0,-1 0 0,0 1 0,0-1 0,1-1 0,-1 1 0,-1 0 0,1 0 0,0-1 0,-5 3 0,-1 1 0,0 0 0,0-1 0,-1 0 0,0-1 0,0 0 0,0 0 0,0-1 0,0 0 0,0-1 0,-11 1 0,17-2 0,0 0 0,-1 0 0,1 0 0,0-1 0,0 1 0,0-1 0,0 0 0,0 1 0,0-2 0,0 1 0,0 0 0,0 0 0,0-1 0,0 0 0,1 1 0,-1-1 0,1 0 0,-1 0 0,1-1 0,-4-4 0,4 4 0,0 0 0,0-1 0,1 1 0,0-1 0,-1 1 0,1-1 0,1 1 0,-1-1 0,0 0 0,1 1 0,0-1 0,0 0 0,0 0 0,0 1 0,1-1 0,-1 0 0,3-6 0,-1 4 0,0 1 0,0 0 0,1 0 0,-1 0 0,1 1 0,0-1 0,1 0 0,-1 1 0,5-5 0,-6 7 0,0 0 0,0 0 0,0 0 0,1 0 0,-1 1 0,0-1 0,1 1 0,-1-1 0,1 1 0,-1 0 0,1 0 0,-1 0 0,1 0 0,0 0 0,0 1 0,-1-1 0,1 1 0,0 0 0,4 0 0,-6 0 0,0 0 0,0 0 0,0 1 0,0-1 0,0 1 0,0-1 0,-1 1 0,1-1 0,0 1 0,0-1 0,0 1 0,-1 0 0,1-1 0,0 1 0,-1 0 0,1 0 0,0-1 0,-1 1 0,1 0 0,-1 0 0,0 0 0,1 0 0,-1 0 0,0 0 0,1 0 0,-1 0 0,0 0 0,0 0 0,0 0 0,0 0 0,0 1 0,5 16 0,5-16 0,-10-2 0,1 0 0,0 0 0,-1 0 0,1 0 0,-1 0 0,1 0 0,0 0 0,-1 0 0,1 0 0,-1 0 0,1 0 0,0 0 0,-1 1 0,1-1 0,-1 0 0,1 0 0,-1 1 0,1-1 0,-1 0 0,1 1 0,-1-1 0,1 0 0,-1 1 0,1-1 0,-1 1 0,0-1 0,1 1 0,-1-1 0,0 1 0,1-1 0,-1 1 0,0-1 0,0 1 0,1 1 0,-1 0 0,0 1 0,1-1 0,-1 1 0,-1 0 0,1-1 0,0 1 0,-1 0 0,1-1 0,-1 1 0,0-1 0,0 1 0,0-1 0,0 0 0,0 1 0,0-1 0,-1 0 0,1 0 0,-1 1 0,0-1 0,1-1 0,-1 1 0,0 0 0,-3 2 0,0 0 0,-1 1 0,0-1 0,0 1 0,0-2 0,-1 1 0,0-1 0,-7 3 0,6-4 0,0 0 0,0 0 0,0-1 0,0 0 0,0-1 0,-1 0 0,1 0 0,0 0 0,-10-3 0,16 3 0,-1-1 0,1 1 0,0-1 0,-1 1 0,1-1 0,0 0 0,0 0 0,0 0 0,-1 0 0,1 0 0,0-1 0,0 1 0,1-1 0,-1 1 0,0-1 0,0 0 0,1 1 0,-1-1 0,1 0 0,0 0 0,-1 0 0,1 0 0,0 0 0,0-1 0,0 1 0,1 0 0,-1 0 0,0-1 0,1 1 0,-1 0 0,1-1 0,0 1 0,0-1 0,0 1 0,1-4 0,-1 4-136,0-1-1,1 1 1,-1 0-1,1 0 1,0 0-1,0 0 1,0 0-1,0 0 0,2-4 1,5-3-669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52.67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62 111 24575,'0'4'0,"-1"-1"0,1 1 0,-1 0 0,0-1 0,0 1 0,0 0 0,0-1 0,-1 1 0,1-1 0,-1 1 0,0-1 0,0 0 0,0 0 0,0 0 0,-1 0 0,1 0 0,-1 0 0,0-1 0,0 1 0,0-1 0,0 0 0,0 0 0,0 0 0,-1 0 0,1-1 0,-1 1 0,-4 1 0,3-2 0,0 1 0,0-1 0,-1 0 0,1 0 0,0-1 0,0 1 0,0-1 0,-1 0 0,1 0 0,0-1 0,0 0 0,0 0 0,0 0 0,0 0 0,0-1 0,0 0 0,0 0 0,0 0 0,-5-4 0,-1-2 0,1-1 0,-1 0 0,1-1 0,1 0 0,-15-21 0,22 28 0,0 0 0,0 0 0,1 0 0,-1-1 0,1 1 0,0 0 0,0-1 0,0 1 0,0-1 0,0 1 0,1-1 0,0-4 0,0 5 0,0 1 0,1 0 0,0 0 0,-1-1 0,1 1 0,0 0 0,0 0 0,0 0 0,0 0 0,0 0 0,1 0 0,-1 0 0,1 0 0,-1 1 0,1-1 0,0 0 0,0 1 0,-1 0 0,1-1 0,0 1 0,2-1 0,1-1 0,0 1 0,0 1 0,-1-1 0,1 0 0,0 1 0,1 0 0,-1 0 0,0 1 0,0 0 0,0-1 0,0 2 0,0-1 0,0 0 0,9 3 0,-11-2 0,0-1 0,0 1 0,0 0 0,0 0 0,0 0 0,0 1 0,-1-1 0,1 0 0,0 1 0,-1 0 0,1 0 0,-1 0 0,0 0 0,0 0 0,0 0 0,0 0 0,0 1 0,0-1 0,0 1 0,-1-1 0,0 1 0,1 0 0,-1 0 0,0 0 0,1 5 0,-1-7 0,-1 0 0,0 0 0,0 0 0,0 0 0,0 0 0,0 0 0,0 0 0,0 0 0,0 0 0,0 0 0,-1 0 0,1 0 0,0 0 0,0 0 0,-1 0 0,1-1 0,-1 1 0,1 0 0,-2 1 0,2-1 0,-1-1 0,1 0 0,-1 1 0,1-1 0,-1 0 0,1 1 0,-1-1 0,1 0 0,-1 0 0,1 0 0,-1 0 0,1 1 0,-1-1 0,1 0 0,-1 0 0,1 0 0,-1 0 0,1 0 0,-1 0 0,1 0 0,-1-1 0,0 1 0,0 0 0,1 0 0,-1-1 0,0 1 0,1 0 0,-1-1 0,1 1 0,-1 0 0,1-1 0,0 1 0,-1 0 0,1-1 0,-1 1 0,1-1 0,0 1 0,-1-1 0,1 1 0,0-1 0,0 1 0,-1-1 0,1 0 0,0 1 0,0-1 0,0 1 0,0-1 0,-1 1 0,1-1 0,0 0 0,0 1 0,0-1 0,0 1 0,1-1 0,-1 0 0,0 1 0,0-1 0,0 1 0,0-1 0,1 1 0,-1-1 0,0 0 0,0 1 0,1-1 0,-1 1 0,0-1 0,1 1 0,-1 0 0,1-1 0,-1 1 0,1-1 0,-1 1 0,1 0 0,-1-1 0,1 1 0,-1 0 0,1 0 0,-1-1 0,1 1 0,2-2 0,0 0 0,-1 1 0,1-1 0,0 1 0,0-1 0,0 1 0,0 0 0,0 0 0,0 1 0,0-1 0,0 1 0,0-1 0,0 1 0,0 0 0,1 0 0,-1 0 0,0 1 0,0-1 0,0 1 0,0-1 0,0 1 0,0 0 0,0 0 0,0 1 0,0-1 0,-1 1 0,1-1 0,0 1 0,-1 0 0,1 0 0,-1 0 0,4 4 0,-2-2 0,-1-1 0,1 1 0,-1 0 0,0 1 0,0-1 0,-1 1 0,1-1 0,-1 1 0,0 0 0,0 0 0,0 0 0,-1 0 0,0 0 0,0 0 0,0 0 0,0 0 0,-1 1 0,-1 9 0,1-13 0,0-1 0,0 1 0,0-1 0,-1 1 0,1-1 0,-1 1 0,1-1 0,-1 1 0,0-1 0,1 0 0,-1 1 0,0-1 0,0 0 0,0 0 0,0 0 0,0 1 0,0-1 0,0 0 0,-1 0 0,1-1 0,0 1 0,-1 0 0,1 0 0,0-1 0,-1 1 0,1 0 0,-1-1 0,1 0 0,-1 1 0,1-1 0,-1 0 0,1 0 0,-3 0 0,2 0 0,0 0 0,0 0 0,0-1 0,0 1 0,0-1 0,0 0 0,0 0 0,0 1 0,0-1 0,0 0 0,1-1 0,-1 1 0,0 0 0,1 0 0,-1-1 0,1 1 0,-1-1 0,1 1 0,0-1 0,-1 0 0,1 1 0,0-1 0,0 0 0,-1-2 0,0-5 0,0 1 0,0-1 0,0 1 0,0-10 0,2 14 0,-1 0 0,1 0 0,0 0 0,0 0 0,1 0 0,-1 0 0,1 1 0,0-1 0,0 0 0,0 0 0,2-4 0,-3 8 0,1-1 0,-1 1 0,0 0 0,0-1 0,1 1 0,-1 0 0,0-1 0,1 1 0,-1 0 0,0 0 0,1-1 0,-1 1 0,0 0 0,1 0 0,-1-1 0,1 1 0,-1 0 0,0 0 0,1 0 0,-1 0 0,1 0 0,-1 0 0,1 0 0,-1 0 0,1 0 0,-1 0 0,0 0 0,1 0 0,-1 0 0,1 0 0,-1 0 0,1 0 0,13 13 0,3 18 0,-16-29 4,-1-1-1,0 0 1,1 0-1,-1 1 1,0-1-1,0 0 1,0 1-1,0-1 1,0 0-1,0 1 1,0-1 0,-1 0-1,1 0 1,0 1-1,-1-1 1,1 0-1,-1 0 1,1 1-1,-1-1 1,0 0-1,0 0 1,1 0-1,-1 0 1,0 0-1,0 0 1,0 0-1,0 0 1,0-1-1,0 1 1,0 0-1,0 0 1,0-1-1,-2 1 1,0 1-128,-1-1 0,1 0 1,-1-1-1,1 1 0,-1 0 0,1-1 1,-1 0-1,0 0 0,1 0 0,-1 0 1,-3-2-1,-9-2-6702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0:54.68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2'1'0,"1"0"0,-1 0 0,0 0 0,0 0 0,1 0 0,-1 1 0,0-1 0,0 1 0,0-1 0,0 1 0,2 3 0,2 1 0,61 53 0,-37-31 0,1-1 0,38 24 0,36 21 0,74 44 0,-124-85 0,-2 2 0,-1 2 0,-2 3 0,46 45 0,9 0 0,-37-31 0,-39-31 0,40 23 0,-40-28 0,51 41 0,-30-18 0,58 34 0,1 0 0,-88-57 0,-1 2 0,28 28 0,-34-33 0,1-1 0,0 0 0,23 13 0,0 0 0,50 42 0,-57-47 67,-26-17-272,0 0 1,0 0-1,0 0 1,-1 1-1,1 0 1,5 6-1,-3-1-6621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02.4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5 108 24575,'-16'1'0,"3"-1"0,1 1 0,-1-2 0,-23-3 0,34 4 0,1 0 0,-1 0 0,1 0 0,-1-1 0,1 1 0,-1 0 0,1-1 0,-1 1 0,1-1 0,0 0 0,-1 1 0,1-1 0,0 0 0,0 0 0,-1 0 0,1 0 0,0 0 0,0 0 0,0 0 0,0 0 0,0-1 0,0 1 0,1 0 0,-1-1 0,0 1 0,1 0 0,-1-1 0,1 1 0,-1-1 0,1 1 0,0-1 0,-1 1 0,1-1 0,0 1 0,0-1 0,0 1 0,0-1 0,0 1 0,1-1 0,-1-1 0,2 0 0,-1 0 0,0 1 0,0-1 0,1 1 0,0-1 0,-1 1 0,1-1 0,0 1 0,0 0 0,0 0 0,0 0 0,1 0 0,-1 0 0,1 1 0,-1-1 0,1 1 0,4-3 0,48-14 0,-54 18-108,4-1 335,-7 3-1711,-3 2-5342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05.4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75 85 24575,'51'-6'0,"-42"4"0,1 1 0,-1 0 0,1 0 0,18 2 0,-29-1 0,0 0 0,0 0 0,1 0 0,-1 1 0,0-1 0,0 0 0,0 1 0,1-1 0,-1 1 0,0-1 0,1 0 0,-1 1 0,0 0 0,1-1 0,-1 1 0,1-1 0,-1 1 0,1 0 0,-1-1 0,1 1 0,-1 0 0,1 0 0,-1-1 0,1 1 0,0 0 0,0 0 0,-1-1 0,1 1 0,0 0 0,0 0 0,0 0 0,0 0 0,0-1 0,0 1 0,0 0 0,0 0 0,0 0 0,1 0 0,-1-1 0,0 1 0,0 0 0,1 0 0,-1 0 0,0-1 0,1 1 0,-1 0 0,1-1 0,-1 1 0,1 0 0,-1-1 0,1 1 0,0-1 0,-1 1 0,1 0 0,0-1 0,-1 0 0,1 1 0,0-1 0,0 1 0,-1-1 0,1 0 0,0 0 0,0 1 0,0-1 0,-1 0 0,1 0 0,0 0 0,0 0 0,1 0 0,-12 3 0,-1 0 0,0-1 0,0-1 0,-19 1 0,25-1 0,0-1 0,1 0 0,-1-1 0,0 1 0,1-1 0,-1 0 0,1 0 0,-1 0 0,1-1 0,-1 1 0,1-1 0,0 0 0,-7-5 0,10 7 0,0-1 0,0 0 0,0 1 0,0-1 0,0 0 0,0 1 0,1-1 0,-1 0 0,0 0 0,1 0 0,-1 0 0,0 0 0,1 0 0,-1 0 0,1 0 0,0 0 0,-1 0 0,1 0 0,0 0 0,-1 0 0,1 0 0,0 0 0,0 0 0,0 0 0,0 0 0,0 0 0,0-1 0,0 1 0,0 0 0,1 0 0,-1 0 0,0 0 0,1 0 0,-1 0 0,1 0 0,-1 0 0,1 0 0,-1 0 0,1 0 0,0 0 0,-1 1 0,1-1 0,0 0 0,0 0 0,0 1 0,1-2 0,0 1 0,0 0 0,0 0 0,1 0 0,-1 0 0,0 0 0,1 0 0,-1 0 0,0 1 0,1 0 0,-1-1 0,1 1 0,-1 0 0,1 0 0,-1 0 0,1 0 0,-1 1 0,1-1 0,-1 1 0,1-1 0,2 2 0,-1 2 0,1-1 0,-1 1 0,0-1 0,0 1 0,-1 0 0,1 0 0,-1 1 0,0-1 0,0 1 0,0 0 0,-1 0 0,1 0 0,-1 0 0,-1 0 0,1 0 0,-1 0 0,0 1 0,0-1 0,0 0 0,-1 1 0,1-1 0,-1 1 0,-1 6 0,1-12 0,0 0 0,0 1 0,1-1 0,-1 0 0,0 1 0,1-1 0,-1 0 0,1 1 0,-1-1 0,0 0 0,1 0 0,-1 1 0,1-1 0,-1 0 0,0 0 0,1 0 0,-1 0 0,1 0 0,-1 1 0,1-1 0,-1 0 0,1 0 0,-1 0 0,1 0 0,-1 0 0,1-1 0,-1 1 0,0 0 0,1 0 0,22-1 0,-17 0 0,-1 2 0,0-1 0,0 1 0,-1 0 0,1 1 0,0-1 0,-1 1 0,1 0 0,4 3 0,-8-4 0,0-1 0,0 1 0,-1-1 0,1 0 0,0 1 0,-1-1 0,1 1 0,0 0 0,-1-1 0,1 1 0,-1-1 0,1 1 0,-1 0 0,1 0 0,-1-1 0,0 1 0,1 0 0,-1 0 0,0-1 0,1 2 0,-2-1 0,1 0 0,0 0 0,-1 0 0,1-1 0,-1 1 0,1 0 0,-1-1 0,0 1 0,1 0 0,-1-1 0,0 1 0,1-1 0,-1 1 0,0-1 0,0 1 0,1-1 0,-1 1 0,0-1 0,0 0 0,0 1 0,0-1 0,0 0 0,1 0 0,-3 0 0,0 1 0,-1-1 0,0 1 0,1-1 0,-1 0 0,0-1 0,1 1 0,-1-1 0,0 1 0,1-1 0,-1 0 0,1 0 0,-1-1 0,1 1 0,0-1 0,-5-2 0,2 1 0,0 0 0,0 0 0,0 1 0,-12-3 0,-28 0 0,29 4 0,0-1 0,0-1 0,0 0 0,1-1 0,-21-8 0,33 10 0,-1 0 0,1 0 0,0-1 0,0 1 0,0-1 0,0 0 0,1 0 0,-1-1 0,1 1 0,0-1 0,0 0 0,0 0 0,0 0 0,1 0 0,0 0 0,0 0 0,0-1 0,0 1 0,0-1 0,1 1 0,0-1 0,0 0 0,0-8 0,0 11 0,1-1 0,0 0 0,0 0 0,0 0 0,0 1 0,0-1 0,1 0 0,-1 0 0,1 1 0,0-1 0,-1 0 0,2 1 0,-1-1 0,0 0 0,0 1 0,1 0 0,-1-1 0,1 1 0,0 0 0,4-4 0,-5 5 0,1 0 0,0 0 0,-1 0 0,1 0 0,0 0 0,0 1 0,0-1 0,-1 1 0,1 0 0,0-1 0,0 1 0,0 0 0,0 0 0,0 0 0,0 0 0,0 0 0,0 1 0,0-1 0,0 1 0,-1-1 0,1 1 0,0 0 0,0-1 0,0 1 0,-1 0 0,1 0 0,0 0 0,-1 0 0,1 1 0,1 0 0,3 4 0,1 0 0,0 0 0,-1 1 0,0 0 0,9 14 0,-13-18 0,0 0 0,0 0 0,-1 0 0,1 0 0,-1 1 0,0-1 0,0 0 0,0 1 0,0-1 0,-1 1 0,1-1 0,-1 1 0,0-1 0,0 1 0,0-1 0,-1 1 0,-1 6 0,2-9 0,0 0 0,0 0 0,0-1 0,0 1 0,-1 0 0,1 0 0,0 0 0,-1-1 0,1 1 0,-1 0 0,1 0 0,-1-1 0,1 1 0,-1 0 0,1-1 0,-1 1 0,1 0 0,-1-1 0,0 1 0,0-1 0,1 1 0,-1-1 0,0 0 0,0 1 0,1-1 0,-1 0 0,0 1 0,0-1 0,0 0 0,0 0 0,0 0 0,1 0 0,-1 0 0,0 0 0,0 0 0,0 0 0,0 0 0,0 0 0,0 0 0,1 0 0,-2-1 0,0 0 0,1 0 0,-1 0 0,1 0 0,0 0 0,-1 0 0,1 0 0,0 0 0,0-1 0,0 1 0,0-1 0,0 1 0,0 0 0,0-1 0,0 1 0,1-1 0,-1 0 0,0 1 0,1-1 0,0 0 0,-1-2 0,1 0 0,-1 0 0,2-1 0,-1 1 0,0 0 0,1 0 0,0 0 0,0 0 0,0 0 0,0 0 0,0 0 0,1 0 0,0 0 0,0 0 0,0 1 0,0-1 0,1 1 0,-1 0 0,1-1 0,0 1 0,0 0 0,0 1 0,0-1 0,1 0 0,-1 1 0,1 0 0,0 0 0,5-3 0,-6 4 0,1 0 0,-1 0 0,0 0 0,0 0 0,1 0 0,-1 1 0,1-1 0,-1 1 0,0 0 0,1 0 0,-1 1 0,1-1 0,-1 0 0,0 1 0,1 0 0,-1 0 0,0 0 0,0 0 0,0 1 0,0-1 0,0 1 0,0 0 0,0 0 0,0 0 0,-1 0 0,1 0 0,-1 1 0,1-1 0,-1 1 0,0-1 0,0 1 0,0 0 0,0 0 0,1 3 0,-1-4 0,-1 1 0,0-1 0,1 1 0,-1 0 0,0-1 0,0 1 0,0 0 0,0-1 0,-1 1 0,1 0 0,-1 0 0,0 0 0,0 0 0,0 0 0,0-1 0,0 1 0,-1 0 0,1 0 0,-1 0 0,0 0 0,0-1 0,0 1 0,0 0 0,-2 2 0,1-2 0,-1-1 0,1 1 0,-1-1 0,0 0 0,0 0 0,0 0 0,-1 0 0,1 0 0,0-1 0,-1 1 0,1-1 0,-1 0 0,1 0 0,-1 0 0,1-1 0,-1 1 0,0-1 0,-5 0 0,-5 1 0,2 0 0,-1-1 0,1 0 0,-1 0 0,1-1 0,0-1 0,-17-3 0,28 5 0,0-1 0,0 1 0,0 0 0,0-1 0,1 1 0,-1-1 0,0 1 0,0-1 0,0 0 0,0 1 0,0-1 0,1 0 0,-1 1 0,0-1 0,1 0 0,-1 0 0,0 0 0,1 0 0,-1-1 0,0 1 0,1 0 0,0 1 0,0-1 0,0 0 0,0 1 0,0-1 0,1 0 0,-1 0 0,0 1 0,0-1 0,0 0 0,1 0 0,-1 1 0,0-1 0,1 0 0,-1 1 0,0-1 0,1 1 0,-1-1 0,2 0 0,0-1 0,0 0 0,0 0 0,0 0 0,1 0 0,-1 1 0,1-1 0,-1 1 0,1 0 0,0 0 0,-1 0 0,1 0 0,4-1 0,16 6 120,-22-4-155,-1 0-1,1 0 1,-1 0 0,1 1-1,-1-1 1,1 0-1,-1 0 1,0 0 0,1 1-1,-1-1 1,1 0 0,-1 1-1,0-1 1,1 0 0,-1 1-1,0-1 1,1 0 0,-1 1-1,0-1 1,0 1-1,1-1 1,-1 1 0,0-1-1,0 1 1,0-1 0,0 0-1,1 1 1,-1-1 0,0 1-1,0-1 1,0 1 0,0-1-1,0 1 1,0-1-1,0 1 1,-1-1 0,1 1-1,0-1 1,0 1 0,0-1-1,-1 2 1,-3 3-6791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10.75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086 0 24575,'-5'1'0,"1"0"0,-1 0 0,1 0 0,0 1 0,0 0 0,-1-1 0,1 1 0,0 1 0,-4 2 0,-16 7 0,-5-2 0,-1-2 0,0-1 0,0-1 0,-49 3 0,-125-7 0,125-3 0,-1011-1 0,953 12 0,12-1 0,-547-8 0,320-2 0,94-10 0,89 2 0,61 6 0,-440-11 0,247 17 0,-417-6 0,555-5 0,-56-1 0,-139-4 0,125 9-151,166 4-1063,52 0-5612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12.88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78 105 24575,'-57'-15'0,"1"2"0,-105-9 0,42 7 0,-138-19 0,184 28 0,-113 6 0,165 1 0,1 2 0,-1 0 0,1 1 0,0 0 0,1 2 0,-21 8 0,30-9 0,0 0 0,1 0 0,-1 1 0,1 0 0,0 0 0,1 1 0,-1 1 0,1-1 0,1 1 0,0 1 0,0-1 0,-11 19 0,4 0 0,1 2 0,1 0 0,2 0 0,1 1 0,1 0 0,2 0 0,1 1 0,-2 45 0,5 28 0,13 120 0,-9-193 0,0-7 0,0 0 0,1 0 0,2 0 0,0-1 0,2 1 0,0-1 0,2 0 0,0-1 0,2 0 0,17 27 0,10 4 0,1-1 0,71 69 0,-81-92 0,2-2 0,0-2 0,2 0 0,1-3 0,44 24 0,-58-37 0,1-1 0,0-1 0,0-1 0,0 0 0,1-2 0,25 2 0,133-1 0,-81-5 0,-64 1 0,1-1 0,0-2 0,0-2 0,-1-1 0,44-12 0,-63 12 0,0-1 0,0 0 0,0-2 0,-1 1 0,0-2 0,0 0 0,-1 0 0,0-2 0,-1 0 0,0 0 0,-1-1 0,0-1 0,11-15 0,-16 18 0,-1 0 0,-1-1 0,6-15 0,12-22 0,-12 29 0,-1-1 0,-1-1 0,-1 0 0,0 0 0,-2 0 0,-1-1 0,0 0 0,2-43 0,-6 22 0,-1-1 0,-2 0 0,-13-70 0,12 98 0,-1 1 0,-1 0 0,-1 0 0,0 0 0,-15-25 0,-48-64 0,49 77 0,-9-22 0,21 34 0,-1 1 0,-14-20 0,-30-35 0,-21-25 0,41 51 0,27 35 0,0-1 0,0 1 0,0 0 0,-1 1 0,-1 0 0,-13-11 0,-20-11-1365,31 18-5461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44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6 0 24575,'0'1'0,"-1"0"0,1 0 0,0 0 0,-1-1 0,1 1 0,-1 0 0,1-1 0,-1 1 0,1 0 0,-1-1 0,0 1 0,1-1 0,-1 1 0,0 0 0,1-1 0,-1 0 0,0 1 0,1-1 0,-1 1 0,0-1 0,0 0 0,0 0 0,1 1 0,-1-1 0,0 0 0,0 0 0,-1 0 0,-27 3 0,26-2 0,-24 0 0,6 0 0,0 0 0,-26 7 0,24-5 0,-1 0 0,1-1 0,-38-2 0,38-1 0,0 1 0,0 1 0,-42 8 0,43-5-47,-1-2 1,1 0-1,-44-2 0,30-1-1131,21 1-5648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16.25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502 177 24575,'-22'-19'0,"-1"1"0,-1 1 0,0 1 0,-1 1 0,-27-11 0,24 13 0,0 2 0,-1 1 0,0 2 0,0 0 0,-1 2 0,-54-4 0,-183 11 0,246 2 0,-1 0 0,1 1 0,0 1 0,0 1 0,0 1 0,-36 18 0,4 2 0,-61 44 0,105-65 0,-59 39 0,-81 71 0,131-101 0,1 2 0,0 0 0,1 2 0,1-1 0,1 2 0,0 0 0,2 0 0,0 1 0,-9 27 0,3 0 0,4 1 0,1 1 0,2 0 0,3 0 0,2 1 0,2 0 0,5 93 0,1-124 0,1 0 0,2-1 0,0 1 0,1-1 0,1 0 0,0-1 0,2 1 0,0-2 0,19 29 0,-12-24 0,0 0 0,1-1 0,2-2 0,0 1 0,1-2 0,37 27 0,29 7 0,3-4 0,113 45 0,-153-73 0,2-3 0,0-2 0,0-2 0,1-2 0,1-3 0,0-2 0,72-1 0,-67-4 0,-5 1 0,102-11 0,-142 7 0,1 0 0,0-1 0,-1 0 0,1-1 0,-1-1 0,0 0 0,-1-1 0,1-1 0,-1 0 0,0 0 0,-1-1 0,15-12 0,-18 10 0,-1 0 0,0-1 0,0 1 0,-1-1 0,0-1 0,-1 1 0,-1-1 0,7-23 0,3-7 0,1-1 0,-2-1 0,-1 0 0,-3-1 0,5-61 0,-9 10 0,-7-99 0,-1 160 0,-1 1 0,-2 0 0,-2 1 0,-1-1 0,-1 1 0,-2 1 0,-2 0 0,0 1 0,-24-37 0,-65-139-1365,99 196-5461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22.7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1053'0'-1365,"-1025"0"-546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24.69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897'0'-1365,"-879"0"-5461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25.36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6'0'0,"5"0"0,10 0 0,13 0 0,13 0 0,7 0 0,7 0 0,5 0 0,3 0 0,-2 0 0,-2 0 0,-4 0 0,-9 0 0,-10 0 0,-10 0 0,-6 0 0,-9 0-8191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1:44.35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0'-8191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18.07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 1 24575,'18'294'0,"0"-12"0,-19 646 0,-8-687 0,0 11 0,-4 2 0,8-193 0,3 1 0,5 60 0,-2-116 0,-1-1 0,1 0 0,0 1 0,1-1 0,-1 0 0,1 0 0,0 0 0,1 0 0,-1 0 0,1-1 0,0 1 0,0-1 0,0 1 0,1-1 0,-1 0 0,1 0 0,0-1 0,0 1 0,7 4 0,6 2 0,1-1 0,0 0 0,0-1 0,20 6 0,-4-2 0,90 24 0,-34-13 0,-48-9 0,267 75 0,-247-76 0,1-2 0,0-2 0,69-1 0,900-9 0,-994 2 0,0-3 0,0-1 0,0-2 0,61-15 0,-88 17 0,0-1 0,1-1 0,-1 0 0,-1 0 0,1-1 0,-1 0 0,0-1 0,-1 0 0,13-12 0,-16 13 0,0-1 0,-1 0 0,0 0 0,-1 0 0,1 0 0,-1-1 0,-1 1 0,1-1 0,-1 0 0,-1 0 0,0 0 0,0-1 0,2-15 0,-1-285 0,-6 158 0,1-102 0,4-279 0,1 450 0,23-134 0,-22 200-227,0 0-1,1 1 1,0 0-1,2 0 1,8-15-1,-7 18-6598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0.26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2401 24575,'0'-1431'0,"2"1366"0,20-125 0,32-59 0,-36 169 0,-9 21 0,-7 43 0,0 0 0,1 1 0,7-23 0,-8 33 0,0 0 0,0 1 0,0-1 0,1 1 0,-1 0 0,1 0 0,1 0 0,-1 0 0,0 0 0,1 0 0,0 1 0,0 0 0,0 0 0,0 0 0,5-2 0,7-3 0,1 2 0,-1 0 0,1 1 0,1 1 0,33-4 0,-5 0 0,54-6 0,118-3 0,85-12 0,-240 17 0,28-5 0,123-7 0,563 6 0,-673 16 0,104 5 0,-206-3 0,-1 1 0,1-1 0,0 1 0,-1 0 0,1-1 0,0 1 0,-1 0 0,1 0 0,-1 0 0,1 1 0,-1-1 0,0 0 0,1 0 0,-1 1 0,0-1 0,0 1 0,0-1 0,0 1 0,0-1 0,0 1 0,-1 0 0,1-1 0,0 1 0,-1 0 0,0 0 0,1-1 0,-1 1 0,0 3 0,2 8 0,0 1 0,-2 24 0,0-23 0,-4 704 0,-2-629 0,-5 0 0,-21 89 0,8-54 0,18-102 0,0 0 0,-2 0 0,-14 31 0,14-38 0,1 1 0,0 0 0,2 0 0,0 1 0,0 0 0,2 0 0,-2 19 0,5-9-151,0 0-1,2 0 0,1 0 0,1-1 1,2 1-1,0-1 0,2 0 1,15 35-1,-16-47-6674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1.20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858'13'0,"-725"-10"0,313 14 0,-393-14-1365,-40-3-5461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2.47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14'763'0,"-13"-460"0,2 41 0,6-273 11,-6-57-208,0 0 1,-2 1-1,1-1 1,-2 1-1,0-1 1,-3 26-1,-1-25-6629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3.29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216'9'0,"12"0"0,-201-8 0,0 1 0,44 9 0,-40-7-1365,-16-4-546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47.3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459'0,"3"-428"-1365,1-19-5461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4.95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76 1155 24575,'2'-174'0,"-5"-186"0,1 332 0,-1 1 0,-1 0 0,-1 1 0,-2-1 0,-1 1 0,-1 0 0,-1 1 0,-1 0 0,-1 0 0,-1 1 0,-1 1 0,-2 0 0,0 1 0,-1 1 0,-1 1 0,-27-25 0,25 32 0,1 0 0,-2 1 0,0 1 0,0 0 0,-1 2 0,-28-8 0,30 10 0,8 2 0,-1-2 0,0 1 0,-17-14 0,19 13 0,0 0 0,0 1 0,0 0 0,-19-7 0,19 9 0,-4-2 0,12 6 0,8 3 0,268 135 0,-232-118 0,0 1 0,-2 3 0,-1 1 0,-1 2 0,-1 1 0,-2 2 0,-1 1 0,-1 2 0,-2 1 0,-1 1 0,-2 2 0,45 79 0,-41-54 0,-2 2 0,-4 1 0,-2 1 0,21 99 0,-32-88-455,-3 2 0,-1 121 0,-9-182-6371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6.07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631'0'-1365,"-1596"0"-5461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28.1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99 1 24575,'0'35'0,"-3"0"0,-1 0 0,-1 0 0,-2 0 0,-1-1 0,-26 66 0,-48 139 0,43-117 0,-62 133 0,-55 99 0,117-261 0,-9 29 0,42-104 0,1 1 0,1-1 0,1 1 0,-1 38 0,5 5 0,1-40 0,-1 0 0,-2 0 0,0-1 0,-1 1 0,-8 34 0,-8-17 0,14-33 0,1 0 0,0 0 0,0 0 0,1 0 0,0 0 0,-2 8 0,-1 43 0,5-48 0,-1 1 0,0-1 0,0 0 0,0 1 0,-1-1 0,-1 0 0,1 0 0,-2 0 0,1 0 0,-9 14 0,1-6 0,-7 10 0,-23 46 0,37-62 0,-1 0 0,2 1 0,-1-1 0,2 1 0,-1 0 0,2 0 0,-2 22 0,4-6 0,-2 0 0,-1 0 0,-1 0 0,-1-1 0,-2 1 0,-14 42 0,6-26 0,-13 60 0,7-22 0,13-60 0,-19 39 0,10-28 0,-25 25 0,38-54 9,0 0-1,0 0 1,0 0-1,0-1 1,-1 1-1,1-1 1,-1 0-1,0 0 1,0 0-1,0-1 1,-5 3-1,-21 15-1475,22-12-5359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38.69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0'599'0,"1"-575"0,8 39 0,0 19 0,0 25 0,0 11 0,-8-53 0,-3 96 0,-6-101 0,3-33 0,0 44 0,6 440-1365,-1-495-5461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40.9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17 0 24575,'-14'1'0,"0"0"0,0 1 0,1 0 0,-1 1 0,1 0 0,-1 1 0,1 1 0,1 0 0,-1 1 0,1 0 0,-1 1 0,2 0 0,-1 1 0,1 0 0,-17 17 0,15-13 0,0 1 0,1 0 0,0 1 0,-18 27 0,28-38 0,1 0 0,-1 0 0,0 0 0,1 0 0,-1 0 0,1 0 0,0 1 0,0-1 0,1 0 0,-1 1 0,0-1 0,1 1 0,0-1 0,0 0 0,0 1 0,0-1 0,1 1 0,-1-1 0,1 0 0,0 1 0,0-1 0,0 0 0,0 0 0,1 1 0,-1-1 0,1 0 0,0-1 0,0 1 0,0 0 0,0 0 0,0-1 0,5 5 0,0-2 0,0 0 0,0 0 0,1 0 0,-1-1 0,1 0 0,0-1 0,0 1 0,15 2 0,-17-4 0,0-1 0,1 0 0,-1 0 0,0-1 0,0 0 0,0 0 0,0 0 0,0-1 0,1 0 0,-1 0 0,0-1 0,0 1 0,6-4 0,-10 4 0,0 0 0,-1 0 0,1 0 0,0 0 0,-1-1 0,1 1 0,-1 0 0,0-1 0,1 1 0,-1-1 0,0 1 0,0-1 0,0 0 0,0 0 0,0 1 0,0-1 0,-1 0 0,1 0 0,0 0 0,-1 0 0,0 0 0,1 0 0,-1 0 0,0 0 0,0-3 0,0 2 0,-1 1 0,1-1 0,0 0 0,-1 0 0,0 1 0,0-1 0,0 0 0,0 1 0,0-1 0,0 1 0,-1-1 0,1 1 0,-1 0 0,1-1 0,-1 1 0,0 0 0,-4-3 0,0 0 22,0-2 0,0 1 0,0 0 0,1-1 0,-9-15 0,9 14-322,-1 0 1,0 0 0,0 0-1,-7-7 1,4 8-6527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45.93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2'2'0,"0"1"0,1-1 0,-1 0 0,0 1 0,0-1 0,-1 1 0,1 0 0,0-1 0,1 6 0,9 11 0,27 21 0,-26-28 0,-1 0 0,19 27 0,122 171 0,-134-176 0,10 13 0,7 5 0,-27-37 0,1 0 0,13 15 0,-12-17 0,-2 0 0,13 21 0,16 23 0,8 2-1365,-39-52-5461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58.44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854 0 24575,'-945'9'0,"-40"0"0,-4259-9 0,5083 9 0,4 0 0,-21 0 0,-8 0 0,-796-10-1365,967 1-5461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02.0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0'-8191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09.8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89'0,"4"392"0,26-3 0,1-201 0,45 511 0,-55-517 0,13 343 0,-33-537 0,3-1 0,22 127 0,-15-130 0,3 14 0,7-26 0,-14-43 0,-1-1 0,5 27 0,18 67 0,-3-11 0,-17-70-1365,-5-19-5461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10.68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3918'0'-957,"-2942"18"698,-206-1 1306,-404-17-2243,-349 0-563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49.2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1 0 24575,'-334'0'-1365,"317"0"-5461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12.67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1'3'0,"0"0"0,-1 0 0,1 0 0,1 0 0,-1-1 0,0 1 0,1 0 0,-1-1 0,1 1 0,0-1 0,2 3 0,10 15 0,-5 4 0,-1 1 0,-1 0 0,-2 0 0,5 35 0,2 15 0,26 82 0,76 203 0,-100-328 0,2 0 0,22 34 0,10 19 0,62 119 0,-87-167 0,2-1 0,1-2 0,40 41 0,201 175 0,-83-93 0,135 103 0,168 56 0,-317-221 0,196 77 0,-241-125 0,1-6 0,2-5 0,148 22 0,48-29 0,-150-19 0,739 8 0,-612-20 0,372 2-1365,-658 0-5461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24.72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551 0 24575,'-113'9'0,"29"-1"0,-246 11 0,-476 16 0,-1019-34 0,857-3 0,-2442 2-1365,3395 0-5461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27.10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3 36 24575,'3'4'0,"0"0"0,0 0 0,0 0 0,-1 0 0,1 0 0,-1 1 0,0-1 0,0 1 0,0-1 0,-1 1 0,0 0 0,1 8 0,-1-12 0,-1 1 0,0-1 0,0 0 0,0 1 0,0-1 0,0 1 0,0-1 0,0 1 0,0-1 0,-1 0 0,1 1 0,-1-1 0,1 1 0,-1-1 0,1 0 0,-1 0 0,0 1 0,1-1 0,-1 0 0,0 0 0,0 0 0,0 0 0,0 0 0,0 0 0,0 0 0,0 0 0,-1 0 0,1 0 0,0-1 0,0 1 0,-1 0 0,1-1 0,0 1 0,-1-1 0,1 0 0,-1 1 0,1-1 0,0 0 0,-1 0 0,1 0 0,-1 0 0,1 0 0,-1 0 0,1 0 0,0 0 0,-3-1 0,2 0 0,-1 0 0,1-1 0,-1 1 0,1 0 0,0-1 0,-1 1 0,1-1 0,0 0 0,0 0 0,0 1 0,0-2 0,1 1 0,-1 0 0,1 0 0,-1 0 0,1-1 0,0 1 0,-1-1 0,1 1 0,1-1 0,-1 1 0,0-1 0,0 0 0,1 1 0,-1-4 0,0 2 0,1 1 0,-1-1 0,0 0 0,1 0 0,0 0 0,0 1 0,0-1 0,0 0 0,1 0 0,0 0 0,-1 1 0,1-1 0,1 0 0,-1 1 0,0-1 0,1 1 0,3-7 0,-4 10 0,-1-1 0,1 0 0,0 0 0,0 1 0,-1-1 0,1 0 0,0 1 0,0-1 0,0 1 0,0-1 0,0 1 0,0-1 0,0 1 0,0 0 0,0 0 0,0-1 0,0 1 0,0 0 0,0 0 0,0 0 0,0 0 0,0 0 0,0 0 0,0 0 0,2 1 0,-1 0 0,0 0 0,0 0 0,-1 0 0,1 0 0,0 1 0,-1-1 0,1 0 0,-1 1 0,1 0 0,-1-1 0,0 1 0,2 2 0,1 4 0,1 0 0,-2 1 0,1 0 0,4 15 0,-6-17 0,0 0 0,-1 0 0,0 1 0,0-1 0,-1 1 0,0 8 0,0-14 0,0 0 0,-1 1 0,1-1 0,-1 0 0,0 0 0,1 0 0,-1 0 0,0 0 0,0-1 0,0 1 0,-1 0 0,1 0 0,0-1 0,-1 1 0,1 0 0,-1-1 0,1 0 0,-1 1 0,0-1 0,0 0 0,1 0 0,-1 0 0,0 0 0,0 0 0,-4 1 0,-3 1 0,-1-1 0,0 1 0,1-2 0,-1 1 0,0-1 0,0-1 0,-18-1 0,26 1 0,0 0 0,0 0 0,0-1 0,-1 1 0,1 0 0,0-1 0,0 0 0,1 1 0,-1-1 0,0 0 0,0 0 0,0 0 0,0 0 0,1 0 0,-1 0 0,0-1 0,1 1 0,-1-1 0,1 1 0,0-1 0,-1 1 0,1-1 0,0 0 0,0 1 0,0-1 0,0 0 0,0 0 0,1 0 0,-1 0 0,0 0 0,1 0 0,0 0 0,-1 0 0,1 0 0,0 0 0,0 0 0,0 0 0,0 0 0,1 0 0,-1 0 0,0 0 0,1 0 0,0-3 0,0 3 0,0-1 0,0 0 0,0 1 0,0-1 0,1 1 0,-1 0 0,1-1 0,-1 1 0,5-4 0,-6 5 0,1 1 0,-1-1 0,1 1 0,-1 0 0,1-1 0,-1 1 0,1-1 0,-1 1 0,1 0 0,0-1 0,-1 1 0,1 0 0,-1 0 0,1 0 0,0-1 0,-1 1 0,1 0 0,0 0 0,-1 0 0,1 0 0,0 0 0,-1 0 0,1 0 0,0 0 0,-1 1 0,1-1 0,0 0 0,-1 0 0,1 0 0,-1 1 0,1-1 0,0 0 0,-1 1 0,1-1 0,-1 0 0,1 1 0,-1-1 0,1 1 0,-1-1 0,1 1 0,-1-1 0,0 1 0,1-1 0,0 2 0,-1-1 0,0-1 0,1 1 0,-1 0 0,1-1 0,-1 1 0,0 0 0,0 0 0,0-1 0,1 1 0,-1 0 0,0 0 0,0-1 0,0 1 0,0 0 0,0 0 0,0-1 0,0 1 0,0 0 0,-1 0 0,1 0 0,0-1 0,0 1 0,-1 0 0,1-1 0,0 1 0,-1 0 0,1-1 0,-1 1 0,1 0 0,-1-1 0,1 1 0,-1-1 0,1 1 0,-1-1 0,1 1 0,-1-1 0,0 1 0,1-1 0,-1 0 0,0 1 0,0-1 0,1 0 0,-1 0 0,0 1 0,0-1 0,1 0 0,-2 0 0,-39 8 0,33-7 0,-1 0 0,0-1 0,1 0 0,-1 0 0,1-1 0,-1 0 0,1 0 0,0-1 0,-9-3 0,13 3 0,1 0 0,0 1 0,-1-1 0,1-1 0,0 1 0,0 0 0,0-1 0,1 1 0,-1-1 0,0 0 0,1 0 0,0 0 0,0 0 0,0 0 0,0-1 0,0 1 0,1-1 0,-1 1 0,1-1 0,0 0 0,0 1 0,0-8 0,0 9 0,1 0 0,-1 0 0,1 0 0,0 0 0,0 0 0,0-1 0,0 1 0,0 0 0,1 0 0,-1 0 0,1 0 0,-1 0 0,1 0 0,0 0 0,0 0 0,0 0 0,0 0 0,0 0 0,0 0 0,0 1 0,0-1 0,1 0 0,-1 1 0,1-1 0,0 1 0,-1-1 0,1 1 0,2-2 0,-1 3 0,-1-1 0,0 0 0,0 1 0,1-1 0,-1 1 0,0 0 0,1 0 0,-1 0 0,0 0 0,1 0 0,-1 0 0,0 0 0,1 1 0,-1 0 0,0-1 0,0 1 0,1 0 0,-1 0 0,0 0 0,0 0 0,0 0 0,0 1 0,0-1 0,-1 1 0,1-1 0,2 3 0,-2-2 0,0 0 0,1 0 0,-1 0 0,0 0 0,0 1 0,-1-1 0,1 1 0,0 0 0,-1-1 0,0 1 0,1 0 0,-1 0 0,0 0 0,-1 0 0,1 0 0,0 0 0,-1 0 0,0 0 0,1 4 0,-3-6 0,1-8 0,1 6 0,0-1 0,0 1 0,1-1 0,-1 1 0,0-1 0,1 1 0,-1-1 0,1 1 0,0-1 0,-1 1 0,1 0 0,0-1 0,1 0 0,3-2 0,0 0 0,-1 1 0,2 0 0,-1 0 0,0 0 0,1 0 0,-1 1 0,1 0 0,0 0 0,-1 1 0,1 0 0,0 0 0,12-1 0,-3 1 0,1 1 0,-1 0 0,1 1 0,19 4 0,-31-3 0,0-1 0,0 1 0,-1 0 0,1 0 0,0 0 0,-1 0 0,1 1 0,-1-1 0,0 1 0,0 0 0,0 0 0,0 0 0,0 0 0,-1 1 0,1-1 0,-1 1 0,0-1 0,0 1 0,2 7 0,-1-5 0,-1-1 0,0 1 0,-1-1 0,0 1 0,0-1 0,0 1 0,0 0 0,-1-1 0,0 1 0,0 0 0,0 0 0,-1-1 0,0 1 0,-2 7 0,3-12 0,-1 0 0,1 1 0,0-1 0,-1 0 0,1 0 0,-1 0 0,1 0 0,-1 0 0,1-1 0,-1 1 0,1 0 0,-1 0 0,0 0 0,0 0 0,1-1 0,-1 1 0,0 0 0,0-1 0,0 1 0,0-1 0,0 1 0,0-1 0,0 1 0,0-1 0,-2 1 0,2-1 0,0-1 0,-1 1 0,1 0 0,0-1 0,0 1 0,-1-1 0,1 1 0,0-1 0,0 0 0,0 0 0,0 1 0,0-1 0,0 0 0,0 0 0,0 0 0,0 0 0,-1-2 0,-2-2 0,0-1 0,1 1 0,0-1 0,0 0 0,0 0 0,0 0 0,-1-9 0,1-2-1365,2 1-5461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29.3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 24575,'1'23'0,"2"0"0,1 1 0,13 44 0,2 15 0,-14-38 0,-2 0 0,-3 51 0,2 28 0,6-47 0,1 29 0,-8-66-114,-1 51 357,-1-81-430,0-1 0,-1 0 1,0 0-1,-1 0 0,1 0 0,-2 0 1,-5 12-1,4-11-6639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34.23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909 0 24575,'-2893'0'-1365,"2877"0"-5461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37.02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417 0 24575,'-2800'0'0,"2598"10"0,-1-1 0,-1105-10 0,1158 10 0,9 0 0,89-8 0,-242 8 0,-254 1 0,331-13 0,-2264 3-1365,2461 0-5461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51.7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24575,'56'46'0,"-44"-36"0,1 0 0,-1 0 0,0 1 0,14 18 0,0 16 89,-21-35-380,0-1 0,0 0 0,1 0 1,7 8-1,-5-9-6535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2:53.11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6 93 24575,'-3'0'0,"-4"-3"0,-4-1 0,0-3 0,2-3 0,0-3 0,-3 1 0,2-1 0,2 0 0,3 3 0,4 5 0,7 3 0,4 2 0,1 3 0,-4 2 0,-4 0-8191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3:40.6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9 109 24575,'21'-12'0,"-2"-1"0,-5 9 0,0 1 0,-1 0 0,1 1 0,0 0 0,0 1 0,0 1 0,1 0 0,-1 1 0,25 5 0,-37-6 0,-1 1 0,1 0 0,0-1 0,-1 1 0,1 0 0,-1 0 0,0 0 0,1 0 0,-1 0 0,0 0 0,1 0 0,-1 1 0,0-1 0,0 0 0,0 1 0,0-1 0,0 0 0,-1 1 0,1 0 0,0-1 0,-1 1 0,1-1 0,-1 1 0,1 0 0,-1-1 0,0 1 0,1 0 0,-1-1 0,0 1 0,0 0 0,-1 0 0,1 1 0,0-1 0,-1 0 0,1 0 0,-1 0 0,0 0 0,0 0 0,1 0 0,-1 0 0,0 0 0,-1 0 0,1 0 0,0-1 0,0 1 0,-1-1 0,1 1 0,-1-1 0,0 1 0,1-1 0,-1 0 0,0 0 0,0 1 0,1-1 0,-1-1 0,0 1 0,0 0 0,-3 0 0,0 1 0,0-1 0,0-1 0,0 1 0,-1-1 0,1 0 0,0 0 0,0 0 0,0-1 0,0 0 0,0 0 0,0 0 0,0 0 0,0-1 0,0 0 0,-5-3 0,6 3 0,1 0 0,0-1 0,0 1 0,0-1 0,1 0 0,-1 0 0,1 0 0,-1 0 0,1-1 0,0 1 0,0 0 0,1-1 0,-1 0 0,1 1 0,0-1 0,-1 0 0,2 0 0,-1 1 0,0-1 0,1-5 0,-1 3 0,1 0 0,0 0 0,0 1 0,1-1 0,-1 0 0,1 1 0,3-10 0,-3 14 0,-1 0 0,1 0 0,-1-1 0,1 1 0,-1 0 0,1 0 0,0 0 0,-1 0 0,1 0 0,0 0 0,0 0 0,0 0 0,0 0 0,0 0 0,0 0 0,0 0 0,0 1 0,1-1 0,-1 0 0,0 1 0,0-1 0,0 1 0,1 0 0,-1-1 0,0 1 0,1 0 0,-1 0 0,0 0 0,1-1 0,-1 2 0,0-1 0,1 0 0,-1 0 0,0 0 0,1 0 0,-1 1 0,0-1 0,2 1 0,-1 1 0,1-1 0,-1 0 0,0 1 0,0 0 0,0-1 0,0 1 0,-1 0 0,1 0 0,0 0 0,-1 0 0,1 0 0,-1 0 0,0 0 0,0 1 0,0-1 0,0 0 0,0 1 0,0-1 0,0 1 0,-1 2 0,2 2 0,-1-1 0,0 1 0,0 0 0,-1-1 0,0 1 0,-1 9 0,-1-10 0,0 1 0,0-1 0,0 0 0,-1-1 0,0 1 0,0 0 0,0-1 0,-1 0 0,0 1 0,0-1 0,0-1 0,-1 1 0,0-1 0,0 0 0,0 0 0,0 0 0,0 0 0,-1-1 0,-10 5 0,4-3 0,0 0 0,0-1 0,0 0 0,0-1 0,0 0 0,-1-1 0,1 0 0,-1-1 0,-15-1 0,22 0 0,1-1 0,0-1 0,0 1 0,0-1 0,0 0 0,0 0 0,1 0 0,-1-1 0,0 1 0,1-1 0,0 0 0,0 0 0,0-1 0,-6-6 0,9 9 0,-1 0 0,1-1 0,0 1 0,0-1 0,-1 0 0,1 1 0,1-1 0,-1 0 0,0 0 0,0 1 0,0-1 0,1 0 0,-1 0 0,1 0 0,0 0 0,0 0 0,-1 0 0,1 0 0,0 0 0,1 0 0,-1 0 0,0 0 0,0 0 0,1 0 0,-1 0 0,1 1 0,0-1 0,0 0 0,-1 0 0,1 0 0,0 1 0,1-1 0,-1 0 0,0 1 0,0-1 0,1 1 0,-1 0 0,0-1 0,1 1 0,0 0 0,1-1 0,1-1 0,0 1 0,0 0 0,0 0 0,0 0 0,0 0 0,0 1 0,0-1 0,1 1 0,-1 0 0,0 0 0,1 1 0,-1 0 0,1-1 0,-1 2 0,1-1 0,-1 0 0,5 2 0,-6-2 0,0 1 0,0 0 0,0 0 0,0 0 0,0 0 0,0 1 0,0-1 0,0 1 0,-1 0 0,1 0 0,-1 0 0,1 0 0,-1 0 0,0 0 0,0 1 0,0-1 0,0 1 0,0-1 0,0 1 0,-1 0 0,1 0 0,-1 0 0,0 0 0,1 3 0,-1-2 0,1 1 0,-2-1 0,1 1 0,0-1 0,-1 1 0,0-1 0,0 1 0,0 0 0,0-1 0,-3 10 0,2-12 0,0 0 0,0 0 0,0 1 0,-1-1 0,1 0 0,-1 0 0,1 0 0,-1 0 0,0-1 0,0 1 0,0 0 0,0-1 0,0 1 0,0-1 0,0 0 0,0 1 0,-1-1 0,1 0 0,0-1 0,-1 1 0,-2 1 0,-25 6 0,-1-1 0,1-2 0,-1 0 0,-31-1 0,57-5 0,1 1 0,0-1 0,0 0 0,0 0 0,0-1 0,0 1 0,0-1 0,1 0 0,-1 0 0,1 0 0,-1 0 0,1-1 0,-1 1 0,1-1 0,0 0 0,0 0 0,1 0 0,-1-1 0,1 1 0,-1-1 0,1 1 0,0-1 0,0 0 0,-1-5 0,-1 1 0,1 0 0,1 1 0,-1-2 0,1 1 0,1 0 0,-1 0 0,1-1 0,1 1 0,0 0 0,0-1 0,1-10 0,0 14 0,1 1 0,-1-1 0,1 1 0,-1-1 0,1 1 0,0 0 0,1 0 0,-1-1 0,1 2 0,0-1 0,0 0 0,0 0 0,0 1 0,0 0 0,7-5 0,-4 4 0,0 1 0,0 0 0,0 0 0,1 0 0,-1 1 0,1-1 0,-1 2 0,1-1 0,13-1 0,-7 2 0,-1 1 0,1 0 0,-1 1 0,1 0 0,-1 1 0,1 1 0,-1 0 0,0 0 0,0 1 0,0 1 0,17 9 0,-9-2 0,0 1 0,-1 2 0,-1 0 0,23 23 0,-32-29 0,-1 1 0,1 0 0,-2 0 0,0 0 0,0 1 0,-1 0 0,0 1 0,-1 0 0,7 20 0,-12-29 0,1-1 0,-1 1 0,1-1 0,-1 1 0,0-1 0,0 1 0,0-1 0,-1 1 0,1-1 0,0 0 0,-1 1 0,0-1 0,1 1 0,-1-1 0,0 0 0,0 1 0,-1-1 0,1 0 0,0 0 0,-1 0 0,1 0 0,-1 0 0,0 0 0,1-1 0,-1 1 0,0 0 0,0-1 0,0 0 0,0 1 0,-1-1 0,1 0 0,0 0 0,0 0 0,-1 0 0,1 0 0,-1-1 0,1 1 0,-3-1 0,-1 2 0,1-1 0,-1 0 0,0-1 0,0 0 0,1 0 0,-1 0 0,0 0 0,0-1 0,1 0 0,-1 0 0,0-1 0,1 0 0,-1 0 0,1 0 0,-10-6 0,9 3 0,0 0 0,1 0 0,0-1 0,0 0 0,0 0 0,1-1 0,0 1 0,0-1 0,1 0 0,-6-13 0,8 16 0,0 1 0,0 0 0,1 0 0,-1-1 0,1 1 0,0 0 0,0-1 0,0 1 0,0-1 0,0 1 0,1 0 0,0-4 0,0 5 0,0 0 0,0 0 0,0 0 0,0 0 0,0 0 0,0 1 0,0-1 0,1 0 0,-1 1 0,1-1 0,0 1 0,-1-1 0,1 1 0,0 0 0,0 0 0,-1 0 0,1 0 0,0 0 0,0 0 0,3-1 0,-2 2 0,-1-1 0,0 1 0,1 0 0,-1 0 0,0 0 0,0 0 0,1 0 0,-1 1 0,0-1 0,1 1 0,-1-1 0,0 1 0,0 0 0,0 0 0,0 0 0,0 0 0,0 0 0,0 0 0,0 1 0,0-1 0,0 1 0,-1-1 0,1 1 0,-1-1 0,1 1 0,-1 0 0,1 0 0,-1 0 0,1 3 0,3 3 0,-1 0 0,0 0 0,0 0 0,-1 0 0,0 1 0,2 10 0,-4-13 0,0 1 0,0 0 0,-1 0 0,0-1 0,0 1 0,0 0 0,-1 0 0,0-1 0,-4 12 0,5-17 0,-1 1 0,1-1 0,-1 1 0,0-1 0,0 1 0,0-1 0,1 1 0,-2-1 0,1 0 0,0 0 0,0 0 0,0 1 0,0-1 0,-1 0 0,1 0 0,-1-1 0,-2 2 0,2-1 0,0-1 0,0 1 0,0-1 0,0 0 0,0 0 0,0 0 0,-1 0 0,1 0 0,0-1 0,0 1 0,0-1 0,0 1 0,0-1 0,0 0 0,0 0 0,0 0 0,-3-2 0,0 0 0,1-1 0,-1 0 0,0 0 0,1-1 0,0 1 0,0-1 0,0 0 0,1 0 0,0 0 0,0-1 0,0 1 0,0-1 0,1 0 0,0 1 0,0-1 0,-1-9 0,2 12 0,1-1 0,-1 0 0,1 0 0,0 1 0,0-1 0,0 0 0,1 0 0,-1 0 0,1 1 0,0-1 0,0 0 0,2-4 0,-2 6 0,0 0 0,1 0 0,-1 0 0,1 0 0,-1 0 0,1 0 0,0 0 0,0 0 0,0 1 0,0-1 0,0 1 0,0-1 0,0 1 0,1 0 0,-1 0 0,0 0 0,1 0 0,-1 0 0,5 0 0,-6 1 0,1-1 0,-1 1 0,1 0 0,0 0 0,-1 0 0,1 0 0,-1 1 0,1-1 0,0 0 0,-1 1 0,1-1 0,-1 1 0,1-1 0,-1 1 0,1 0 0,-1 0 0,0-1 0,1 1 0,-1 0 0,0 0 0,0 0 0,0 1 0,0-1 0,0 0 0,0 0 0,0 1 0,0-1 0,1 3 0,-1-3 0,-1 0 0,1 1 0,-1-1 0,1 0 0,-1 0 0,0 0 0,0 1 0,1-1 0,-1 0 0,0 0 0,0 1 0,0-1 0,0 0 0,-1 0 0,1 0 0,0 1 0,0-1 0,-1 0 0,1 0 0,-1 0 0,1 1 0,-1-1 0,0 0 0,1 0 0,-1 0 0,0 0 0,1 0 0,-1 0 0,0-1 0,0 1 0,0 0 0,0 0 0,0 0 0,0-1 0,0 1 0,0-1 0,-2 1 0,-5 2 0,0-1 0,0 0 0,0 0 0,-1-1 0,1 0 0,-1 0 0,1-1 0,-1 0 0,1-1 0,0 0 0,-1 0 0,1-1 0,0 0 0,0 0 0,0-1 0,0 0 0,0-1 0,0 1 0,1-2 0,0 1 0,0-1 0,-10-8 0,13 7 0,0-1 0,0 0 0,0 0 0,1 0 0,0 0 0,0-1 0,-2-10 0,4 16 0,0 0 0,1-1 0,0 1 0,-1-1 0,1 1 0,0 0 0,0-1 0,1 1 0,-1-1 0,0 1 0,1 0 0,1-4 0,-2 5 0,1 0 0,-1 0 0,1 1 0,0-1 0,-1 0 0,1 0 0,0 1 0,0-1 0,-1 0 0,1 1 0,0-1 0,0 1 0,0-1 0,0 1 0,0-1 0,0 1 0,0 0 0,0 0 0,0-1 0,0 1 0,0 0 0,0 0 0,0 0 0,0 0 0,0 0 0,0 0 0,0 0 0,0 1 0,2-1 0,-1 1 0,0 0 0,0 0 0,1 0 0,-1 0 0,0 0 0,0 1 0,-1-1 0,1 1 0,0-1 0,0 1 0,-1 0 0,1-1 0,-1 1 0,1 0 0,-1 0 0,2 3 0,-2-4 0,-1 1 0,1-1 0,0 0 0,-1 0 0,1 1 0,0-1 0,-1 0 0,1 1 0,-1-1 0,0 1 0,0-1 0,1 0 0,-1 1 0,0-1 0,0 1 0,0-1 0,0 1 0,-1-1 0,1 0 0,0 1 0,-1-1 0,1 1 0,0-1 0,-1 0 0,0 1 0,1-1 0,-2 1 0,1-4 0,-1-1 0,1 1 0,0-1 0,0 0 0,0 0 0,0 0 0,0 1 0,1-1 0,-1-6 0,0 5 0,1 0 0,0 0 0,0 0 0,0 0 0,1 0 0,-1 0 0,1 0 0,0 0 0,0 0 0,0 0 0,0 1 0,1-1 0,0 0 0,0 1 0,0-1 0,0 1 0,0-1 0,1 1 0,-1 0 0,1 0 0,0 0 0,0 0 0,0 1 0,4-3 0,-2 2 0,0 0 0,1 0 0,0 1 0,-1 0 0,1 0 0,0 0 0,0 1 0,0 0 0,0 0 0,0 0 0,0 1 0,0 0 0,0 0 0,0 0 0,12 3 0,-15-2 0,0-1 0,0 1 0,0 0 0,0 0 0,0 0 0,-1 0 0,1 0 0,0 0 0,-1 1 0,1 0 0,0-1 0,-1 1 0,0 0 0,1 0 0,-1 0 0,0 1 0,0-1 0,0 0 0,-1 1 0,1 0 0,0-1 0,-1 1 0,0 0 0,1-1 0,-1 1 0,-1 0 0,1 0 0,0 0 0,-1 0 0,1 0 0,-1 0 0,0 0 0,0 0 0,0 0 0,-1 4 0,0 0 0,0 0 0,-1 0 0,1-1 0,-2 1 0,1-1 0,-1 1 0,0-1 0,0 0 0,-1 0 0,1 0 0,-1-1 0,-1 1 0,1-1 0,-9 7 0,5-5 0,0-1 0,0-1 0,-1 0 0,0 0 0,0-1 0,0 0 0,-1 0 0,0-1 0,1 0 0,-1-1 0,0 0 0,0 0 0,0-1 0,0-1 0,-1 0 0,1 0 0,-20-4 0,24 3 0,-1 0 0,1-1 0,-1 0 0,1-1 0,0 1 0,0-1 0,0 0 0,0-1 0,1 1 0,-1-1 0,1 0 0,0 0 0,0-1 0,0 0 0,1 0 0,-1 0 0,1 0 0,1-1 0,-1 1 0,1-1 0,0 0 0,0 0 0,0 0 0,1-1 0,0 1 0,0-1 0,-1-10 0,2 12 0,1 1 0,-1-1 0,1 0 0,0 0 0,0 1 0,0-1 0,1 0 0,0 1 0,0-1 0,0 0 0,0 1 0,3-7 0,-2 9 0,-1 0 0,1-1 0,0 1 0,0 0 0,0 0 0,0 0 0,0 0 0,0 1 0,1-1 0,-1 1 0,0-1 0,1 1 0,-1 0 0,1 0 0,-1 0 0,1 0 0,0 0 0,0 1 0,-1-1 0,1 1 0,0-1 0,2 1 0,2 0 0,0 0 0,0 0 0,0 0 0,0 1 0,0 0 0,-1 0 0,1 1 0,0 0 0,-1 0 0,0 0 0,1 1 0,-1 0 0,0 0 0,0 1 0,0 0 0,-1 0 0,1 0 0,-1 1 0,0-1 0,-1 1 0,1 0 0,-1 1 0,0-1 0,0 1 0,0 0 0,-1 0 0,0 0 0,0 0 0,0 1 0,-1-1 0,0 1 0,-1-1 0,2 9 0,-5-36-1365,1 6-5461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4:18.04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250 36 24575,'-37'-8'0,"16"2"0,-23-2 0,1 2 0,-85-1 0,-882 7 0,978 1 0,-35 7 0,35-3 0,-38-1 0,-64 5 0,5 0 0,-1484-9 92,740-1-1549,856 1-5369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51.5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-1'74'0,"3"83"0,6-95 0,-4-36 0,2 44 0,-7 106-1365,1-161-5461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4:20.71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15 1 24575,'-2383'0'0,"2265"9"0,-4 0 0,-254-10-1365,361 1-5461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4:25.39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15 149 24575,'-71'-2'0,"32"0"0,0 2 0,-57 7 0,81-4 0,1 1 0,0 0 0,0 1 0,0 1 0,1 0 0,0 1 0,0 0 0,0 1 0,-17 15 0,-8 9 0,-50 56 0,33-31 0,-95 95 0,142-145 0,1 0 0,0 1 0,0 0 0,0 0 0,1 1 0,0-1 0,1 1 0,0 0 0,0 1 0,1-1 0,0 1 0,1 0 0,0 0 0,0 0 0,1 1 0,1-1 0,0 0 0,0 1 0,1 11 0,0-13 0,1 13 0,5 36 0,-5-50 0,1-1 0,0 1 0,1-1 0,0 1 0,0-1 0,0 0 0,1 0 0,6 9 0,8 8 0,1 0 0,1-1 0,0-1 0,2-1 0,29 21 0,-39-33 0,0-1 0,1 0 0,0-1 0,1-1 0,0 0 0,0 0 0,0-2 0,0 0 0,1 0 0,0-1 0,-1-1 0,22 1 0,66 4 0,20 1 0,-110-8 0,1-1 0,0 0 0,-1-1 0,1-1 0,-1 0 0,0 0 0,17-8 0,-22 7 0,0 0 0,-1-1 0,1 0 0,-1 0 0,0 0 0,-1-1 0,1 0 0,-1 0 0,0 0 0,-1-1 0,0 0 0,0 0 0,0 0 0,-1 0 0,3-9 0,5-14 0,-1-1 0,6-42 0,-6 11 0,-2-1 0,-4 0 0,-2 0 0,-9-81 0,5 131 0,0 1 0,0 0 0,-2 0 0,1 0 0,-2 0 0,-5-11 0,-39-66 0,27 53 0,2 6 26,-2 1 0,-1 0 0,-44-42 0,-13-14-1495,53 51-5357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4:29.01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1'0,"1"0"0,0 1 0,0-1 0,0 0 0,-1 0 0,1 0 0,0 0 0,1 0 0,-1 0 0,0-1 0,0 1 0,0 0 0,0 0 0,1-1 0,-1 1 0,0-1 0,1 1 0,-1-1 0,0 0 0,1 1 0,-1-1 0,3 0 0,7 3 0,10 5 0,0-1 0,1-2 0,0 0 0,23 2 0,92 2 0,-55-5 0,100 0 0,-26-1 0,-86 5 0,-47-4 0,39 1 0,-27-5-1365,-20 0-5461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11T12:54:34.57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90 217 24575,'-202'-10'0,"-68"2"0,260 9 0,0 1 0,1 0 0,-1 0 0,1 1 0,-1 1 0,1-1 0,0 1 0,-14 9 0,-66 50 0,82-57 0,-11 7 0,2 1 0,0 0 0,1 2 0,0 0 0,1 0 0,1 1 0,1 1 0,0 0 0,1 0 0,1 2 0,1-1 0,1 1 0,1 0 0,0 1 0,-7 38 0,6-16 0,2-15 0,2-1 0,0 1 0,1 0 0,3 46 0,2-65 0,0-1 0,0 0 0,1 0 0,0 0 0,1 0 0,0 0 0,0-1 0,0 0 0,1 1 0,0-2 0,7 8 0,0-1 0,1 0 0,-1-1 0,2-1 0,21 14 0,-15-13 0,1-1 0,0-2 0,0 0 0,1-1 0,0-1 0,1-2 0,0 0 0,33 3 0,22-3 0,91-5 0,-69-2 0,-62 2 0,0-2 0,0-2 0,-1-1 0,44-12 0,-66 11 0,1 0 0,-1-1 0,-1 0 0,0-1 0,0-1 0,0 0 0,-1-1 0,-1 0 0,1-1 0,-2-1 0,0 0 0,18-24 0,-14 14 0,-1 0 0,-1-1 0,-2 0 0,0-1 0,-1 0 0,-1-1 0,7-34 0,-10 26 0,-2-1 0,1-64 0,-12-70 0,6 159 0,0-1 0,0 0 0,-1 0 0,-1 0 0,0 0 0,0 1 0,-1 0 0,0-1 0,0 1 0,-1 1 0,-1-1 0,1 1 0,-1 0 0,-1 0 0,1 0 0,-11-8 0,-6-4 0,-1 2 0,0 0 0,-48-25 0,-92-41-1365,104 55-546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23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342'0'-1365,"-2323"0"-546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53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8 0 24575,'-353'0'-1365,"338"0"-546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6:55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1 24575,'-1'31'0,"-7"36"0,-1 30 0,10-66 0,7 42 0,-3-42 0,0 45 0,-6 30-1365,1-91-546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11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0 1496 24575,'-5'-3'0,"0"0"0,0 0 0,0 0 0,0-1 0,0 0 0,1 0 0,0 0 0,-6-8 0,-181-209 0,134 149 0,-79-135 0,109 162 0,-7-15 0,-30-74 0,57 123 0,1 1 0,-1 0 0,-1 0 0,0 1 0,-11-11 0,-1-1 0,5 4 0,11 13 0,0 0 0,0-1 0,0 1 0,0-1 0,1 0 0,0 0 0,0 0 0,0 0 0,1-1 0,-1 1 0,-1-9 0,0 0 0,-1 0 0,-1 0 0,0 1 0,-1 0 0,0 0 0,-1 0 0,0 1 0,-12-14 0,-14-20 0,3-12 0,25 45 0,0 1 0,-1 0 0,0 0 0,-1 1 0,-11-14 0,-26-24 0,20 20 0,-2 2 0,-49-41 0,60 57-455,0-1 0,-19-8 0,23 15-637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1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65 589 24575,'-105'0'0,"-444"-21"0,514 14 0,1-1 0,0-1 0,-64-28 0,50 18 0,29 13 0,0 1 0,0 1 0,0 1 0,-1 0 0,1 2 0,-35 0 0,-9 0 0,34-3 0,0 0 0,-54-18 0,65 17 0,-221-82 0,215 79 0,-1 1 0,1 1 0,-28-4 0,24 5 0,0 0 0,-28-11 0,-30-11 0,52 18 0,-43-19 0,40 11 0,0 1 0,-1 2 0,-1 1 0,0 2 0,-53-7 0,-31 3 0,47 4 0,-98 0 0,127 11 0,1-3 0,-48-8 0,-61-4 0,149 14-46,-17-2-143,0-2 1,0 0-1,0-1 1,1-2 0,0 0-1,-26-15 1,37 17-6638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16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7 0 24575,'-1'27'0,"-1"1"0,-2-1 0,0 0 0,-2 0 0,-11 31 0,-57 126 0,16-45 0,-7 67 0,21-67 0,5-20 0,-73 270 0,85-306 0,-3-2 0,-61 114 0,81-175 0,-7 19 0,-17 56 0,3-4 0,-161 354 0,107-259 0,70-148 0,2 1 0,-16 80 0,-24 143 0,46-237 0,-1 0 0,-1 0 0,-1-1 0,-23 38 0,2-1 0,1 14 0,23-54 0,-1 0 0,-1-1 0,-1 0 0,-19 28 0,-17 10 0,40-50 0,0 1 0,0 0 0,1 0 0,0 1 0,-6 16 0,-9 17 0,18-40 0,0-1 0,-1 1 0,1 0 0,-1-1 0,0 1 0,0-1 0,0 0 0,0 0 0,0 0 0,0 0 0,-1 0 0,1-1 0,-1 1 0,-6 1 0,4-2 0,1 1 0,-1 1 0,1-1 0,0 1 0,-8 5 0,8-4 0,-10 9 0,-1 0 0,0-1 0,0-1 0,-1-1 0,-1 0 0,-27 10 0,17-9-1365,17-7-5461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27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3 24575,'1'-1'0,"0"0"0,0 0 0,0 0 0,0 0 0,0 0 0,0-1 0,0 1 0,0 0 0,0-1 0,-1 1 0,1 0 0,-1-1 0,1 1 0,-1-1 0,1 1 0,-1-1 0,0 1 0,0-1 0,0 1 0,0-3 0,1-1 0,9-48 0,-4 18 0,19-65 0,-22 90 0,1 0 0,1 0 0,0 0 0,0 0 0,1 1 0,0 0 0,1 0 0,-1 0 0,2 1 0,11-11 0,-17 17 0,0 1 0,1-1 0,-1 0 0,0 1 0,1 0 0,0-1 0,-1 1 0,1 0 0,-1 0 0,1 1 0,0-1 0,0 0 0,-1 1 0,1 0 0,0 0 0,0 0 0,5 0 0,-4 1 0,1 0 0,0 1 0,0-1 0,-1 1 0,1 0 0,-1 0 0,0 1 0,1-1 0,5 5 0,6 7 0,-1 1 0,0 0 0,22 31 0,-29-37 0,7 13 0,-2 0 0,1 1 0,-3 0 0,11 26 0,5 12 0,-21-48 0,-1-1 0,0 1 0,-1 0 0,0 1 0,-1-1 0,1 15 0,-4-26 0,0 1 0,0-1 0,0 1 0,0-1 0,-1 1 0,1-1 0,-1 0 0,1 1 0,-1-1 0,0 0 0,0 0 0,0 1 0,0-1 0,-1 0 0,1 0 0,-1 0 0,1 0 0,-1 0 0,1-1 0,-1 1 0,0 0 0,0-1 0,0 0 0,0 1 0,0-1 0,0 0 0,-1 0 0,1 0 0,0 0 0,0 0 0,-4 0 0,-8 2 0,0 0 0,0-1 0,-1 0 0,-19-2 0,-2 2 0,-24 3 0,31-3 0,0 2 0,-54 12 0,81-16 0,0 1 0,1 0 0,-1 0 0,1-1 0,-1 1 0,1 0 0,-1 0 0,1 1 0,-1-1 0,1 0 0,0 0 0,0 1 0,0-1 0,0 0 0,0 1 0,0-1 0,0 1 0,-1 1 0,1 2 0,-1 0 0,1 0 0,-1 0 0,1 0 0,1 0 0,-1 6 0,1 7 0,0-1 0,6 30 0,-1-24 0,1 0 0,1-1 0,1 0 0,2 0 0,22 40 0,-25-49 0,-4-7-7,-1 1 0,0-1 0,0 0 0,1 13-1,1-2-1321,0 1-5497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27.9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-819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29.4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40 24575,'1'-9'0,"0"0"0,1 0 0,1 0 0,-1 0 0,1 1 0,1-1 0,-1 1 0,1-1 0,1 1 0,0 1 0,0-1 0,0 0 0,12-11 0,-14 18 0,-1-1 0,1 1 0,0 0 0,0-1 0,0 1 0,0 1 0,0-1 0,0 0 0,0 1 0,1-1 0,-1 1 0,0 0 0,0 0 0,0 1 0,0-1 0,0 0 0,0 1 0,1 0 0,-1 0 0,4 2 0,9 3 0,-1 0 0,22 14 0,-29-16 0,20 12 0,-1 2 0,40 31 0,-56-40 0,0 2 0,-1-1 0,0 1 0,-1 0 0,0 1 0,-1 0 0,14 26 0,-21-35 0,0-1 0,0 0 0,0 0 0,0 1 0,-1-1 0,1 0 0,0 1 0,-1-1 0,0 0 0,0 1 0,0-1 0,0 1 0,0-1 0,0 1 0,0-1 0,-1 0 0,0 1 0,1-1 0,-1 0 0,0 1 0,0-1 0,-2 4 0,0-3 0,0 0 0,0 0 0,0 0 0,0 0 0,-1 0 0,1-1 0,-1 0 0,1 1 0,-1-1 0,0-1 0,-8 4 0,-8 1 0,0-2 0,0 0 0,0-1 0,-27 1 0,-16-3 0,43-1 0,1 0 0,0 1 0,0 0 0,0 2 0,0 0 0,-36 12 0,29-7 0,24-8 0,0 0 0,0 0 0,-1 0 0,1 1 0,0-1 0,0 1 0,0 0 0,0-1 0,0 1 0,0 0 0,0 0 0,0 0 0,0 1 0,0-1 0,0 0 0,0 1 0,1-1 0,-1 1 0,1-1 0,-1 1 0,1 0 0,0 0 0,0 0 0,-1 0 0,1 0 0,1 0 0,-1 0 0,0 0 0,0 3 0,-1 13 4,1-1-1,1 1 1,1-1-1,0 1 0,7 30 1,1 9-1390,-8-40-544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29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-819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31.9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71 24575,'-2'94'0,"0"-44"0,2 0 0,2 0 0,12 71 0,-14-117 0,1-1 0,0 0 0,0 0 0,0 1 0,0-1 0,1 0 0,-1 0 0,1 0 0,0 0 0,0 0 0,0-1 0,0 1 0,0-1 0,1 1 0,3 2 0,-4-4 0,0 0 0,0 0 0,1 0 0,-1 0 0,0 0 0,1 0 0,-1-1 0,0 1 0,1-1 0,-1 0 0,1 0 0,-1 0 0,1 0 0,-1 0 0,1 0 0,-1-1 0,1 1 0,-1-1 0,0 0 0,1 1 0,-1-1 0,3-2 0,10-5 0,-1-1 0,1 0 0,-1-1 0,24-24 0,6-3 0,14-8 0,236-196 0,-262 213 0,1 1 0,1 2 0,1 1 0,2 2 0,49-23 0,-56 29-1365,-18 9-546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25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77 24575,'21'2'0,"-1"1"0,1 0 0,0 2 0,-1 1 0,28 11 0,25 6 0,-19-12 0,0-2 0,0-2 0,0-3 0,1-2 0,67-6 0,-136 7 0,0 0 0,1 1 0,-1 1 0,1 0 0,1 1 0,-20 11 0,-20 9 0,23-15 0,2 1 0,0 2 0,0 0 0,1 2 0,1 1 0,-24 21 0,17-7 0,1 0 0,2 2 0,-36 54 0,60-81 0,-1-1 0,1 1 0,-1-2 0,0 1 0,0 0 0,0-1 0,0 0 0,-1-1 0,0 0 0,1 0 0,-1 0 0,-1 0 0,-7 1 0,14-4 0,0 0 0,1 0 0,-1 0 0,0 0 0,1 1 0,-1-1 0,0 0 0,1 0 0,-1 0 0,0-1 0,1 1 0,-1 0 0,0 0 0,1 0 0,-1 0 0,1-1 0,-1 1 0,0 0 0,1 0 0,-1-1 0,1 1 0,-1 0 0,0-1 0,1 1 0,-1-1 0,0 0 0,-7-20 0,6-33 0,2 46 0,3-436 0,-4 436-273,1 0 0,-1 0 0,0 1 0,-3-13 0,0 8-6553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7:39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4 814 24575,'2'12'0,"0"-1"0,1 0 0,0 0 0,1 0 0,0 0 0,0 0 0,12 18 0,4 12 0,-13-22 0,81 171 0,-79-172 0,-2-1 0,0 1 0,5 23 0,3 8 0,-3-16 0,56 143 0,-46-126 0,-1 1 0,-3 0 0,-2 1 0,10 60 0,-5-14 0,-11-56 0,-5-3 0,-1 0 0,-1 0 0,-6 72 0,1-21 0,0-55 0,-7 43 0,2-26 0,6-44 0,-1 0 0,0 0 0,0-1 0,0 1 0,-1 0 0,0-1 0,-1 0 0,-7 12 0,-3 1 0,-25 27 0,16-21 0,14-18 0,0 0 0,0-1 0,-1 0 0,0 0 0,-1-1 0,1 0 0,-16 5 0,-22 14 0,36-18 0,0 0 0,0 0 0,0-1 0,-1 0 0,0-1 0,0-1 0,-1 0 0,-25 4 0,-8-1 0,21-3 0,-42 1 0,49-5 0,9 1 0,0-1 0,0 0 0,0 0 0,0-1 0,1 0 0,-1-1 0,0 0 0,1-1 0,-1 0 0,1 0 0,0-1 0,-12-6 0,-84-51 0,0 1 0,67 31 0,1-2 0,1-1 0,-60-70 0,33 24 0,31 37 0,-40-39 0,28 32 0,36 38 0,0 0 0,0 1 0,-1 0 0,0 0 0,-1 0 0,0 2 0,0-1 0,-1 1 0,0 1 0,-15-7 0,8 4 0,0 1 0,0-2 0,1-1 0,-28-21 0,-4-2 0,16 9 0,-36-31 0,45 35 0,0 0 0,-2 2 0,-35-20 0,48 31 0,0-1 0,0-1 0,1 0 0,-21-22 0,19 18 0,-1 0 0,-20-15 0,31 26 0,-8-3 0,1-2 0,1 0 0,-1 0 0,1-1 0,1 0 0,0 0 0,0-1 0,1 0 0,-8-14 0,8 11 0,-20-33 0,3 0 0,2-1 0,-27-79 0,41 95 0,2-1 0,1 0 0,1 0 0,2 0 0,1-43 0,3 40 0,0-8 0,-1 0 0,-12-83 0,7 86 0,1 0 0,3-1 0,3-42 0,-1 6 0,0 59 0,6-36 0,-4 43 0,-1-1 0,-1 1 0,0-1 0,0 1 0,-1-1 0,-1 0 0,-2-18 0,-4-6 0,2 0 0,2 0 0,2 0 0,1-1 0,5-39 0,-5 73 0,0 1 0,1-1 0,-1 1 0,1 0 0,0-1 0,0 1 0,0 0 0,0 0 0,0-1 0,0 1 0,1 0 0,-1 0 0,1 0 0,0 1 0,-1-1 0,1 0 0,0 1 0,0-1 0,0 1 0,0-1 0,0 1 0,0 0 0,0 0 0,1 0 0,2-1 0,7-2 0,1 1 0,-1 1 0,26-3 0,5-1 0,9-8 0,-34 8 0,0 1 0,0 1 0,0 0 0,0 2 0,21-1 0,484 4 0,-514-1 0,-1 0 0,1 0 0,0 0 0,-1 1 0,1 0 0,-1 1 0,1 0 0,-1 0 0,0 1 0,0 0 0,0 1 0,0-1 0,0 1 0,-1 1 0,10 7 0,-8-4 0,0-1 0,0-1 0,1 1 0,0-1 0,0-1 0,0 0 0,1 0 0,-1-1 0,1-1 0,0 1 0,22 2 0,-21-3 0,-1 0 0,0 1 0,0 0 0,0 1 0,18 11 0,6 2 0,9 0 0,52 14 0,-90-30 0,5 3 0,1 0 0,-1 1 0,0 1 0,0 0 0,-1 1 0,12 11 0,7 3 0,5 7 0,37 37 0,-48-43 0,-15-14 0,0 2 0,0-1 0,-1 1 0,0 0 0,0 0 0,4 13 0,11 19 0,20 5 0,-34-35 0,1 1 0,1-1 0,17 17 0,12 17 0,-30-36-104,-3 0-22,1 0 0,1-1-1,0 0 1,0-1 0,1 0 0,0 0 0,0-1 0,1 0 0,14 9 0,-11-11-670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0.6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012'-136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2.1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0'3'0,"0"2"0,0 3 0,48 13 0,-52-10 0,0-2 0,1-2 0,81 1 0,239-9-1365,-352 1-5461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4.0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2 0 24575,'-937'0'-1365,"922"0"-5461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5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132'0,"3"134"0,16-94 0,-3-59 0,-7-68 0,3 92 0,-12-104 0,-12 62 0,11-78 0,-7 23 0,9-40-45,0 0-1,-1 0 1,1 0-1,0 0 1,0 0-1,0 0 1,0 0-1,0 0 1,0 0-1,0 0 1,0 0-1,-1 0 1,1 0-1,0 0 1,0-1-1,0 1 1,0 0-1,0 0 1,0 0-1,-1 0 1,1 0-1,0 0 1,0 0-1,0 0 0,0 1 1,0-1-1,0 0 1,-1 0-1,1 0 1,2-10-678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7.6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3 1 24575,'-648'0'0,"626"1"0,-39 7 0,38-5 0,-36 3 0,2 2 133,9 0-1631,34-7-5328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5:58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 24575,'0'706'0,"-1"-693"17,0 0-1,-6 21 0,2-6-1430,3-13-5412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14.6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1 24575,'-3'0'0,"-7"0"0,-7 0 0,-8 0 0,-2 0 0,-2 0 0,0 3 0,6 3 0,3 2 0,2-1 0,1-2 0,1-1 0,0-2 0,0-1 0,-1-1 0,5 0 0,9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16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0'42'0,"-1"-15"0,1 1 0,2 0 0,8 49 0,-3-48-98,-1-9-219,-2-1 0,0 1 1,1 25-1,-5-30-6509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20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80'-2'0,"88"4"0,-112 11-1365,-43-11-546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1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-8'298'0,"-1"-30"0,7 1795 0,4-1052 0,23-534 0,-22-456-455,0-1 0,12 34 0,-11-42-637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47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3 1131 24575,'11'-190'0,"-5"115"0,2 19 0,-5 42 0,-1 0 0,0 0 0,-1-20 0,-1 29 0,-1 0 0,1 0 0,-1 0 0,-1 0 0,1 0 0,-1 0 0,0 1 0,0-1 0,0 1 0,0-1 0,-1 1 0,0-1 0,-4-4 0,-17-22 0,1-1 0,2-2 0,-31-65 0,47 89 0,-1 1 0,-1-1 0,-12-13 0,13 16 0,0-1 0,0 0 0,0 0 0,1 0 0,-6-15 0,6 12 0,-1 1 0,0 0 0,0 0 0,-1 1 0,-9-12 0,7 11 0,0-2 0,-13-23 0,20 32 0,0 0 0,-1-1 0,1 1 0,-1 0 0,0 1 0,0-1 0,0 0 0,0 1 0,0 0 0,-7-4 0,-42-18 0,37 17 0,-22-8 0,20 9 0,0-1 0,-26-15 0,16 6 0,-2 1 0,0 1 0,-1 1 0,0 2 0,0 1 0,-1 2 0,-1 1 0,1 1 0,-1 1 0,0 2 0,0 2 0,-45 3 0,60-1 0,1 1 0,-1 1 0,-16 5 0,27-6 0,1-1 0,0 2 0,-1-1 0,1 1 0,0-1 0,0 1 0,1 1 0,-1-1 0,1 1 0,-1-1 0,1 1 0,-7 9 0,-2 4 0,-2 0 0,-16 14 0,-19 23 0,23-21 0,13-17 0,0 1 0,1 1 0,1 0 0,-19 38 0,9-5 0,2 0 0,3 1 0,-14 70 0,5 21 0,7 1 0,-1 199 0,23-169 0,-5 306 0,-2-442 0,-1-1 0,-3 0 0,0-1 0,-3 0 0,-1 0 0,-24 50 0,-32 37 0,47-88 0,1 1 0,-28 71 0,40-85 0,-2-1 0,-24 38 0,-8 19 0,31-54 0,1-4 0,2 1 0,-10 31 0,17-45 0,-1 1 0,1-1 0,0 1 0,1-1 0,0 1 0,0-1 0,0 1 0,1-1 0,0 0 0,1 1 0,3 9 0,64 170 0,-66-176 0,0 0 0,1-1 0,0 0 0,1 1 0,1-1 0,-1-1 0,1 1 0,1-1 0,0 0 0,0-1 0,1 1 0,0-2 0,0 1 0,1-1 0,0 0 0,0-1 0,15 8 0,0-2 0,1-2 0,1-1 0,-1-1 0,1-1 0,0-1 0,1-2 0,0 0 0,44-1 0,36 4 0,134 0 0,-205-8 0,0-2 0,0-2 0,0-1 0,58-18 0,-43 7 0,65-32 0,-98 39 0,1 0 0,-2-1 0,1-1 0,-2 0 0,1-2 0,21-23 0,68-80 0,84-95 0,-165 181 0,32-48 0,-48 64 0,0-1 0,-1-1 0,-1 1 0,-1-1 0,7-28 0,3-12 0,41-97 0,5-13 0,-55 146 0,2 0 0,0 1 0,1 0 0,18-26 0,-15 27 0,-1-1 0,-2 0 0,17-42 0,-23 50 0,5-16 0,0-1 0,-2 0 0,-1-1 0,4-57 0,-13 7 0,-4 0 0,-28-132 0,25 166 0,-9-51 0,2 9 0,16 84 0,0 0 0,0 0 0,-1 0 0,1 0 0,-1 0 0,0 0 0,-4-4 0,4 4 0,-1 0 0,1 1 0,0-1 0,0 0 0,0-1 0,1 1 0,-2-5 0,2 2-116,0-2-92,-1 1 0,1 0 0,-2 0-1,1 1 1,-4-9 0,-1 4-6618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12.1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8 19 24575,'-315'-14'0,"190"9"-1365,107 5-5461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13.1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-1'46'0,"0"-18"0,1 0 0,1 1 0,1-1 0,1-1 0,13 49 0,-13-66 0,0-1 0,-1 0 0,-1 1 0,0-1 0,0 1 0,-1-1 0,0 1 0,0-1 0,-1 1 0,-1-1 0,-4 18 0,2-9-136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09.8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7 0 24575,'-372'0'-1365,"357"0"-5461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10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107'0,"-1"-3"0,-10 162 0,4-247-1365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53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5 1839 24575,'2'-17'0,"1"0"0,0 0 0,1 0 0,1 0 0,0 0 0,14-26 0,2-11 0,32-77 0,-12 33 0,-35 79 0,-1 0 0,0 0 0,-1-1 0,-1 1 0,0-26 0,-5-101 0,-1 47 0,3 99 0,0-22 0,0 1 0,-2-1 0,-5-32 0,5 48 0,0 0 0,0-1 0,0 1 0,-1 0 0,1 0 0,-2 0 0,1 1 0,0-1 0,-1 1 0,0 0 0,-1 0 0,1 0 0,-1 1 0,0-1 0,0 1 0,-6-4 0,-6-4 0,0 2 0,0 0 0,-1 0 0,0 2 0,-1 0 0,-34-9 0,-39-9 0,61 16 0,-40-9 0,43 13 0,1-1 0,-1-2 0,2-1 0,-1-1 0,2-1 0,-1-1 0,2-2 0,0 0 0,-28-24 0,20 14 0,1-2 0,1 0 0,2-2 0,-29-38 0,1-10 0,32 42 0,-2 1 0,0 1 0,-3 1 0,-37-33 0,-9 15 0,42 29 0,27 18 0,0 0 0,0 0 0,0 0 0,-1 1 0,1 0 0,-1 1 0,0-1 0,1 1 0,-11 0 0,-66 2 0,37 2 0,25-3 0,0 1 0,-1 1 0,1 1 0,0 1 0,0 1 0,1 1 0,-33 13 0,41-13 0,0 1 0,0 0 0,0 0 0,1 1 0,0 1 0,0 0 0,1 0 0,0 1 0,1 1 0,0-1 0,1 1 0,-13 22 0,-1 12 0,-28 85 0,-8 16 0,24-70 0,4 1 0,3 2 0,3 1 0,4 1 0,3 0 0,-8 107 0,19-117 0,-12 121 0,-43 194 0,40-269 0,16-80 0,-2 0 0,-1-1 0,-2 0 0,-1 0 0,-27 58 0,13-41 0,2 0 0,-24 90 0,32-93 0,8-23 0,2 0 0,0 0 0,0 39 0,4-38 0,-2-1 0,-1 0 0,-10 40 0,-5-17 0,-34 66 0,43-95 0,4-5 0,0 1 0,1 0 0,1 0 0,0 1 0,1-1 0,1 1 0,1 0 0,1 24 0,-6 54 0,-10-25 0,9-48 0,-6 45 0,12-61 0,1-1 0,0 1 0,0 0 0,0-1 0,1 1 0,0-1 0,0 1 0,1-1 0,0 1 0,0-1 0,4 9 0,-4-12 0,0 0 0,1 0 0,-1 0 0,0 0 0,1-1 0,0 1 0,-1-1 0,1 0 0,0 0 0,0 0 0,1 0 0,-1 0 0,0-1 0,0 1 0,1-1 0,-1 0 0,1 0 0,-1 0 0,1 0 0,5-1 0,10 2 0,0-2 0,35-3 0,-14 0 0,28 5 0,75 10 0,-113-10 0,-1 0 0,0-2 0,1-1 0,-1-1 0,1-2 0,-1-1 0,55-16 0,-46 9 0,0 2 0,56-7 0,-47 11 0,89-5 0,63 0 0,-101 4 0,-73 4 0,-1-1 0,35-10 0,-7 1 0,-41 10 0,-1 0 0,1-1 0,-1-1 0,18-10 0,24-11 0,-27 18 0,1 0 0,0 2 0,48-6 0,-53 9 0,0-1 0,37-14 0,-39 12 0,0 0 0,0 1 0,36-4 0,-40 7 0,0 0 0,-1-2 0,1 0 0,-1 0 0,17-8 0,37-11 0,84-27 0,-15 3 0,-130 44 0,1 0 0,-1-1 0,0 0 0,0 0 0,0 0 0,0-1 0,-1 0 0,0 0 0,0-1 0,8-9 0,3-6 0,25-42 0,-21 29 0,30-57 0,-23 38 0,-8 19 0,-1-1 0,-2-1 0,20-65 0,-19 52 0,-14 40 0,0-1 0,-1 0 0,0 1 0,0-1 0,-1-1 0,1-10 0,-2 6 0,0 1 0,-2-1 0,1 1 0,-2-1 0,0 1 0,0 0 0,-2 0 0,1 0 0,-2 0 0,0 0 0,-1 1 0,0 0 0,-1 0 0,0 1 0,-1-1 0,-11-12 0,3 7 0,5 8 0,2-1 0,0 0 0,0 0 0,1 0 0,0-1 0,1 0 0,0-1 0,1 0 0,-6-17 0,6 3 0,1 0 0,1 0 0,0-50 0,5-11-1365,-1 73-5461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39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1 0 24575,'-6'0'0,"-5"0"0,-9 0 0,-5 0 0,-4 0 0,-6 0 0,0 0 0,0 0 0,3 0 0,4 0 0,3 0 0,4 0 0,2 0 0,1 0 0,1 0 0,3 0-8191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40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1 24575,'0'3'0,"0"4"0,0 6 0,0 5 0,0 2 0,-3-2 0,-1-2 0,0 0 0,1 0 0,1 0 0,0 1 0,2 0 0,-1 1 0,1-1 0,0-2-8191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42.0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4 0 24575,'-1'11'0,"0"-1"0,-1 1 0,-1-1 0,0 0 0,0 0 0,-1 0 0,-7 12 0,-9 28 0,8-9 0,5-23 0,1 0 0,1 1 0,1 0 0,1 0 0,-1 22 0,3-29 0,-1-1 0,0 1 0,-1 0 0,0-1 0,-1 1 0,-5 11 0,-8 24 0,-15 64 0,9-46 0,17-50 0,0 0 0,1 0 0,-6 30 0,-7 43-2,9-54-1361,6-18-5463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43.2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20 24575,'-2'38'0,"-1"0"0,-3 0 0,-13 53 0,7-41 0,12-48 0,-2 3 0,1 0 0,0 0 0,0 1 0,1-1 0,0 0 0,0 8 0,0-12 0,1 0 0,-1 0 0,0 0 0,1 0 0,-1 0 0,1-1 0,-1 1 0,1 0 0,-1 0 0,1 0 0,0-1 0,-1 1 0,1 0 0,0-1 0,-1 1 0,1-1 0,0 1 0,0-1 0,0 1 0,0-1 0,0 1 0,-1-1 0,1 0 0,0 0 0,0 1 0,0-1 0,0 0 0,0 0 0,0 0 0,0 0 0,0 0 0,0 0 0,0 0 0,0 0 0,0-1 0,0 1 0,0 0 0,0 0 0,-1-1 0,1 1 0,1-1 0,13-4 0,-2 0 0,1-1 0,-1 0 0,22-14 0,-26 13 0,0 2 0,1-1 0,0 1 0,0 1 0,0-1 0,1 2 0,0-1 0,-1 2 0,20-3 0,-21 4 0,-4 2 0,-1-1 0,1-1 0,-1 1 0,1-1 0,-1 0 0,1 0 0,5-2 0,-9 3 0,-1-1 0,1 1 0,0-1 0,-1 1 0,1 0 0,0-1 0,-1 0 0,1 1 0,-1-1 0,1 1 0,-1-1 0,1 0 0,-1 1 0,0-1 0,1 0 0,-1 1 0,0-1 0,0 0 0,1-1 0,-1 0 0,0 1 0,0-1 0,0 0 0,0 0 0,-1 0 0,1 1 0,0-1 0,-1 0 0,1 0 0,-1 1 0,-1-4 0,-3-4 0,-1 0 0,1 1 0,-2 0 0,1 0 0,-1 1 0,0 0 0,-13-11 0,-64-42 0,56 41 0,13 8-102,-37-21-1161,37 26-5563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2.7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006'0'0,"-3985"1"0,36 6 0,17 2 0,118-7 0,145 7 0,262 17 0,-556-23-1365,-30 0-5461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58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54'0'-1365,"-339"0"-5461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6:59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423'-1365,"0"-407"-5461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7:13.1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4 1 24575,'-6'0'0,"-14"0"0,-16 3 0,-10 4 0,-7 1 0,-6-2 0,-5 3 0,-4 1 0,-2 0 0,1-2 0,5-2 0,3-3 0,6-1 0,12-1-819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7:13.7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0'0,"1"6"0,0 10 0,5 10 0,4 5 0,3 11 0,2 2 0,-2 8 0,-5-4 0,-3 3 0,-3 2 0,-3-6 0,-1-1 0,-2 1 0,1-3 0,-1-5 0,0-9-819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7:17.2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91'32'0,"-702"-27"0,720 11-1128,-784-16 891,-10 0-6589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2:27:19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503'0'-1365,"-1488"0"-546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4T13:10:35.8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38:21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6 1203 24575,'9'-115'0,"1"8"0,-9 36 0,-3-241 0,-1 285 0,-2 0 0,-7-27 0,-4-25 0,8 38 0,5 22 0,0-1 0,-1-26 0,4 38 0,-1 0 0,0 0 0,0-1 0,-1 1 0,0 0 0,0 0 0,-1 0 0,0 0 0,0 1 0,-1-1 0,0 1 0,-1 0 0,1 0 0,-1 0 0,-1 1 0,-9-11 0,2 6 0,0 1 0,0 0 0,-1 0 0,0 2 0,-1 0 0,0 0 0,-20-6 0,30 12 0,-15-6 0,0 1 0,-28-5 0,3-5 0,38 14 0,0 0 0,1 0 0,-1 1 0,0 0 0,0 0 0,-9-1 0,-33 1 0,-78 5 0,123-2 0,1-1 0,-1 1 0,1 0 0,-1 0 0,1 0 0,0 1 0,0-1 0,0 1 0,0-1 0,0 1 0,0 0 0,0 1 0,0-1 0,1 0 0,-1 1 0,-3 3 0,-2 6 0,0-1 0,-12 26 0,1-3 0,-13 8 0,24-34 0,1 1 0,0 1 0,0 0 0,-7 16 0,-1 5 0,7-15 0,1-1 0,1 1 0,0 1 0,0-1 0,2 1 0,0 0 0,-2 33 0,8 251 0,-3 73 0,-8-288 0,5-56 0,2-1 0,0 1 0,4 47 0,9 5 0,10 100 0,-18-56 0,-4-92 0,1 1 0,2-1 0,1 1 0,14 60 0,-14-80 0,-1 0 0,0 0 0,-1 1 0,-1-1 0,-1 0 0,0 1 0,0-1 0,-2 0 0,-6 22 0,3-12 0,2 0 0,-2 34 0,5-52 0,0 1 0,0 0 0,-1-1 0,0 1 0,0-1 0,-6 12 0,4-11 0,1 0 0,0 1 0,1-1 0,-1 0 0,0 14 0,0 103 0,-5 48 0,1-100 0,4 1 0,7 102 0,4-125 0,1-1 0,3-1 0,2 0 0,30 69 0,-2 0 0,-35-98 0,1-1 0,0 0 0,1 0 0,1-1 0,1 0 0,15 19 0,-21-28 0,0 0 0,-1 0 0,0 1 0,0-1 0,-1 1 0,-1 0 0,0 0 0,0 0 0,-1 0 0,1 15 0,-1-8 0,1-1 0,7 26 0,-6-30 0,-1-1 0,0 1 0,0 14 0,-1-17 0,-1 0 0,1 0 0,1 0 0,0 0 0,0 0 0,5 12 0,2-2 0,1 0 0,0-1 0,20 27 0,-15-24 0,-1 1 0,12 24 0,-12-20 0,20 29 0,-14-25 0,-18-26 0,0 1 0,1-1 0,-1 0 0,1 0 0,0 0 0,0-1 0,0 1 0,1-1 0,-1 0 0,1 0 0,0 0 0,0 0 0,0 0 0,0-1 0,0 0 0,0 0 0,1 0 0,5 2 0,7 2 0,-1 1 0,0 0 0,-1 1 0,28 20 0,18 9 0,-48-30 0,23 12 0,59 22 0,-94-41 0,30 12 0,0-2 0,1-1 0,0-1 0,1-2 0,36 2 0,144 10 0,-98-2 0,2 0 0,342-12 0,-242-6 0,-106 3 0,120-3 0,-160-6 0,-44 3 0,43 0 0,9 7 0,85-3 0,-158-1 0,0-1 0,-1 1 0,1-1 0,-1 0 0,0 0 0,1 0 0,-2-1 0,1 0 0,0 0 0,-1 0 0,1-1 0,4-6 0,1 0 0,14-16 0,-21 23 0,1-1 0,0 1 0,0-1 0,0 1 0,0 0 0,0 0 0,1 1 0,0 0 0,0-1 0,0 2 0,0-1 0,0 0 0,9-2 0,30-9 0,-32 9 0,1 1 0,0 1 0,0-1 0,0 2 0,20-2 0,-30 5 0,0-1 0,0 0 0,0 0 0,0 0 0,0-1 0,0 1 0,0-1 0,0 1 0,-1-1 0,1 0 0,0 0 0,0 0 0,-1 0 0,1-1 0,0 1 0,-1-1 0,1 0 0,-1 0 0,0 1 0,0-2 0,0 1 0,0 0 0,0 0 0,0-1 0,0 1 0,-1 0 0,1-1 0,-1 0 0,0 1 0,0-1 0,2-5 0,6-12 0,-1 0 0,-1-1 0,-1 0 0,0-1 0,-2 1 0,0-1 0,0-36 0,-5-350 0,-5 325 0,3 61 0,1-1 0,1 0 0,2-25 0,8-137 0,-6 75 0,14-88 0,-9 127 0,2-36 0,-1 0 0,0-6 0,-12 67 0,-1 1 0,-18-73 0,-5-47 0,21 95 0,-4-82 0,11-958 0,-2 586 0,2 509 0,-2 1 0,0-1 0,-1 1 0,0 0 0,-1-1 0,0 1 0,-2 0 0,1 1 0,-2-1 0,0 1 0,0 0 0,-1 0 0,-1 1 0,0 0 0,-1 1 0,0-1 0,-1 2 0,0-1 0,0 1 0,-23-15 0,19 15 0,0 1 0,-1 1 0,-1 1 0,1 0 0,-1 1 0,0 0 0,-1 1 0,1 1 0,-1 1 0,0 0 0,0 2 0,-18-1 0,-34 1 0,-112 4 0,166-2 0,-1 0 0,1 2 0,0 0 0,0 0 0,1 1 0,-1 1 0,1 1 0,0 0 0,0 1 0,0 0 0,1 1 0,1 0 0,-17 15 0,21-17 0,1 1 0,0 0 0,1 1 0,0-1 0,0 1 0,0 1 0,1-1 0,0 1 0,1 0 0,0 0 0,0 0 0,1 0 0,-2 12 0,5-21 0,-8 28 0,2-1 0,1 1 0,1 0 0,-1 31 0,4 32 0,4 109 0,5-137 0,-4-37 0,2 42 0,-7 463 0,3-499 0,7 45 0,-2-29 0,12 58 0,-13-57 0,-1-11 0,1 52 0,-7 721 0,0-790 0,-7 38 0,4-38 0,-1 37 0,7 61 0,-4 86 0,0-192 0,0 0 0,-1-1 0,-1 1 0,0-1 0,-6 13 0,-12 38 0,20-53 0,-2-1 0,1 1 0,-1-1 0,0 0 0,-1-1 0,0 1 0,0-1 0,-1 0 0,0 0 0,-1-1 0,0 1 0,0-1 0,0-1 0,-1 0 0,0 0 0,0 0 0,0-1 0,-1 0 0,0-1 0,0 0 0,0 0 0,-15 4 0,-183 34 0,110-25 0,-1-4 0,0-4 0,-165-6 0,143-4 0,111 0 0,0 0 0,0 0 0,0-1 0,0 0 0,0-1 0,1 0 0,-13-6 0,-57-33 0,68 35 0,-11-4 0,2-1 0,-1-2 0,2 0 0,-28-27 0,40 35 0,0-1 0,1 0 0,-1-1 0,1 0 0,1 0 0,0 0 0,0 0 0,0 0 0,1-1 0,0 0 0,1 1 0,0-1 0,0 0 0,0-16 0,1-329 0,3 163 0,-3 166 0,-2 0 0,0 0 0,-8-26 0,5 27 0,1-1 0,-2-51 0,5 47 0,-1-1 0,-2 1 0,-14-51 0,14 68 0,0-1 0,-1 1 0,0 0 0,-1 0 0,0 0 0,-1 1 0,-12-13 0,5 5 0,9 11 0,1 0 0,0 0 0,1 0 0,0-1 0,0 1 0,1-1 0,0 0 0,-3-15 0,2-1 0,-1-46 0,3 25 0,-2 16 0,-1 0 0,-12-41 0,8 39 0,-7-51 0,14 57-170,1 0-1,1 0 0,1 0 1,2 0-1,0 0 0,2 0 1,14-46-1,-16 61-665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38:36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15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-819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29T12:54:33.8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8 1 24575,'-2'24'0,"0"1"0,-1-1 0,-1 0 0,-2 0 0,0 0 0,-2-1 0,0 0 0,-13 24 0,-5 2 0,-1-2 0,-51 67 0,64-94-455,1-1 0,-21 44 0,28-51-6371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4.197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,'0'0'-819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5.301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7.189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0 24575,'0'0'-819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51.75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0'-8191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26.329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27.568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28.410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1 1 24575,'0'0'-819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29.236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29.954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1 24575,'0'0'-819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6T12:47:30.653"/>
    </inkml:context>
    <inkml:brush xml:id="br0">
      <inkml:brushProperty name="width" value="0.35" units="cm"/>
      <inkml:brushProperty name="height" value="0.35" units="cm"/>
    </inkml:brush>
  </inkml:definitions>
  <inkml:trace contextRef="#ctx0" brushRef="#br0">0 0 24575,'0'0'-819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914400" marR="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marR="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marR="0" lvl="3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marR="0" lvl="4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marR="0" lvl="5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marR="0" lvl="6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marR="0" lvl="7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marR="0" lvl="8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0" marR="0" lvl="0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  <a:p>
            <a: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  <a:p>
            <a: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75" name="Google Shape;7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g1665b23e03_1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" name="Google Shape;156;g1665b23e03_1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g1665b23e03_1_2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440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4140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g1665b23e03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0" name="Google Shape;80;g1665b23e03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" name="Google Shape;81;g1665b23e03_0_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g1665b23e03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7" name="Google Shape;87;g1665b23e03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g1665b23e03_0_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g1665b23e03_1_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6" name="Google Shape;116;g1665b23e03_1_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" name="Google Shape;117;g1665b23e03_1_8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1665b23e03_0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Google Shape;124;g1665b23e03_0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5" name="Google Shape;125;g1665b23e03_0_3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1665b23e03_1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" name="Google Shape;132;g1665b23e03_1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Google Shape;133;g1665b23e03_1_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g1665b23e03_1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0" name="Google Shape;140;g1665b23e03_1_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" name="Google Shape;141;g1665b23e03_1_1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1665b23e03_1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1665b23e03_1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g1665b23e03_1_10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457200" lvl="1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914400" lvl="2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371600" lvl="3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1828800" lvl="4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286000" lvl="5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2743200" lvl="6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200400" lvl="7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  <a:p>
            <a:pPr marL="3657600" lvl="8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rgbClr val="FFFFFF"/>
        </a:solidFill>
        <a:effectLst/>
      </p:bgPr>
    </p:bg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Google Shape;39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-3"/>
            <a:ext cx="11328385" cy="51895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0" name="Google Shape;40;p2"/>
          <p:cNvGrpSpPr/>
          <p:nvPr/>
        </p:nvGrpSpPr>
        <p:grpSpPr>
          <a:xfrm>
            <a:off x="22" y="3555094"/>
            <a:ext cx="7314320" cy="876772"/>
            <a:chOff x="-11" y="1378677"/>
            <a:chExt cx="7314320" cy="4116300"/>
          </a:xfrm>
        </p:grpSpPr>
        <p:sp>
          <p:nvSpPr>
            <p:cNvPr id="41" name="Google Shape;41;p2"/>
            <p:cNvSpPr/>
            <p:nvPr/>
          </p:nvSpPr>
          <p:spPr>
            <a:xfrm flipH="1">
              <a:off x="-11" y="1378677"/>
              <a:ext cx="187800" cy="4116300"/>
            </a:xfrm>
            <a:prstGeom prst="rect">
              <a:avLst/>
            </a:prstGeom>
            <a:solidFill>
              <a:srgbClr val="E6703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2"/>
            <p:cNvSpPr/>
            <p:nvPr/>
          </p:nvSpPr>
          <p:spPr>
            <a:xfrm flipH="1">
              <a:off x="187809" y="1378677"/>
              <a:ext cx="7126500" cy="4116300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3" name="Google Shape;43;p2"/>
          <p:cNvSpPr txBox="1">
            <a:spLocks noGrp="1"/>
          </p:cNvSpPr>
          <p:nvPr>
            <p:ph type="ctrTitle"/>
          </p:nvPr>
        </p:nvSpPr>
        <p:spPr>
          <a:xfrm>
            <a:off x="414375" y="3631832"/>
            <a:ext cx="6400800" cy="723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4"/>
          <p:cNvSpPr txBox="1">
            <a:spLocks noGrp="1"/>
          </p:cNvSpPr>
          <p:nvPr>
            <p:ph type="body" idx="1"/>
          </p:nvPr>
        </p:nvSpPr>
        <p:spPr>
          <a:xfrm>
            <a:off x="456245" y="1278514"/>
            <a:ext cx="4038600" cy="3630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52" name="Google Shape;52;p4"/>
          <p:cNvSpPr txBox="1">
            <a:spLocks noGrp="1"/>
          </p:cNvSpPr>
          <p:nvPr>
            <p:ph type="body" idx="2"/>
          </p:nvPr>
        </p:nvSpPr>
        <p:spPr>
          <a:xfrm>
            <a:off x="4648200" y="1278514"/>
            <a:ext cx="4038600" cy="3630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grpSp>
        <p:nvGrpSpPr>
          <p:cNvPr id="53" name="Google Shape;53;p4"/>
          <p:cNvGrpSpPr/>
          <p:nvPr/>
        </p:nvGrpSpPr>
        <p:grpSpPr>
          <a:xfrm>
            <a:off x="-13" y="-9141"/>
            <a:ext cx="8005728" cy="1209422"/>
            <a:chOff x="-13" y="-12188"/>
            <a:chExt cx="8005728" cy="1161900"/>
          </a:xfrm>
        </p:grpSpPr>
        <p:sp>
          <p:nvSpPr>
            <p:cNvPr id="54" name="Google Shape;54;p4"/>
            <p:cNvSpPr/>
            <p:nvPr/>
          </p:nvSpPr>
          <p:spPr>
            <a:xfrm flipH="1">
              <a:off x="-13" y="-12188"/>
              <a:ext cx="187800" cy="1161900"/>
            </a:xfrm>
            <a:prstGeom prst="rect">
              <a:avLst/>
            </a:prstGeom>
            <a:solidFill>
              <a:srgbClr val="E6703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4"/>
            <p:cNvSpPr/>
            <p:nvPr/>
          </p:nvSpPr>
          <p:spPr>
            <a:xfrm flipH="1">
              <a:off x="187715" y="-12188"/>
              <a:ext cx="7818000" cy="1161900"/>
            </a:xfrm>
            <a:prstGeom prst="rect">
              <a:avLst/>
            </a:prstGeom>
            <a:solidFill>
              <a:srgbClr val="E6703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56" name="Google Shape;56;p4"/>
          <p:cNvSpPr txBox="1">
            <a:spLocks noGrp="1"/>
          </p:cNvSpPr>
          <p:nvPr>
            <p:ph type="title"/>
          </p:nvPr>
        </p:nvSpPr>
        <p:spPr>
          <a:xfrm>
            <a:off x="457200" y="101101"/>
            <a:ext cx="7315500" cy="1014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Google Shape;58;p5"/>
          <p:cNvGrpSpPr/>
          <p:nvPr/>
        </p:nvGrpSpPr>
        <p:grpSpPr>
          <a:xfrm>
            <a:off x="-13" y="-9141"/>
            <a:ext cx="8005728" cy="1209422"/>
            <a:chOff x="-13" y="-12188"/>
            <a:chExt cx="8005728" cy="1161900"/>
          </a:xfrm>
        </p:grpSpPr>
        <p:sp>
          <p:nvSpPr>
            <p:cNvPr id="59" name="Google Shape;59;p5"/>
            <p:cNvSpPr/>
            <p:nvPr/>
          </p:nvSpPr>
          <p:spPr>
            <a:xfrm flipH="1">
              <a:off x="-13" y="-12188"/>
              <a:ext cx="187800" cy="1161900"/>
            </a:xfrm>
            <a:prstGeom prst="rect">
              <a:avLst/>
            </a:prstGeom>
            <a:solidFill>
              <a:srgbClr val="E6703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0;p5"/>
            <p:cNvSpPr/>
            <p:nvPr/>
          </p:nvSpPr>
          <p:spPr>
            <a:xfrm flipH="1">
              <a:off x="187715" y="-12188"/>
              <a:ext cx="7818000" cy="1161900"/>
            </a:xfrm>
            <a:prstGeom prst="rect">
              <a:avLst/>
            </a:prstGeom>
            <a:solidFill>
              <a:srgbClr val="E6703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1" name="Google Shape;61;p5"/>
          <p:cNvSpPr txBox="1">
            <a:spLocks noGrp="1"/>
          </p:cNvSpPr>
          <p:nvPr>
            <p:ph type="title"/>
          </p:nvPr>
        </p:nvSpPr>
        <p:spPr>
          <a:xfrm>
            <a:off x="457200" y="101101"/>
            <a:ext cx="7315500" cy="1014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6"/>
          <p:cNvSpPr/>
          <p:nvPr/>
        </p:nvSpPr>
        <p:spPr>
          <a:xfrm flipH="1">
            <a:off x="8964666" y="4623761"/>
            <a:ext cx="187800" cy="521400"/>
          </a:xfrm>
          <a:prstGeom prst="rect">
            <a:avLst/>
          </a:prstGeom>
          <a:solidFill>
            <a:srgbClr val="E6703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" name="Google Shape;64;p6"/>
          <p:cNvSpPr/>
          <p:nvPr/>
        </p:nvSpPr>
        <p:spPr>
          <a:xfrm flipH="1">
            <a:off x="3866778" y="4623761"/>
            <a:ext cx="5097900" cy="521400"/>
          </a:xfrm>
          <a:prstGeom prst="rect">
            <a:avLst/>
          </a:prstGeom>
          <a:solidFill>
            <a:srgbClr val="0F243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" name="Google Shape;65;p6"/>
          <p:cNvSpPr txBox="1">
            <a:spLocks noGrp="1"/>
          </p:cNvSpPr>
          <p:nvPr>
            <p:ph type="body" idx="1"/>
          </p:nvPr>
        </p:nvSpPr>
        <p:spPr>
          <a:xfrm>
            <a:off x="3866813" y="4623761"/>
            <a:ext cx="5097900" cy="521400"/>
          </a:xfrm>
          <a:prstGeom prst="rect">
            <a:avLst/>
          </a:prstGeom>
          <a:solidFill>
            <a:srgbClr val="E67032"/>
          </a:solidFill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8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Font typeface="Calibri"/>
              <a:buNone/>
              <a:defRPr sz="3000" b="1">
                <a:solidFill>
                  <a:srgbClr val="E6703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E67032"/>
              </a:buClr>
              <a:buSzPts val="3000"/>
              <a:buNone/>
              <a:defRPr sz="3000" b="1">
                <a:solidFill>
                  <a:srgbClr val="E67032"/>
                </a:solidFill>
              </a:defRPr>
            </a:lvl9pPr>
          </a:lstStyle>
          <a:p>
            <a:endParaRPr/>
          </a:p>
        </p:txBody>
      </p:sp>
      <p:sp>
        <p:nvSpPr>
          <p:cNvPr id="69" name="Google Shape;69;p8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39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1pPr>
            <a:lvl2pPr marL="914400" lvl="1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/>
            </a:lvl2pPr>
            <a:lvl3pPr marL="1371600" lvl="2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3pPr>
            <a:lvl4pPr marL="1828800" lvl="3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/>
            </a:lvl4pPr>
            <a:lvl5pPr marL="2286000" lvl="4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/>
            </a:lvl5pPr>
            <a:lvl6pPr marL="2743200" lvl="5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6pPr>
            <a:lvl7pPr marL="3200400" lvl="6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7pPr>
            <a:lvl8pPr marL="3657600" lvl="7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8pPr>
            <a:lvl9pPr marL="4114800" lvl="8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/>
            </a:lvl9pPr>
          </a:lstStyle>
          <a:p>
            <a:endParaRPr/>
          </a:p>
        </p:txBody>
      </p:sp>
      <p:sp>
        <p:nvSpPr>
          <p:cNvPr id="70" name="Google Shape;70;p8"/>
          <p:cNvSpPr txBox="1">
            <a:spLocks noGrp="1"/>
          </p:cNvSpPr>
          <p:nvPr>
            <p:ph type="dt" idx="10"/>
          </p:nvPr>
        </p:nvSpPr>
        <p:spPr>
          <a:xfrm>
            <a:off x="457200" y="4767263"/>
            <a:ext cx="21336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71" name="Google Shape;71;p8"/>
          <p:cNvSpPr txBox="1">
            <a:spLocks noGrp="1"/>
          </p:cNvSpPr>
          <p:nvPr>
            <p:ph type="ftr" idx="11"/>
          </p:nvPr>
        </p:nvSpPr>
        <p:spPr>
          <a:xfrm>
            <a:off x="3124200" y="4767263"/>
            <a:ext cx="28956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-88900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1pPr>
            <a:lvl2pPr marL="457200" marR="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914400" marR="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371600" marR="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1828800" marR="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286000" marR="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2743200" marR="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200400" marR="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3657600" marR="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72" name="Google Shape;72;p8"/>
          <p:cNvSpPr txBox="1">
            <a:spLocks noGrp="1"/>
          </p:cNvSpPr>
          <p:nvPr>
            <p:ph type="sldNum" idx="12"/>
          </p:nvPr>
        </p:nvSpPr>
        <p:spPr>
          <a:xfrm>
            <a:off x="6553200" y="4767263"/>
            <a:ext cx="21336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 rtl="0">
              <a:buNone/>
              <a:defRPr/>
            </a:lvl1pPr>
            <a:lvl2pPr marL="0" marR="0" lvl="1" indent="0" algn="r" rtl="0">
              <a:buNone/>
              <a:defRPr/>
            </a:lvl2pPr>
            <a:lvl3pPr marL="0" marR="0" lvl="2" indent="0" algn="r" rtl="0">
              <a:buNone/>
              <a:defRPr/>
            </a:lvl3pPr>
            <a:lvl4pPr marL="0" marR="0" lvl="3" indent="0" algn="r" rtl="0">
              <a:buNone/>
              <a:defRPr/>
            </a:lvl4pPr>
            <a:lvl5pPr marL="0" marR="0" lvl="4" indent="0" algn="r" rtl="0">
              <a:buNone/>
              <a:defRPr/>
            </a:lvl5pPr>
            <a:lvl6pPr marL="0" marR="0" lvl="5" indent="0" algn="r" rtl="0">
              <a:buNone/>
              <a:defRPr/>
            </a:lvl6pPr>
            <a:lvl7pPr marL="0" marR="0" lvl="6" indent="0" algn="r" rtl="0">
              <a:buNone/>
              <a:defRPr/>
            </a:lvl7pPr>
            <a:lvl8pPr marL="0" marR="0" lvl="7" indent="0" algn="r" rtl="0">
              <a:buNone/>
              <a:defRPr/>
            </a:lvl8pPr>
            <a:lvl9pPr marL="0" marR="0" lvl="8" indent="0" algn="r" rtl="0">
              <a:buNone/>
              <a:defRPr/>
            </a:lvl9pPr>
          </a:lstStyle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2804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857250"/>
            <a:ext cx="408305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857250"/>
            <a:ext cx="408305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586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lesson-plan">
    <p:bg>
      <p:bgPr>
        <a:solidFill>
          <a:srgbClr val="FFFFFF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"/>
          <p:cNvGrpSpPr/>
          <p:nvPr/>
        </p:nvGrpSpPr>
        <p:grpSpPr>
          <a:xfrm>
            <a:off x="33868" y="-71"/>
            <a:ext cx="3409813" cy="2107677"/>
            <a:chOff x="0" y="1494"/>
            <a:chExt cx="3409813" cy="2810236"/>
          </a:xfrm>
        </p:grpSpPr>
        <p:cxnSp>
          <p:nvCxnSpPr>
            <p:cNvPr id="11" name="Google Shape;11;p1"/>
            <p:cNvCxnSpPr/>
            <p:nvPr/>
          </p:nvCxnSpPr>
          <p:spPr>
            <a:xfrm>
              <a:off x="0" y="245543"/>
              <a:ext cx="32511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" name="Google Shape;12;p1"/>
            <p:cNvCxnSpPr/>
            <p:nvPr/>
          </p:nvCxnSpPr>
          <p:spPr>
            <a:xfrm rot="-5400000">
              <a:off x="-1212177" y="1407880"/>
              <a:ext cx="28062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3" name="Google Shape;13;p1"/>
            <p:cNvCxnSpPr/>
            <p:nvPr/>
          </p:nvCxnSpPr>
          <p:spPr>
            <a:xfrm>
              <a:off x="0" y="474143"/>
              <a:ext cx="26670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4" name="Google Shape;14;p1"/>
            <p:cNvCxnSpPr/>
            <p:nvPr/>
          </p:nvCxnSpPr>
          <p:spPr>
            <a:xfrm>
              <a:off x="0" y="702743"/>
              <a:ext cx="21675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5" name="Google Shape;15;p1"/>
            <p:cNvCxnSpPr/>
            <p:nvPr/>
          </p:nvCxnSpPr>
          <p:spPr>
            <a:xfrm>
              <a:off x="0" y="931343"/>
              <a:ext cx="18627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6" name="Google Shape;16;p1"/>
            <p:cNvCxnSpPr/>
            <p:nvPr/>
          </p:nvCxnSpPr>
          <p:spPr>
            <a:xfrm>
              <a:off x="0" y="1159943"/>
              <a:ext cx="14901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7" name="Google Shape;17;p1"/>
            <p:cNvCxnSpPr/>
            <p:nvPr/>
          </p:nvCxnSpPr>
          <p:spPr>
            <a:xfrm>
              <a:off x="0" y="1388543"/>
              <a:ext cx="12192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8" name="Google Shape;18;p1"/>
            <p:cNvCxnSpPr/>
            <p:nvPr/>
          </p:nvCxnSpPr>
          <p:spPr>
            <a:xfrm>
              <a:off x="0" y="1617143"/>
              <a:ext cx="9906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9" name="Google Shape;19;p1"/>
            <p:cNvCxnSpPr/>
            <p:nvPr/>
          </p:nvCxnSpPr>
          <p:spPr>
            <a:xfrm>
              <a:off x="0" y="1845743"/>
              <a:ext cx="7452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0" name="Google Shape;20;p1"/>
            <p:cNvCxnSpPr/>
            <p:nvPr/>
          </p:nvCxnSpPr>
          <p:spPr>
            <a:xfrm>
              <a:off x="0" y="2074343"/>
              <a:ext cx="5334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1" name="Google Shape;21;p1"/>
            <p:cNvCxnSpPr/>
            <p:nvPr/>
          </p:nvCxnSpPr>
          <p:spPr>
            <a:xfrm>
              <a:off x="0" y="2302944"/>
              <a:ext cx="2625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2" name="Google Shape;22;p1"/>
            <p:cNvCxnSpPr/>
            <p:nvPr/>
          </p:nvCxnSpPr>
          <p:spPr>
            <a:xfrm rot="-5400000">
              <a:off x="-814261" y="1238115"/>
              <a:ext cx="24684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3" name="Google Shape;23;p1"/>
            <p:cNvCxnSpPr/>
            <p:nvPr/>
          </p:nvCxnSpPr>
          <p:spPr>
            <a:xfrm rot="-5400000">
              <a:off x="-357712" y="1014528"/>
              <a:ext cx="20181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4" name="Google Shape;24;p1"/>
            <p:cNvCxnSpPr/>
            <p:nvPr/>
          </p:nvCxnSpPr>
          <p:spPr>
            <a:xfrm rot="-5400000">
              <a:off x="-853" y="887577"/>
              <a:ext cx="17640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5" name="Google Shape;25;p1"/>
            <p:cNvCxnSpPr/>
            <p:nvPr/>
          </p:nvCxnSpPr>
          <p:spPr>
            <a:xfrm rot="-5400000">
              <a:off x="326307" y="790194"/>
              <a:ext cx="15693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6" name="Google Shape;26;p1"/>
            <p:cNvCxnSpPr/>
            <p:nvPr/>
          </p:nvCxnSpPr>
          <p:spPr>
            <a:xfrm rot="-5400000">
              <a:off x="636517" y="709727"/>
              <a:ext cx="14085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7" name="Google Shape;27;p1"/>
            <p:cNvCxnSpPr/>
            <p:nvPr/>
          </p:nvCxnSpPr>
          <p:spPr>
            <a:xfrm rot="-5400000">
              <a:off x="972229" y="603962"/>
              <a:ext cx="11967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8" name="Google Shape;28;p1"/>
            <p:cNvCxnSpPr/>
            <p:nvPr/>
          </p:nvCxnSpPr>
          <p:spPr>
            <a:xfrm rot="-5400000">
              <a:off x="1278237" y="527761"/>
              <a:ext cx="10443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9" name="Google Shape;29;p1"/>
            <p:cNvCxnSpPr/>
            <p:nvPr/>
          </p:nvCxnSpPr>
          <p:spPr>
            <a:xfrm rot="-5400000">
              <a:off x="1590398" y="440777"/>
              <a:ext cx="8796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0" name="Google Shape;30;p1"/>
            <p:cNvCxnSpPr/>
            <p:nvPr/>
          </p:nvCxnSpPr>
          <p:spPr>
            <a:xfrm rot="-5400000">
              <a:off x="1883657" y="377227"/>
              <a:ext cx="7527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1" name="Google Shape;31;p1"/>
            <p:cNvCxnSpPr/>
            <p:nvPr/>
          </p:nvCxnSpPr>
          <p:spPr>
            <a:xfrm rot="-5400000">
              <a:off x="2198067" y="292494"/>
              <a:ext cx="5835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2" name="Google Shape;32;p1"/>
            <p:cNvCxnSpPr/>
            <p:nvPr/>
          </p:nvCxnSpPr>
          <p:spPr>
            <a:xfrm rot="-5400000">
              <a:off x="2521028" y="199377"/>
              <a:ext cx="3972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3" name="Google Shape;33;p1"/>
            <p:cNvCxnSpPr/>
            <p:nvPr/>
          </p:nvCxnSpPr>
          <p:spPr>
            <a:xfrm rot="-5400000">
              <a:off x="2801688" y="148627"/>
              <a:ext cx="2955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4" name="Google Shape;34;p1"/>
            <p:cNvCxnSpPr/>
            <p:nvPr/>
          </p:nvCxnSpPr>
          <p:spPr>
            <a:xfrm rot="-5400000">
              <a:off x="3079243" y="102444"/>
              <a:ext cx="2016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35" name="Google Shape;35;p1"/>
            <p:cNvCxnSpPr/>
            <p:nvPr/>
          </p:nvCxnSpPr>
          <p:spPr>
            <a:xfrm rot="-5400000">
              <a:off x="3324763" y="85077"/>
              <a:ext cx="168600" cy="1500"/>
            </a:xfrm>
            <a:prstGeom prst="straightConnector1">
              <a:avLst/>
            </a:prstGeom>
            <a:noFill/>
            <a:ln w="12700" cap="flat" cmpd="sng">
              <a:solidFill>
                <a:srgbClr val="EFEFEF">
                  <a:alpha val="53725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6" name="Google Shape;36;p1"/>
          <p:cNvSpPr txBox="1">
            <a:spLocks noGrp="1"/>
          </p:cNvSpPr>
          <p:nvPr>
            <p:ph type="title"/>
          </p:nvPr>
        </p:nvSpPr>
        <p:spPr>
          <a:xfrm>
            <a:off x="457200" y="205978"/>
            <a:ext cx="82296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None/>
              <a:defRPr sz="44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7" name="Google Shape;37;p1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39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7" r:id="rId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6.xml"/><Relationship Id="rId21" Type="http://schemas.openxmlformats.org/officeDocument/2006/relationships/image" Target="../media/image20.png"/><Relationship Id="rId42" Type="http://schemas.openxmlformats.org/officeDocument/2006/relationships/customXml" Target="../ink/ink24.xml"/><Relationship Id="rId47" Type="http://schemas.openxmlformats.org/officeDocument/2006/relationships/image" Target="../media/image33.png"/><Relationship Id="rId63" Type="http://schemas.openxmlformats.org/officeDocument/2006/relationships/image" Target="../media/image41.png"/><Relationship Id="rId68" Type="http://schemas.openxmlformats.org/officeDocument/2006/relationships/customXml" Target="../ink/ink37.xml"/><Relationship Id="rId84" Type="http://schemas.openxmlformats.org/officeDocument/2006/relationships/image" Target="../media/image50.png"/><Relationship Id="rId89" Type="http://schemas.openxmlformats.org/officeDocument/2006/relationships/customXml" Target="../ink/ink49.xml"/><Relationship Id="rId16" Type="http://schemas.openxmlformats.org/officeDocument/2006/relationships/customXml" Target="../ink/ink11.xml"/><Relationship Id="rId107" Type="http://schemas.openxmlformats.org/officeDocument/2006/relationships/customXml" Target="../ink/ink59.xml"/><Relationship Id="rId11" Type="http://schemas.openxmlformats.org/officeDocument/2006/relationships/image" Target="../media/image15.png"/><Relationship Id="rId32" Type="http://schemas.openxmlformats.org/officeDocument/2006/relationships/customXml" Target="../ink/ink19.xml"/><Relationship Id="rId37" Type="http://schemas.openxmlformats.org/officeDocument/2006/relationships/image" Target="../media/image28.png"/><Relationship Id="rId53" Type="http://schemas.openxmlformats.org/officeDocument/2006/relationships/image" Target="../media/image36.png"/><Relationship Id="rId58" Type="http://schemas.openxmlformats.org/officeDocument/2006/relationships/customXml" Target="../ink/ink32.xml"/><Relationship Id="rId74" Type="http://schemas.openxmlformats.org/officeDocument/2006/relationships/customXml" Target="../ink/ink40.xml"/><Relationship Id="rId79" Type="http://schemas.openxmlformats.org/officeDocument/2006/relationships/customXml" Target="../ink/ink43.xml"/><Relationship Id="rId102" Type="http://schemas.openxmlformats.org/officeDocument/2006/relationships/image" Target="../media/image59.png"/><Relationship Id="rId5" Type="http://schemas.openxmlformats.org/officeDocument/2006/relationships/image" Target="../media/image12.png"/><Relationship Id="rId90" Type="http://schemas.openxmlformats.org/officeDocument/2006/relationships/image" Target="../media/image53.png"/><Relationship Id="rId95" Type="http://schemas.openxmlformats.org/officeDocument/2006/relationships/customXml" Target="../ink/ink52.xml"/><Relationship Id="rId22" Type="http://schemas.openxmlformats.org/officeDocument/2006/relationships/customXml" Target="../ink/ink14.xml"/><Relationship Id="rId27" Type="http://schemas.openxmlformats.org/officeDocument/2006/relationships/image" Target="../media/image23.png"/><Relationship Id="rId43" Type="http://schemas.openxmlformats.org/officeDocument/2006/relationships/image" Target="../media/image31.png"/><Relationship Id="rId48" Type="http://schemas.openxmlformats.org/officeDocument/2006/relationships/customXml" Target="../ink/ink27.xml"/><Relationship Id="rId64" Type="http://schemas.openxmlformats.org/officeDocument/2006/relationships/customXml" Target="../ink/ink35.xml"/><Relationship Id="rId69" Type="http://schemas.openxmlformats.org/officeDocument/2006/relationships/image" Target="../media/image44.png"/><Relationship Id="rId80" Type="http://schemas.openxmlformats.org/officeDocument/2006/relationships/customXml" Target="../ink/ink44.xml"/><Relationship Id="rId85" Type="http://schemas.openxmlformats.org/officeDocument/2006/relationships/customXml" Target="../ink/ink47.xml"/><Relationship Id="rId12" Type="http://schemas.openxmlformats.org/officeDocument/2006/relationships/customXml" Target="../ink/ink9.xml"/><Relationship Id="rId17" Type="http://schemas.openxmlformats.org/officeDocument/2006/relationships/image" Target="../media/image18.png"/><Relationship Id="rId33" Type="http://schemas.openxmlformats.org/officeDocument/2006/relationships/image" Target="../media/image26.png"/><Relationship Id="rId38" Type="http://schemas.openxmlformats.org/officeDocument/2006/relationships/customXml" Target="../ink/ink22.xml"/><Relationship Id="rId59" Type="http://schemas.openxmlformats.org/officeDocument/2006/relationships/image" Target="../media/image39.png"/><Relationship Id="rId103" Type="http://schemas.openxmlformats.org/officeDocument/2006/relationships/customXml" Target="../ink/ink56.xml"/><Relationship Id="rId108" Type="http://schemas.openxmlformats.org/officeDocument/2006/relationships/image" Target="../media/image61.png"/><Relationship Id="rId54" Type="http://schemas.openxmlformats.org/officeDocument/2006/relationships/customXml" Target="../ink/ink30.xml"/><Relationship Id="rId70" Type="http://schemas.openxmlformats.org/officeDocument/2006/relationships/customXml" Target="../ink/ink38.xml"/><Relationship Id="rId75" Type="http://schemas.openxmlformats.org/officeDocument/2006/relationships/image" Target="../media/image47.png"/><Relationship Id="rId91" Type="http://schemas.openxmlformats.org/officeDocument/2006/relationships/customXml" Target="../ink/ink50.xml"/><Relationship Id="rId96" Type="http://schemas.openxmlformats.org/officeDocument/2006/relationships/image" Target="../media/image56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6.xml"/><Relationship Id="rId15" Type="http://schemas.openxmlformats.org/officeDocument/2006/relationships/image" Target="../media/image17.png"/><Relationship Id="rId23" Type="http://schemas.openxmlformats.org/officeDocument/2006/relationships/image" Target="../media/image21.png"/><Relationship Id="rId28" Type="http://schemas.openxmlformats.org/officeDocument/2006/relationships/customXml" Target="../ink/ink17.xml"/><Relationship Id="rId36" Type="http://schemas.openxmlformats.org/officeDocument/2006/relationships/customXml" Target="../ink/ink21.xml"/><Relationship Id="rId49" Type="http://schemas.openxmlformats.org/officeDocument/2006/relationships/image" Target="../media/image34.png"/><Relationship Id="rId57" Type="http://schemas.openxmlformats.org/officeDocument/2006/relationships/image" Target="../media/image38.png"/><Relationship Id="rId106" Type="http://schemas.openxmlformats.org/officeDocument/2006/relationships/customXml" Target="../ink/ink58.xml"/><Relationship Id="rId10" Type="http://schemas.openxmlformats.org/officeDocument/2006/relationships/customXml" Target="../ink/ink8.xml"/><Relationship Id="rId31" Type="http://schemas.openxmlformats.org/officeDocument/2006/relationships/image" Target="../media/image25.png"/><Relationship Id="rId44" Type="http://schemas.openxmlformats.org/officeDocument/2006/relationships/customXml" Target="../ink/ink25.xml"/><Relationship Id="rId52" Type="http://schemas.openxmlformats.org/officeDocument/2006/relationships/customXml" Target="../ink/ink29.xml"/><Relationship Id="rId60" Type="http://schemas.openxmlformats.org/officeDocument/2006/relationships/customXml" Target="../ink/ink33.xml"/><Relationship Id="rId65" Type="http://schemas.openxmlformats.org/officeDocument/2006/relationships/image" Target="../media/image42.png"/><Relationship Id="rId73" Type="http://schemas.openxmlformats.org/officeDocument/2006/relationships/image" Target="../media/image46.png"/><Relationship Id="rId78" Type="http://schemas.openxmlformats.org/officeDocument/2006/relationships/customXml" Target="../ink/ink42.xml"/><Relationship Id="rId81" Type="http://schemas.openxmlformats.org/officeDocument/2006/relationships/image" Target="../media/image49.png"/><Relationship Id="rId86" Type="http://schemas.openxmlformats.org/officeDocument/2006/relationships/image" Target="../media/image51.png"/><Relationship Id="rId94" Type="http://schemas.openxmlformats.org/officeDocument/2006/relationships/image" Target="../media/image55.png"/><Relationship Id="rId99" Type="http://schemas.openxmlformats.org/officeDocument/2006/relationships/customXml" Target="../ink/ink54.xml"/><Relationship Id="rId101" Type="http://schemas.openxmlformats.org/officeDocument/2006/relationships/customXml" Target="../ink/ink55.xml"/><Relationship Id="rId4" Type="http://schemas.openxmlformats.org/officeDocument/2006/relationships/customXml" Target="../ink/ink5.xml"/><Relationship Id="rId9" Type="http://schemas.openxmlformats.org/officeDocument/2006/relationships/image" Target="../media/image14.png"/><Relationship Id="rId13" Type="http://schemas.openxmlformats.org/officeDocument/2006/relationships/image" Target="../media/image16.png"/><Relationship Id="rId18" Type="http://schemas.openxmlformats.org/officeDocument/2006/relationships/customXml" Target="../ink/ink12.xml"/><Relationship Id="rId39" Type="http://schemas.openxmlformats.org/officeDocument/2006/relationships/image" Target="../media/image29.png"/><Relationship Id="rId109" Type="http://schemas.openxmlformats.org/officeDocument/2006/relationships/customXml" Target="../ink/ink60.xml"/><Relationship Id="rId34" Type="http://schemas.openxmlformats.org/officeDocument/2006/relationships/customXml" Target="../ink/ink20.xml"/><Relationship Id="rId50" Type="http://schemas.openxmlformats.org/officeDocument/2006/relationships/customXml" Target="../ink/ink28.xml"/><Relationship Id="rId55" Type="http://schemas.openxmlformats.org/officeDocument/2006/relationships/image" Target="../media/image37.png"/><Relationship Id="rId76" Type="http://schemas.openxmlformats.org/officeDocument/2006/relationships/customXml" Target="../ink/ink41.xml"/><Relationship Id="rId97" Type="http://schemas.openxmlformats.org/officeDocument/2006/relationships/customXml" Target="../ink/ink53.xml"/><Relationship Id="rId104" Type="http://schemas.openxmlformats.org/officeDocument/2006/relationships/customXml" Target="../ink/ink57.xml"/><Relationship Id="rId7" Type="http://schemas.openxmlformats.org/officeDocument/2006/relationships/image" Target="../media/image13.png"/><Relationship Id="rId71" Type="http://schemas.openxmlformats.org/officeDocument/2006/relationships/image" Target="../media/image45.png"/><Relationship Id="rId92" Type="http://schemas.openxmlformats.org/officeDocument/2006/relationships/image" Target="../media/image54.png"/><Relationship Id="rId2" Type="http://schemas.openxmlformats.org/officeDocument/2006/relationships/oleObject" Target="../embeddings/oleObject1.bin"/><Relationship Id="rId29" Type="http://schemas.openxmlformats.org/officeDocument/2006/relationships/image" Target="../media/image24.png"/><Relationship Id="rId24" Type="http://schemas.openxmlformats.org/officeDocument/2006/relationships/customXml" Target="../ink/ink15.xml"/><Relationship Id="rId40" Type="http://schemas.openxmlformats.org/officeDocument/2006/relationships/customXml" Target="../ink/ink23.xml"/><Relationship Id="rId45" Type="http://schemas.openxmlformats.org/officeDocument/2006/relationships/image" Target="../media/image32.png"/><Relationship Id="rId66" Type="http://schemas.openxmlformats.org/officeDocument/2006/relationships/customXml" Target="../ink/ink36.xml"/><Relationship Id="rId87" Type="http://schemas.openxmlformats.org/officeDocument/2006/relationships/customXml" Target="../ink/ink48.xml"/><Relationship Id="rId110" Type="http://schemas.openxmlformats.org/officeDocument/2006/relationships/image" Target="../media/image62.png"/><Relationship Id="rId61" Type="http://schemas.openxmlformats.org/officeDocument/2006/relationships/image" Target="../media/image40.png"/><Relationship Id="rId82" Type="http://schemas.openxmlformats.org/officeDocument/2006/relationships/customXml" Target="../ink/ink45.xml"/><Relationship Id="rId19" Type="http://schemas.openxmlformats.org/officeDocument/2006/relationships/image" Target="../media/image19.png"/><Relationship Id="rId14" Type="http://schemas.openxmlformats.org/officeDocument/2006/relationships/customXml" Target="../ink/ink10.xml"/><Relationship Id="rId30" Type="http://schemas.openxmlformats.org/officeDocument/2006/relationships/customXml" Target="../ink/ink18.xml"/><Relationship Id="rId35" Type="http://schemas.openxmlformats.org/officeDocument/2006/relationships/image" Target="../media/image27.png"/><Relationship Id="rId56" Type="http://schemas.openxmlformats.org/officeDocument/2006/relationships/customXml" Target="../ink/ink31.xml"/><Relationship Id="rId77" Type="http://schemas.openxmlformats.org/officeDocument/2006/relationships/image" Target="../media/image48.png"/><Relationship Id="rId100" Type="http://schemas.openxmlformats.org/officeDocument/2006/relationships/image" Target="../media/image58.png"/><Relationship Id="rId105" Type="http://schemas.openxmlformats.org/officeDocument/2006/relationships/image" Target="../media/image60.png"/><Relationship Id="rId8" Type="http://schemas.openxmlformats.org/officeDocument/2006/relationships/customXml" Target="../ink/ink7.xml"/><Relationship Id="rId51" Type="http://schemas.openxmlformats.org/officeDocument/2006/relationships/image" Target="../media/image35.png"/><Relationship Id="rId72" Type="http://schemas.openxmlformats.org/officeDocument/2006/relationships/customXml" Target="../ink/ink39.xml"/><Relationship Id="rId93" Type="http://schemas.openxmlformats.org/officeDocument/2006/relationships/customXml" Target="../ink/ink51.xml"/><Relationship Id="rId98" Type="http://schemas.openxmlformats.org/officeDocument/2006/relationships/image" Target="../media/image57.png"/><Relationship Id="rId3" Type="http://schemas.openxmlformats.org/officeDocument/2006/relationships/image" Target="../media/image2.wmf"/><Relationship Id="rId25" Type="http://schemas.openxmlformats.org/officeDocument/2006/relationships/image" Target="../media/image22.png"/><Relationship Id="rId46" Type="http://schemas.openxmlformats.org/officeDocument/2006/relationships/customXml" Target="../ink/ink26.xml"/><Relationship Id="rId67" Type="http://schemas.openxmlformats.org/officeDocument/2006/relationships/image" Target="../media/image43.png"/><Relationship Id="rId20" Type="http://schemas.openxmlformats.org/officeDocument/2006/relationships/customXml" Target="../ink/ink13.xml"/><Relationship Id="rId41" Type="http://schemas.openxmlformats.org/officeDocument/2006/relationships/image" Target="../media/image30.png"/><Relationship Id="rId62" Type="http://schemas.openxmlformats.org/officeDocument/2006/relationships/customXml" Target="../ink/ink34.xml"/><Relationship Id="rId83" Type="http://schemas.openxmlformats.org/officeDocument/2006/relationships/customXml" Target="../ink/ink46.xml"/><Relationship Id="rId88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customXml" Target="../ink/ink64.xml"/><Relationship Id="rId18" Type="http://schemas.openxmlformats.org/officeDocument/2006/relationships/image" Target="../media/image77.png"/><Relationship Id="rId3" Type="http://schemas.openxmlformats.org/officeDocument/2006/relationships/image" Target="../media/image68.wmf"/><Relationship Id="rId7" Type="http://schemas.openxmlformats.org/officeDocument/2006/relationships/customXml" Target="../ink/ink61.xml"/><Relationship Id="rId12" Type="http://schemas.openxmlformats.org/officeDocument/2006/relationships/image" Target="../media/image74.png"/><Relationship Id="rId17" Type="http://schemas.openxmlformats.org/officeDocument/2006/relationships/customXml" Target="../ink/ink66.xml"/><Relationship Id="rId2" Type="http://schemas.openxmlformats.org/officeDocument/2006/relationships/image" Target="../media/image67.wmf"/><Relationship Id="rId16" Type="http://schemas.openxmlformats.org/officeDocument/2006/relationships/image" Target="../media/image7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1.wmf"/><Relationship Id="rId11" Type="http://schemas.openxmlformats.org/officeDocument/2006/relationships/customXml" Target="../ink/ink63.xml"/><Relationship Id="rId5" Type="http://schemas.openxmlformats.org/officeDocument/2006/relationships/image" Target="../media/image70.wmf"/><Relationship Id="rId15" Type="http://schemas.openxmlformats.org/officeDocument/2006/relationships/customXml" Target="../ink/ink65.xml"/><Relationship Id="rId10" Type="http://schemas.openxmlformats.org/officeDocument/2006/relationships/image" Target="../media/image73.png"/><Relationship Id="rId4" Type="http://schemas.openxmlformats.org/officeDocument/2006/relationships/image" Target="../media/image69.wmf"/><Relationship Id="rId9" Type="http://schemas.openxmlformats.org/officeDocument/2006/relationships/customXml" Target="../ink/ink62.xml"/><Relationship Id="rId14" Type="http://schemas.openxmlformats.org/officeDocument/2006/relationships/image" Target="../media/image75.pn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1.png"/><Relationship Id="rId18" Type="http://schemas.openxmlformats.org/officeDocument/2006/relationships/customXml" Target="../ink/ink72.xml"/><Relationship Id="rId26" Type="http://schemas.openxmlformats.org/officeDocument/2006/relationships/customXml" Target="../ink/ink76.xml"/><Relationship Id="rId39" Type="http://schemas.openxmlformats.org/officeDocument/2006/relationships/customXml" Target="../ink/ink83.xml"/><Relationship Id="rId21" Type="http://schemas.openxmlformats.org/officeDocument/2006/relationships/image" Target="../media/image85.png"/><Relationship Id="rId34" Type="http://schemas.openxmlformats.org/officeDocument/2006/relationships/image" Target="../media/image91.png"/><Relationship Id="rId42" Type="http://schemas.openxmlformats.org/officeDocument/2006/relationships/image" Target="../media/image95.png"/><Relationship Id="rId7" Type="http://schemas.openxmlformats.org/officeDocument/2006/relationships/image" Target="../media/image72.wmf"/><Relationship Id="rId2" Type="http://schemas.openxmlformats.org/officeDocument/2006/relationships/image" Target="../media/image67.wmf"/><Relationship Id="rId16" Type="http://schemas.openxmlformats.org/officeDocument/2006/relationships/customXml" Target="../ink/ink71.xml"/><Relationship Id="rId20" Type="http://schemas.openxmlformats.org/officeDocument/2006/relationships/customXml" Target="../ink/ink73.xml"/><Relationship Id="rId29" Type="http://schemas.openxmlformats.org/officeDocument/2006/relationships/customXml" Target="../ink/ink78.xml"/><Relationship Id="rId41" Type="http://schemas.openxmlformats.org/officeDocument/2006/relationships/customXml" Target="../ink/ink8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1.wmf"/><Relationship Id="rId11" Type="http://schemas.openxmlformats.org/officeDocument/2006/relationships/image" Target="../media/image80.png"/><Relationship Id="rId24" Type="http://schemas.openxmlformats.org/officeDocument/2006/relationships/customXml" Target="../ink/ink75.xml"/><Relationship Id="rId32" Type="http://schemas.openxmlformats.org/officeDocument/2006/relationships/image" Target="../media/image90.png"/><Relationship Id="rId37" Type="http://schemas.openxmlformats.org/officeDocument/2006/relationships/customXml" Target="../ink/ink82.xml"/><Relationship Id="rId40" Type="http://schemas.openxmlformats.org/officeDocument/2006/relationships/image" Target="../media/image94.png"/><Relationship Id="rId5" Type="http://schemas.openxmlformats.org/officeDocument/2006/relationships/image" Target="../media/image70.wmf"/><Relationship Id="rId15" Type="http://schemas.openxmlformats.org/officeDocument/2006/relationships/image" Target="../media/image82.png"/><Relationship Id="rId23" Type="http://schemas.openxmlformats.org/officeDocument/2006/relationships/image" Target="../media/image86.png"/><Relationship Id="rId28" Type="http://schemas.openxmlformats.org/officeDocument/2006/relationships/image" Target="../media/image88.png"/><Relationship Id="rId36" Type="http://schemas.openxmlformats.org/officeDocument/2006/relationships/image" Target="../media/image92.png"/><Relationship Id="rId10" Type="http://schemas.openxmlformats.org/officeDocument/2006/relationships/customXml" Target="../ink/ink68.xml"/><Relationship Id="rId19" Type="http://schemas.openxmlformats.org/officeDocument/2006/relationships/image" Target="../media/image84.png"/><Relationship Id="rId31" Type="http://schemas.openxmlformats.org/officeDocument/2006/relationships/customXml" Target="../ink/ink79.xml"/><Relationship Id="rId44" Type="http://schemas.openxmlformats.org/officeDocument/2006/relationships/image" Target="../media/image96.png"/><Relationship Id="rId4" Type="http://schemas.openxmlformats.org/officeDocument/2006/relationships/image" Target="../media/image69.wmf"/><Relationship Id="rId9" Type="http://schemas.openxmlformats.org/officeDocument/2006/relationships/image" Target="../media/image79.png"/><Relationship Id="rId14" Type="http://schemas.openxmlformats.org/officeDocument/2006/relationships/customXml" Target="../ink/ink70.xml"/><Relationship Id="rId22" Type="http://schemas.openxmlformats.org/officeDocument/2006/relationships/customXml" Target="../ink/ink74.xml"/><Relationship Id="rId27" Type="http://schemas.openxmlformats.org/officeDocument/2006/relationships/customXml" Target="../ink/ink77.xml"/><Relationship Id="rId30" Type="http://schemas.openxmlformats.org/officeDocument/2006/relationships/image" Target="../media/image89.png"/><Relationship Id="rId35" Type="http://schemas.openxmlformats.org/officeDocument/2006/relationships/customXml" Target="../ink/ink81.xml"/><Relationship Id="rId43" Type="http://schemas.openxmlformats.org/officeDocument/2006/relationships/customXml" Target="../ink/ink85.xml"/><Relationship Id="rId8" Type="http://schemas.openxmlformats.org/officeDocument/2006/relationships/customXml" Target="../ink/ink67.xml"/><Relationship Id="rId3" Type="http://schemas.openxmlformats.org/officeDocument/2006/relationships/image" Target="../media/image68.wmf"/><Relationship Id="rId12" Type="http://schemas.openxmlformats.org/officeDocument/2006/relationships/customXml" Target="../ink/ink69.xml"/><Relationship Id="rId17" Type="http://schemas.openxmlformats.org/officeDocument/2006/relationships/image" Target="../media/image83.png"/><Relationship Id="rId25" Type="http://schemas.openxmlformats.org/officeDocument/2006/relationships/image" Target="../media/image87.png"/><Relationship Id="rId33" Type="http://schemas.openxmlformats.org/officeDocument/2006/relationships/customXml" Target="../ink/ink80.xml"/><Relationship Id="rId38" Type="http://schemas.openxmlformats.org/officeDocument/2006/relationships/image" Target="../media/image9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gi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gi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98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gi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customXml" Target="../ink/ink86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87.xm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8.png"/><Relationship Id="rId5" Type="http://schemas.openxmlformats.org/officeDocument/2006/relationships/customXml" Target="../ink/ink88.xml"/><Relationship Id="rId4" Type="http://schemas.openxmlformats.org/officeDocument/2006/relationships/image" Target="../media/image10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9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7.xml"/><Relationship Id="rId18" Type="http://schemas.openxmlformats.org/officeDocument/2006/relationships/customXml" Target="../ink/ink102.xml"/><Relationship Id="rId26" Type="http://schemas.openxmlformats.org/officeDocument/2006/relationships/image" Target="../media/image117.png"/><Relationship Id="rId39" Type="http://schemas.openxmlformats.org/officeDocument/2006/relationships/customXml" Target="../ink/ink115.xml"/><Relationship Id="rId21" Type="http://schemas.openxmlformats.org/officeDocument/2006/relationships/customXml" Target="../ink/ink104.xml"/><Relationship Id="rId34" Type="http://schemas.openxmlformats.org/officeDocument/2006/relationships/image" Target="../media/image121.png"/><Relationship Id="rId42" Type="http://schemas.openxmlformats.org/officeDocument/2006/relationships/customXml" Target="../ink/ink118.xml"/><Relationship Id="rId47" Type="http://schemas.openxmlformats.org/officeDocument/2006/relationships/customXml" Target="../ink/ink121.xml"/><Relationship Id="rId50" Type="http://schemas.openxmlformats.org/officeDocument/2006/relationships/image" Target="../media/image125.png"/><Relationship Id="rId55" Type="http://schemas.openxmlformats.org/officeDocument/2006/relationships/customXml" Target="../ink/ink125.xml"/><Relationship Id="rId7" Type="http://schemas.openxmlformats.org/officeDocument/2006/relationships/customXml" Target="../ink/ink92.xml"/><Relationship Id="rId2" Type="http://schemas.openxmlformats.org/officeDocument/2006/relationships/customXml" Target="../ink/ink89.xml"/><Relationship Id="rId16" Type="http://schemas.openxmlformats.org/officeDocument/2006/relationships/customXml" Target="../ink/ink100.xml"/><Relationship Id="rId29" Type="http://schemas.openxmlformats.org/officeDocument/2006/relationships/customXml" Target="../ink/ink108.xml"/><Relationship Id="rId11" Type="http://schemas.openxmlformats.org/officeDocument/2006/relationships/customXml" Target="../ink/ink95.xml"/><Relationship Id="rId24" Type="http://schemas.openxmlformats.org/officeDocument/2006/relationships/image" Target="../media/image116.png"/><Relationship Id="rId32" Type="http://schemas.openxmlformats.org/officeDocument/2006/relationships/image" Target="../media/image120.png"/><Relationship Id="rId37" Type="http://schemas.openxmlformats.org/officeDocument/2006/relationships/customXml" Target="../ink/ink113.xml"/><Relationship Id="rId40" Type="http://schemas.openxmlformats.org/officeDocument/2006/relationships/customXml" Target="../ink/ink116.xml"/><Relationship Id="rId45" Type="http://schemas.openxmlformats.org/officeDocument/2006/relationships/customXml" Target="../ink/ink120.xml"/><Relationship Id="rId53" Type="http://schemas.openxmlformats.org/officeDocument/2006/relationships/customXml" Target="../ink/ink124.xml"/><Relationship Id="rId5" Type="http://schemas.openxmlformats.org/officeDocument/2006/relationships/image" Target="../media/image111.png"/><Relationship Id="rId10" Type="http://schemas.openxmlformats.org/officeDocument/2006/relationships/customXml" Target="../ink/ink94.xml"/><Relationship Id="rId19" Type="http://schemas.openxmlformats.org/officeDocument/2006/relationships/customXml" Target="../ink/ink103.xml"/><Relationship Id="rId31" Type="http://schemas.openxmlformats.org/officeDocument/2006/relationships/customXml" Target="../ink/ink109.xml"/><Relationship Id="rId44" Type="http://schemas.openxmlformats.org/officeDocument/2006/relationships/image" Target="../media/image122.png"/><Relationship Id="rId52" Type="http://schemas.openxmlformats.org/officeDocument/2006/relationships/image" Target="../media/image126.png"/><Relationship Id="rId4" Type="http://schemas.openxmlformats.org/officeDocument/2006/relationships/customXml" Target="../ink/ink90.xml"/><Relationship Id="rId9" Type="http://schemas.openxmlformats.org/officeDocument/2006/relationships/image" Target="../media/image112.png"/><Relationship Id="rId14" Type="http://schemas.openxmlformats.org/officeDocument/2006/relationships/customXml" Target="../ink/ink98.xml"/><Relationship Id="rId22" Type="http://schemas.openxmlformats.org/officeDocument/2006/relationships/image" Target="../media/image115.png"/><Relationship Id="rId27" Type="http://schemas.openxmlformats.org/officeDocument/2006/relationships/customXml" Target="../ink/ink107.xml"/><Relationship Id="rId30" Type="http://schemas.openxmlformats.org/officeDocument/2006/relationships/image" Target="../media/image119.png"/><Relationship Id="rId35" Type="http://schemas.openxmlformats.org/officeDocument/2006/relationships/customXml" Target="../ink/ink111.xml"/><Relationship Id="rId43" Type="http://schemas.openxmlformats.org/officeDocument/2006/relationships/customXml" Target="../ink/ink119.xml"/><Relationship Id="rId48" Type="http://schemas.openxmlformats.org/officeDocument/2006/relationships/image" Target="../media/image124.png"/><Relationship Id="rId56" Type="http://schemas.openxmlformats.org/officeDocument/2006/relationships/image" Target="../media/image128.png"/><Relationship Id="rId8" Type="http://schemas.openxmlformats.org/officeDocument/2006/relationships/customXml" Target="../ink/ink93.xml"/><Relationship Id="rId51" Type="http://schemas.openxmlformats.org/officeDocument/2006/relationships/customXml" Target="../ink/ink123.xml"/><Relationship Id="rId3" Type="http://schemas.openxmlformats.org/officeDocument/2006/relationships/image" Target="../media/image108.png"/><Relationship Id="rId12" Type="http://schemas.openxmlformats.org/officeDocument/2006/relationships/customXml" Target="../ink/ink96.xml"/><Relationship Id="rId17" Type="http://schemas.openxmlformats.org/officeDocument/2006/relationships/customXml" Target="../ink/ink101.xml"/><Relationship Id="rId25" Type="http://schemas.openxmlformats.org/officeDocument/2006/relationships/customXml" Target="../ink/ink106.xml"/><Relationship Id="rId33" Type="http://schemas.openxmlformats.org/officeDocument/2006/relationships/customXml" Target="../ink/ink110.xml"/><Relationship Id="rId38" Type="http://schemas.openxmlformats.org/officeDocument/2006/relationships/customXml" Target="../ink/ink114.xml"/><Relationship Id="rId46" Type="http://schemas.openxmlformats.org/officeDocument/2006/relationships/image" Target="../media/image123.png"/><Relationship Id="rId20" Type="http://schemas.openxmlformats.org/officeDocument/2006/relationships/image" Target="../media/image114.png"/><Relationship Id="rId41" Type="http://schemas.openxmlformats.org/officeDocument/2006/relationships/customXml" Target="../ink/ink117.xml"/><Relationship Id="rId54" Type="http://schemas.openxmlformats.org/officeDocument/2006/relationships/image" Target="../media/image127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91.xml"/><Relationship Id="rId15" Type="http://schemas.openxmlformats.org/officeDocument/2006/relationships/customXml" Target="../ink/ink99.xml"/><Relationship Id="rId23" Type="http://schemas.openxmlformats.org/officeDocument/2006/relationships/customXml" Target="../ink/ink105.xml"/><Relationship Id="rId28" Type="http://schemas.openxmlformats.org/officeDocument/2006/relationships/image" Target="../media/image118.png"/><Relationship Id="rId36" Type="http://schemas.openxmlformats.org/officeDocument/2006/relationships/customXml" Target="../ink/ink112.xml"/><Relationship Id="rId49" Type="http://schemas.openxmlformats.org/officeDocument/2006/relationships/customXml" Target="../ink/ink12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1.png"/></Relationships>
</file>

<file path=ppt/slides/_rels/slide6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31.xml"/><Relationship Id="rId18" Type="http://schemas.openxmlformats.org/officeDocument/2006/relationships/image" Target="../media/image141.png"/><Relationship Id="rId26" Type="http://schemas.openxmlformats.org/officeDocument/2006/relationships/image" Target="../media/image145.png"/><Relationship Id="rId39" Type="http://schemas.openxmlformats.org/officeDocument/2006/relationships/customXml" Target="../ink/ink144.xml"/><Relationship Id="rId21" Type="http://schemas.openxmlformats.org/officeDocument/2006/relationships/customXml" Target="../ink/ink135.xml"/><Relationship Id="rId34" Type="http://schemas.openxmlformats.org/officeDocument/2006/relationships/image" Target="../media/image149.png"/><Relationship Id="rId42" Type="http://schemas.openxmlformats.org/officeDocument/2006/relationships/image" Target="../media/image153.png"/><Relationship Id="rId7" Type="http://schemas.openxmlformats.org/officeDocument/2006/relationships/customXml" Target="../ink/ink128.xml"/><Relationship Id="rId2" Type="http://schemas.openxmlformats.org/officeDocument/2006/relationships/image" Target="../media/image132.png"/><Relationship Id="rId16" Type="http://schemas.openxmlformats.org/officeDocument/2006/relationships/image" Target="../media/image140.png"/><Relationship Id="rId20" Type="http://schemas.openxmlformats.org/officeDocument/2006/relationships/image" Target="../media/image142.png"/><Relationship Id="rId29" Type="http://schemas.openxmlformats.org/officeDocument/2006/relationships/customXml" Target="../ink/ink139.xml"/><Relationship Id="rId41" Type="http://schemas.openxmlformats.org/officeDocument/2006/relationships/customXml" Target="../ink/ink14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5.png"/><Relationship Id="rId11" Type="http://schemas.openxmlformats.org/officeDocument/2006/relationships/customXml" Target="../ink/ink130.xml"/><Relationship Id="rId24" Type="http://schemas.openxmlformats.org/officeDocument/2006/relationships/image" Target="../media/image144.png"/><Relationship Id="rId32" Type="http://schemas.openxmlformats.org/officeDocument/2006/relationships/image" Target="../media/image148.png"/><Relationship Id="rId37" Type="http://schemas.openxmlformats.org/officeDocument/2006/relationships/customXml" Target="../ink/ink143.xml"/><Relationship Id="rId40" Type="http://schemas.openxmlformats.org/officeDocument/2006/relationships/image" Target="../media/image152.png"/><Relationship Id="rId5" Type="http://schemas.openxmlformats.org/officeDocument/2006/relationships/customXml" Target="../ink/ink127.xml"/><Relationship Id="rId15" Type="http://schemas.openxmlformats.org/officeDocument/2006/relationships/customXml" Target="../ink/ink132.xml"/><Relationship Id="rId23" Type="http://schemas.openxmlformats.org/officeDocument/2006/relationships/customXml" Target="../ink/ink136.xml"/><Relationship Id="rId28" Type="http://schemas.openxmlformats.org/officeDocument/2006/relationships/image" Target="../media/image146.png"/><Relationship Id="rId36" Type="http://schemas.openxmlformats.org/officeDocument/2006/relationships/image" Target="../media/image150.png"/><Relationship Id="rId10" Type="http://schemas.openxmlformats.org/officeDocument/2006/relationships/image" Target="../media/image137.png"/><Relationship Id="rId19" Type="http://schemas.openxmlformats.org/officeDocument/2006/relationships/customXml" Target="../ink/ink134.xml"/><Relationship Id="rId31" Type="http://schemas.openxmlformats.org/officeDocument/2006/relationships/customXml" Target="../ink/ink140.xml"/><Relationship Id="rId4" Type="http://schemas.openxmlformats.org/officeDocument/2006/relationships/image" Target="../media/image134.png"/><Relationship Id="rId9" Type="http://schemas.openxmlformats.org/officeDocument/2006/relationships/customXml" Target="../ink/ink129.xml"/><Relationship Id="rId14" Type="http://schemas.openxmlformats.org/officeDocument/2006/relationships/image" Target="../media/image139.png"/><Relationship Id="rId22" Type="http://schemas.openxmlformats.org/officeDocument/2006/relationships/image" Target="../media/image143.png"/><Relationship Id="rId27" Type="http://schemas.openxmlformats.org/officeDocument/2006/relationships/customXml" Target="../ink/ink138.xml"/><Relationship Id="rId30" Type="http://schemas.openxmlformats.org/officeDocument/2006/relationships/image" Target="../media/image147.png"/><Relationship Id="rId35" Type="http://schemas.openxmlformats.org/officeDocument/2006/relationships/customXml" Target="../ink/ink142.xml"/><Relationship Id="rId8" Type="http://schemas.openxmlformats.org/officeDocument/2006/relationships/image" Target="../media/image136.png"/><Relationship Id="rId3" Type="http://schemas.openxmlformats.org/officeDocument/2006/relationships/customXml" Target="../ink/ink126.xml"/><Relationship Id="rId12" Type="http://schemas.openxmlformats.org/officeDocument/2006/relationships/image" Target="../media/image138.png"/><Relationship Id="rId17" Type="http://schemas.openxmlformats.org/officeDocument/2006/relationships/customXml" Target="../ink/ink133.xml"/><Relationship Id="rId25" Type="http://schemas.openxmlformats.org/officeDocument/2006/relationships/customXml" Target="../ink/ink137.xml"/><Relationship Id="rId33" Type="http://schemas.openxmlformats.org/officeDocument/2006/relationships/customXml" Target="../ink/ink141.xml"/><Relationship Id="rId38" Type="http://schemas.openxmlformats.org/officeDocument/2006/relationships/image" Target="../media/image151.png"/></Relationships>
</file>

<file path=ppt/slides/_rels/slide6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66.png"/><Relationship Id="rId21" Type="http://schemas.openxmlformats.org/officeDocument/2006/relationships/customXml" Target="../ink/ink155.xml"/><Relationship Id="rId34" Type="http://schemas.openxmlformats.org/officeDocument/2006/relationships/image" Target="../media/image169.png"/><Relationship Id="rId42" Type="http://schemas.openxmlformats.org/officeDocument/2006/relationships/image" Target="../media/image173.png"/><Relationship Id="rId47" Type="http://schemas.openxmlformats.org/officeDocument/2006/relationships/customXml" Target="../ink/ink168.xml"/><Relationship Id="rId50" Type="http://schemas.openxmlformats.org/officeDocument/2006/relationships/image" Target="../media/image177.png"/><Relationship Id="rId55" Type="http://schemas.openxmlformats.org/officeDocument/2006/relationships/customXml" Target="../ink/ink172.xml"/><Relationship Id="rId63" Type="http://schemas.openxmlformats.org/officeDocument/2006/relationships/customXml" Target="../ink/ink176.xml"/><Relationship Id="rId68" Type="http://schemas.openxmlformats.org/officeDocument/2006/relationships/image" Target="../media/image186.png"/><Relationship Id="rId7" Type="http://schemas.openxmlformats.org/officeDocument/2006/relationships/customXml" Target="../ink/ink148.xml"/><Relationship Id="rId2" Type="http://schemas.openxmlformats.org/officeDocument/2006/relationships/image" Target="../media/image133.png"/><Relationship Id="rId16" Type="http://schemas.openxmlformats.org/officeDocument/2006/relationships/image" Target="../media/image161.png"/><Relationship Id="rId29" Type="http://schemas.openxmlformats.org/officeDocument/2006/relationships/customXml" Target="../ink/ink159.xml"/><Relationship Id="rId11" Type="http://schemas.openxmlformats.org/officeDocument/2006/relationships/customXml" Target="../ink/ink150.xml"/><Relationship Id="rId24" Type="http://schemas.openxmlformats.org/officeDocument/2006/relationships/image" Target="../media/image165.png"/><Relationship Id="rId32" Type="http://schemas.openxmlformats.org/officeDocument/2006/relationships/image" Target="../media/image112.png"/><Relationship Id="rId37" Type="http://schemas.openxmlformats.org/officeDocument/2006/relationships/customXml" Target="../ink/ink163.xml"/><Relationship Id="rId40" Type="http://schemas.openxmlformats.org/officeDocument/2006/relationships/image" Target="../media/image172.png"/><Relationship Id="rId45" Type="http://schemas.openxmlformats.org/officeDocument/2006/relationships/customXml" Target="../ink/ink167.xml"/><Relationship Id="rId53" Type="http://schemas.openxmlformats.org/officeDocument/2006/relationships/customXml" Target="../ink/ink171.xml"/><Relationship Id="rId58" Type="http://schemas.openxmlformats.org/officeDocument/2006/relationships/image" Target="../media/image181.png"/><Relationship Id="rId66" Type="http://schemas.openxmlformats.org/officeDocument/2006/relationships/image" Target="../media/image185.png"/><Relationship Id="rId5" Type="http://schemas.openxmlformats.org/officeDocument/2006/relationships/customXml" Target="../ink/ink147.xml"/><Relationship Id="rId61" Type="http://schemas.openxmlformats.org/officeDocument/2006/relationships/customXml" Target="../ink/ink175.xml"/><Relationship Id="rId19" Type="http://schemas.openxmlformats.org/officeDocument/2006/relationships/customXml" Target="../ink/ink154.xml"/><Relationship Id="rId14" Type="http://schemas.openxmlformats.org/officeDocument/2006/relationships/image" Target="../media/image160.png"/><Relationship Id="rId22" Type="http://schemas.openxmlformats.org/officeDocument/2006/relationships/image" Target="../media/image164.png"/><Relationship Id="rId27" Type="http://schemas.openxmlformats.org/officeDocument/2006/relationships/customXml" Target="../ink/ink158.xml"/><Relationship Id="rId30" Type="http://schemas.openxmlformats.org/officeDocument/2006/relationships/image" Target="../media/image168.png"/><Relationship Id="rId35" Type="http://schemas.openxmlformats.org/officeDocument/2006/relationships/customXml" Target="../ink/ink162.xml"/><Relationship Id="rId43" Type="http://schemas.openxmlformats.org/officeDocument/2006/relationships/customXml" Target="../ink/ink166.xml"/><Relationship Id="rId48" Type="http://schemas.openxmlformats.org/officeDocument/2006/relationships/image" Target="../media/image176.png"/><Relationship Id="rId56" Type="http://schemas.openxmlformats.org/officeDocument/2006/relationships/image" Target="../media/image180.png"/><Relationship Id="rId64" Type="http://schemas.openxmlformats.org/officeDocument/2006/relationships/image" Target="../media/image184.png"/><Relationship Id="rId8" Type="http://schemas.openxmlformats.org/officeDocument/2006/relationships/image" Target="../media/image157.png"/><Relationship Id="rId51" Type="http://schemas.openxmlformats.org/officeDocument/2006/relationships/customXml" Target="../ink/ink170.xml"/><Relationship Id="rId3" Type="http://schemas.openxmlformats.org/officeDocument/2006/relationships/customXml" Target="../ink/ink146.xml"/><Relationship Id="rId12" Type="http://schemas.openxmlformats.org/officeDocument/2006/relationships/image" Target="../media/image159.png"/><Relationship Id="rId17" Type="http://schemas.openxmlformats.org/officeDocument/2006/relationships/customXml" Target="../ink/ink153.xml"/><Relationship Id="rId25" Type="http://schemas.openxmlformats.org/officeDocument/2006/relationships/customXml" Target="../ink/ink157.xml"/><Relationship Id="rId33" Type="http://schemas.openxmlformats.org/officeDocument/2006/relationships/customXml" Target="../ink/ink161.xml"/><Relationship Id="rId38" Type="http://schemas.openxmlformats.org/officeDocument/2006/relationships/image" Target="../media/image171.png"/><Relationship Id="rId46" Type="http://schemas.openxmlformats.org/officeDocument/2006/relationships/image" Target="../media/image175.png"/><Relationship Id="rId59" Type="http://schemas.openxmlformats.org/officeDocument/2006/relationships/customXml" Target="../ink/ink174.xml"/><Relationship Id="rId67" Type="http://schemas.openxmlformats.org/officeDocument/2006/relationships/customXml" Target="../ink/ink178.xml"/><Relationship Id="rId20" Type="http://schemas.openxmlformats.org/officeDocument/2006/relationships/image" Target="../media/image163.png"/><Relationship Id="rId41" Type="http://schemas.openxmlformats.org/officeDocument/2006/relationships/customXml" Target="../ink/ink165.xml"/><Relationship Id="rId54" Type="http://schemas.openxmlformats.org/officeDocument/2006/relationships/image" Target="../media/image179.png"/><Relationship Id="rId62" Type="http://schemas.openxmlformats.org/officeDocument/2006/relationships/image" Target="../media/image18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6.png"/><Relationship Id="rId15" Type="http://schemas.openxmlformats.org/officeDocument/2006/relationships/customXml" Target="../ink/ink152.xml"/><Relationship Id="rId23" Type="http://schemas.openxmlformats.org/officeDocument/2006/relationships/customXml" Target="../ink/ink156.xml"/><Relationship Id="rId28" Type="http://schemas.openxmlformats.org/officeDocument/2006/relationships/image" Target="../media/image167.png"/><Relationship Id="rId36" Type="http://schemas.openxmlformats.org/officeDocument/2006/relationships/image" Target="../media/image170.png"/><Relationship Id="rId49" Type="http://schemas.openxmlformats.org/officeDocument/2006/relationships/customXml" Target="../ink/ink169.xml"/><Relationship Id="rId57" Type="http://schemas.openxmlformats.org/officeDocument/2006/relationships/customXml" Target="../ink/ink173.xml"/><Relationship Id="rId10" Type="http://schemas.openxmlformats.org/officeDocument/2006/relationships/image" Target="../media/image158.png"/><Relationship Id="rId31" Type="http://schemas.openxmlformats.org/officeDocument/2006/relationships/customXml" Target="../ink/ink160.xml"/><Relationship Id="rId44" Type="http://schemas.openxmlformats.org/officeDocument/2006/relationships/image" Target="../media/image174.png"/><Relationship Id="rId52" Type="http://schemas.openxmlformats.org/officeDocument/2006/relationships/image" Target="../media/image178.png"/><Relationship Id="rId60" Type="http://schemas.openxmlformats.org/officeDocument/2006/relationships/image" Target="../media/image182.png"/><Relationship Id="rId65" Type="http://schemas.openxmlformats.org/officeDocument/2006/relationships/customXml" Target="../ink/ink177.xml"/><Relationship Id="rId4" Type="http://schemas.openxmlformats.org/officeDocument/2006/relationships/image" Target="../media/image155.png"/><Relationship Id="rId9" Type="http://schemas.openxmlformats.org/officeDocument/2006/relationships/customXml" Target="../ink/ink149.xml"/><Relationship Id="rId13" Type="http://schemas.openxmlformats.org/officeDocument/2006/relationships/customXml" Target="../ink/ink151.xml"/><Relationship Id="rId18" Type="http://schemas.openxmlformats.org/officeDocument/2006/relationships/image" Target="../media/image162.png"/><Relationship Id="rId39" Type="http://schemas.openxmlformats.org/officeDocument/2006/relationships/customXml" Target="../ink/ink16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7.wmf"/><Relationship Id="rId4" Type="http://schemas.openxmlformats.org/officeDocument/2006/relationships/image" Target="../media/image136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8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40.png"/><Relationship Id="rId4" Type="http://schemas.openxmlformats.org/officeDocument/2006/relationships/image" Target="../media/image103.png"/></Relationships>
</file>

<file path=ppt/slides/_rels/slide71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91.xml"/><Relationship Id="rId21" Type="http://schemas.openxmlformats.org/officeDocument/2006/relationships/image" Target="../media/image195.png"/><Relationship Id="rId42" Type="http://schemas.openxmlformats.org/officeDocument/2006/relationships/image" Target="../media/image203.png"/><Relationship Id="rId47" Type="http://schemas.openxmlformats.org/officeDocument/2006/relationships/customXml" Target="../ink/ink205.xml"/><Relationship Id="rId63" Type="http://schemas.openxmlformats.org/officeDocument/2006/relationships/customXml" Target="../ink/ink213.xml"/><Relationship Id="rId68" Type="http://schemas.openxmlformats.org/officeDocument/2006/relationships/image" Target="../media/image215.png"/><Relationship Id="rId84" Type="http://schemas.openxmlformats.org/officeDocument/2006/relationships/image" Target="../media/image222.png"/><Relationship Id="rId89" Type="http://schemas.openxmlformats.org/officeDocument/2006/relationships/customXml" Target="../ink/ink227.xml"/><Relationship Id="rId112" Type="http://schemas.openxmlformats.org/officeDocument/2006/relationships/image" Target="../media/image236.png"/><Relationship Id="rId16" Type="http://schemas.openxmlformats.org/officeDocument/2006/relationships/customXml" Target="../ink/ink186.xml"/><Relationship Id="rId107" Type="http://schemas.openxmlformats.org/officeDocument/2006/relationships/customXml" Target="../ink/ink236.xml"/><Relationship Id="rId11" Type="http://schemas.openxmlformats.org/officeDocument/2006/relationships/image" Target="../media/image190.png"/><Relationship Id="rId32" Type="http://schemas.openxmlformats.org/officeDocument/2006/relationships/customXml" Target="../ink/ink194.xml"/><Relationship Id="rId37" Type="http://schemas.openxmlformats.org/officeDocument/2006/relationships/customXml" Target="../ink/ink197.xml"/><Relationship Id="rId53" Type="http://schemas.openxmlformats.org/officeDocument/2006/relationships/customXml" Target="../ink/ink208.xml"/><Relationship Id="rId58" Type="http://schemas.openxmlformats.org/officeDocument/2006/relationships/image" Target="../media/image210.png"/><Relationship Id="rId74" Type="http://schemas.openxmlformats.org/officeDocument/2006/relationships/image" Target="../media/image218.png"/><Relationship Id="rId79" Type="http://schemas.openxmlformats.org/officeDocument/2006/relationships/customXml" Target="../ink/ink222.xml"/><Relationship Id="rId102" Type="http://schemas.openxmlformats.org/officeDocument/2006/relationships/image" Target="../media/image231.png"/><Relationship Id="rId5" Type="http://schemas.openxmlformats.org/officeDocument/2006/relationships/image" Target="../media/image187.png"/><Relationship Id="rId90" Type="http://schemas.openxmlformats.org/officeDocument/2006/relationships/image" Target="../media/image225.png"/><Relationship Id="rId95" Type="http://schemas.openxmlformats.org/officeDocument/2006/relationships/customXml" Target="../ink/ink230.xml"/><Relationship Id="rId22" Type="http://schemas.openxmlformats.org/officeDocument/2006/relationships/customXml" Target="../ink/ink189.xml"/><Relationship Id="rId27" Type="http://schemas.openxmlformats.org/officeDocument/2006/relationships/image" Target="../media/image198.png"/><Relationship Id="rId43" Type="http://schemas.openxmlformats.org/officeDocument/2006/relationships/customXml" Target="../ink/ink202.xml"/><Relationship Id="rId48" Type="http://schemas.openxmlformats.org/officeDocument/2006/relationships/image" Target="../media/image205.png"/><Relationship Id="rId64" Type="http://schemas.openxmlformats.org/officeDocument/2006/relationships/image" Target="../media/image213.png"/><Relationship Id="rId69" Type="http://schemas.openxmlformats.org/officeDocument/2006/relationships/customXml" Target="../ink/ink216.xml"/><Relationship Id="rId80" Type="http://schemas.openxmlformats.org/officeDocument/2006/relationships/image" Target="../media/image220.png"/><Relationship Id="rId85" Type="http://schemas.openxmlformats.org/officeDocument/2006/relationships/customXml" Target="../ink/ink225.xml"/><Relationship Id="rId12" Type="http://schemas.openxmlformats.org/officeDocument/2006/relationships/customXml" Target="../ink/ink184.xml"/><Relationship Id="rId17" Type="http://schemas.openxmlformats.org/officeDocument/2006/relationships/image" Target="../media/image193.png"/><Relationship Id="rId33" Type="http://schemas.openxmlformats.org/officeDocument/2006/relationships/image" Target="../media/image201.png"/><Relationship Id="rId38" Type="http://schemas.openxmlformats.org/officeDocument/2006/relationships/customXml" Target="../ink/ink198.xml"/><Relationship Id="rId59" Type="http://schemas.openxmlformats.org/officeDocument/2006/relationships/customXml" Target="../ink/ink211.xml"/><Relationship Id="rId103" Type="http://schemas.openxmlformats.org/officeDocument/2006/relationships/customXml" Target="../ink/ink234.xml"/><Relationship Id="rId108" Type="http://schemas.openxmlformats.org/officeDocument/2006/relationships/image" Target="../media/image234.png"/><Relationship Id="rId54" Type="http://schemas.openxmlformats.org/officeDocument/2006/relationships/image" Target="../media/image208.png"/><Relationship Id="rId70" Type="http://schemas.openxmlformats.org/officeDocument/2006/relationships/image" Target="../media/image216.png"/><Relationship Id="rId75" Type="http://schemas.openxmlformats.org/officeDocument/2006/relationships/customXml" Target="../ink/ink219.xml"/><Relationship Id="rId91" Type="http://schemas.openxmlformats.org/officeDocument/2006/relationships/customXml" Target="../ink/ink228.xml"/><Relationship Id="rId96" Type="http://schemas.openxmlformats.org/officeDocument/2006/relationships/image" Target="../media/image228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181.xml"/><Relationship Id="rId15" Type="http://schemas.openxmlformats.org/officeDocument/2006/relationships/image" Target="../media/image192.png"/><Relationship Id="rId23" Type="http://schemas.openxmlformats.org/officeDocument/2006/relationships/image" Target="../media/image196.png"/><Relationship Id="rId28" Type="http://schemas.openxmlformats.org/officeDocument/2006/relationships/customXml" Target="../ink/ink192.xml"/><Relationship Id="rId36" Type="http://schemas.openxmlformats.org/officeDocument/2006/relationships/customXml" Target="../ink/ink196.xml"/><Relationship Id="rId49" Type="http://schemas.openxmlformats.org/officeDocument/2006/relationships/customXml" Target="../ink/ink206.xml"/><Relationship Id="rId57" Type="http://schemas.openxmlformats.org/officeDocument/2006/relationships/customXml" Target="../ink/ink210.xml"/><Relationship Id="rId106" Type="http://schemas.openxmlformats.org/officeDocument/2006/relationships/image" Target="../media/image233.png"/><Relationship Id="rId10" Type="http://schemas.openxmlformats.org/officeDocument/2006/relationships/customXml" Target="../ink/ink183.xml"/><Relationship Id="rId31" Type="http://schemas.openxmlformats.org/officeDocument/2006/relationships/image" Target="../media/image200.png"/><Relationship Id="rId44" Type="http://schemas.openxmlformats.org/officeDocument/2006/relationships/image" Target="../media/image204.png"/><Relationship Id="rId52" Type="http://schemas.openxmlformats.org/officeDocument/2006/relationships/image" Target="../media/image207.png"/><Relationship Id="rId60" Type="http://schemas.openxmlformats.org/officeDocument/2006/relationships/image" Target="../media/image211.png"/><Relationship Id="rId65" Type="http://schemas.openxmlformats.org/officeDocument/2006/relationships/customXml" Target="../ink/ink214.xml"/><Relationship Id="rId73" Type="http://schemas.openxmlformats.org/officeDocument/2006/relationships/customXml" Target="../ink/ink218.xml"/><Relationship Id="rId78" Type="http://schemas.openxmlformats.org/officeDocument/2006/relationships/customXml" Target="../ink/ink221.xml"/><Relationship Id="rId81" Type="http://schemas.openxmlformats.org/officeDocument/2006/relationships/customXml" Target="../ink/ink223.xml"/><Relationship Id="rId86" Type="http://schemas.openxmlformats.org/officeDocument/2006/relationships/image" Target="../media/image223.png"/><Relationship Id="rId94" Type="http://schemas.openxmlformats.org/officeDocument/2006/relationships/image" Target="../media/image227.png"/><Relationship Id="rId99" Type="http://schemas.openxmlformats.org/officeDocument/2006/relationships/customXml" Target="../ink/ink232.xml"/><Relationship Id="rId101" Type="http://schemas.openxmlformats.org/officeDocument/2006/relationships/customXml" Target="../ink/ink233.xml"/><Relationship Id="rId4" Type="http://schemas.openxmlformats.org/officeDocument/2006/relationships/customXml" Target="../ink/ink180.xml"/><Relationship Id="rId9" Type="http://schemas.openxmlformats.org/officeDocument/2006/relationships/image" Target="../media/image189.png"/><Relationship Id="rId13" Type="http://schemas.openxmlformats.org/officeDocument/2006/relationships/image" Target="../media/image191.png"/><Relationship Id="rId18" Type="http://schemas.openxmlformats.org/officeDocument/2006/relationships/customXml" Target="../ink/ink187.xml"/><Relationship Id="rId39" Type="http://schemas.openxmlformats.org/officeDocument/2006/relationships/customXml" Target="../ink/ink199.xml"/><Relationship Id="rId109" Type="http://schemas.openxmlformats.org/officeDocument/2006/relationships/customXml" Target="../ink/ink237.xml"/><Relationship Id="rId34" Type="http://schemas.openxmlformats.org/officeDocument/2006/relationships/customXml" Target="../ink/ink195.xml"/><Relationship Id="rId50" Type="http://schemas.openxmlformats.org/officeDocument/2006/relationships/image" Target="../media/image206.png"/><Relationship Id="rId55" Type="http://schemas.openxmlformats.org/officeDocument/2006/relationships/customXml" Target="../ink/ink209.xml"/><Relationship Id="rId76" Type="http://schemas.openxmlformats.org/officeDocument/2006/relationships/image" Target="../media/image219.png"/><Relationship Id="rId97" Type="http://schemas.openxmlformats.org/officeDocument/2006/relationships/customXml" Target="../ink/ink231.xml"/><Relationship Id="rId104" Type="http://schemas.openxmlformats.org/officeDocument/2006/relationships/image" Target="../media/image232.png"/><Relationship Id="rId7" Type="http://schemas.openxmlformats.org/officeDocument/2006/relationships/image" Target="../media/image188.png"/><Relationship Id="rId71" Type="http://schemas.openxmlformats.org/officeDocument/2006/relationships/customXml" Target="../ink/ink217.xml"/><Relationship Id="rId92" Type="http://schemas.openxmlformats.org/officeDocument/2006/relationships/image" Target="../media/image226.png"/><Relationship Id="rId2" Type="http://schemas.openxmlformats.org/officeDocument/2006/relationships/customXml" Target="../ink/ink179.xml"/><Relationship Id="rId29" Type="http://schemas.openxmlformats.org/officeDocument/2006/relationships/image" Target="../media/image199.png"/><Relationship Id="rId24" Type="http://schemas.openxmlformats.org/officeDocument/2006/relationships/customXml" Target="../ink/ink190.xml"/><Relationship Id="rId40" Type="http://schemas.openxmlformats.org/officeDocument/2006/relationships/customXml" Target="../ink/ink200.xml"/><Relationship Id="rId45" Type="http://schemas.openxmlformats.org/officeDocument/2006/relationships/customXml" Target="../ink/ink203.xml"/><Relationship Id="rId66" Type="http://schemas.openxmlformats.org/officeDocument/2006/relationships/image" Target="../media/image214.png"/><Relationship Id="rId87" Type="http://schemas.openxmlformats.org/officeDocument/2006/relationships/customXml" Target="../ink/ink226.xml"/><Relationship Id="rId110" Type="http://schemas.openxmlformats.org/officeDocument/2006/relationships/image" Target="../media/image235.png"/><Relationship Id="rId61" Type="http://schemas.openxmlformats.org/officeDocument/2006/relationships/customXml" Target="../ink/ink212.xml"/><Relationship Id="rId82" Type="http://schemas.openxmlformats.org/officeDocument/2006/relationships/image" Target="../media/image221.png"/><Relationship Id="rId19" Type="http://schemas.openxmlformats.org/officeDocument/2006/relationships/image" Target="../media/image194.png"/><Relationship Id="rId14" Type="http://schemas.openxmlformats.org/officeDocument/2006/relationships/customXml" Target="../ink/ink185.xml"/><Relationship Id="rId30" Type="http://schemas.openxmlformats.org/officeDocument/2006/relationships/customXml" Target="../ink/ink193.xml"/><Relationship Id="rId35" Type="http://schemas.openxmlformats.org/officeDocument/2006/relationships/image" Target="../media/image202.png"/><Relationship Id="rId56" Type="http://schemas.openxmlformats.org/officeDocument/2006/relationships/image" Target="../media/image209.png"/><Relationship Id="rId77" Type="http://schemas.openxmlformats.org/officeDocument/2006/relationships/customXml" Target="../ink/ink220.xml"/><Relationship Id="rId100" Type="http://schemas.openxmlformats.org/officeDocument/2006/relationships/image" Target="../media/image230.png"/><Relationship Id="rId105" Type="http://schemas.openxmlformats.org/officeDocument/2006/relationships/customXml" Target="../ink/ink235.xml"/><Relationship Id="rId8" Type="http://schemas.openxmlformats.org/officeDocument/2006/relationships/customXml" Target="../ink/ink182.xml"/><Relationship Id="rId51" Type="http://schemas.openxmlformats.org/officeDocument/2006/relationships/customXml" Target="../ink/ink207.xml"/><Relationship Id="rId72" Type="http://schemas.openxmlformats.org/officeDocument/2006/relationships/image" Target="../media/image217.png"/><Relationship Id="rId93" Type="http://schemas.openxmlformats.org/officeDocument/2006/relationships/customXml" Target="../ink/ink229.xml"/><Relationship Id="rId98" Type="http://schemas.openxmlformats.org/officeDocument/2006/relationships/image" Target="../media/image229.png"/><Relationship Id="rId3" Type="http://schemas.openxmlformats.org/officeDocument/2006/relationships/image" Target="../media/image154.png"/><Relationship Id="rId25" Type="http://schemas.openxmlformats.org/officeDocument/2006/relationships/image" Target="../media/image197.png"/><Relationship Id="rId46" Type="http://schemas.openxmlformats.org/officeDocument/2006/relationships/customXml" Target="../ink/ink204.xml"/><Relationship Id="rId67" Type="http://schemas.openxmlformats.org/officeDocument/2006/relationships/customXml" Target="../ink/ink215.xml"/><Relationship Id="rId20" Type="http://schemas.openxmlformats.org/officeDocument/2006/relationships/customXml" Target="../ink/ink188.xml"/><Relationship Id="rId41" Type="http://schemas.openxmlformats.org/officeDocument/2006/relationships/customXml" Target="../ink/ink201.xml"/><Relationship Id="rId62" Type="http://schemas.openxmlformats.org/officeDocument/2006/relationships/image" Target="../media/image212.png"/><Relationship Id="rId83" Type="http://schemas.openxmlformats.org/officeDocument/2006/relationships/customXml" Target="../ink/ink224.xml"/><Relationship Id="rId88" Type="http://schemas.openxmlformats.org/officeDocument/2006/relationships/image" Target="../media/image224.png"/><Relationship Id="rId111" Type="http://schemas.openxmlformats.org/officeDocument/2006/relationships/customXml" Target="../ink/ink238.xml"/></Relationships>
</file>

<file path=ppt/slides/_rels/slide7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1.png"/><Relationship Id="rId18" Type="http://schemas.openxmlformats.org/officeDocument/2006/relationships/customXml" Target="../ink/ink247.xml"/><Relationship Id="rId26" Type="http://schemas.openxmlformats.org/officeDocument/2006/relationships/customXml" Target="../ink/ink251.xml"/><Relationship Id="rId39" Type="http://schemas.openxmlformats.org/officeDocument/2006/relationships/image" Target="../media/image254.png"/><Relationship Id="rId21" Type="http://schemas.openxmlformats.org/officeDocument/2006/relationships/image" Target="../media/image245.png"/><Relationship Id="rId34" Type="http://schemas.openxmlformats.org/officeDocument/2006/relationships/customXml" Target="../ink/ink255.xml"/><Relationship Id="rId7" Type="http://schemas.openxmlformats.org/officeDocument/2006/relationships/image" Target="../media/image238.png"/><Relationship Id="rId12" Type="http://schemas.openxmlformats.org/officeDocument/2006/relationships/customXml" Target="../ink/ink244.xml"/><Relationship Id="rId17" Type="http://schemas.openxmlformats.org/officeDocument/2006/relationships/image" Target="../media/image243.png"/><Relationship Id="rId25" Type="http://schemas.openxmlformats.org/officeDocument/2006/relationships/image" Target="../media/image247.png"/><Relationship Id="rId33" Type="http://schemas.openxmlformats.org/officeDocument/2006/relationships/image" Target="../media/image251.png"/><Relationship Id="rId38" Type="http://schemas.openxmlformats.org/officeDocument/2006/relationships/customXml" Target="../ink/ink257.xml"/><Relationship Id="rId2" Type="http://schemas.openxmlformats.org/officeDocument/2006/relationships/customXml" Target="../ink/ink239.xml"/><Relationship Id="rId16" Type="http://schemas.openxmlformats.org/officeDocument/2006/relationships/customXml" Target="../ink/ink246.xml"/><Relationship Id="rId20" Type="http://schemas.openxmlformats.org/officeDocument/2006/relationships/customXml" Target="../ink/ink248.xml"/><Relationship Id="rId29" Type="http://schemas.openxmlformats.org/officeDocument/2006/relationships/image" Target="../media/image249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41.xml"/><Relationship Id="rId11" Type="http://schemas.openxmlformats.org/officeDocument/2006/relationships/image" Target="../media/image240.png"/><Relationship Id="rId24" Type="http://schemas.openxmlformats.org/officeDocument/2006/relationships/customXml" Target="../ink/ink250.xml"/><Relationship Id="rId32" Type="http://schemas.openxmlformats.org/officeDocument/2006/relationships/customXml" Target="../ink/ink254.xml"/><Relationship Id="rId37" Type="http://schemas.openxmlformats.org/officeDocument/2006/relationships/image" Target="../media/image253.png"/><Relationship Id="rId5" Type="http://schemas.openxmlformats.org/officeDocument/2006/relationships/image" Target="../media/image237.png"/><Relationship Id="rId15" Type="http://schemas.openxmlformats.org/officeDocument/2006/relationships/image" Target="../media/image242.png"/><Relationship Id="rId23" Type="http://schemas.openxmlformats.org/officeDocument/2006/relationships/image" Target="../media/image246.png"/><Relationship Id="rId28" Type="http://schemas.openxmlformats.org/officeDocument/2006/relationships/customXml" Target="../ink/ink252.xml"/><Relationship Id="rId36" Type="http://schemas.openxmlformats.org/officeDocument/2006/relationships/customXml" Target="../ink/ink256.xml"/><Relationship Id="rId10" Type="http://schemas.openxmlformats.org/officeDocument/2006/relationships/customXml" Target="../ink/ink243.xml"/><Relationship Id="rId19" Type="http://schemas.openxmlformats.org/officeDocument/2006/relationships/image" Target="../media/image244.png"/><Relationship Id="rId31" Type="http://schemas.openxmlformats.org/officeDocument/2006/relationships/image" Target="../media/image250.png"/><Relationship Id="rId4" Type="http://schemas.openxmlformats.org/officeDocument/2006/relationships/customXml" Target="../ink/ink240.xml"/><Relationship Id="rId9" Type="http://schemas.openxmlformats.org/officeDocument/2006/relationships/image" Target="../media/image239.png"/><Relationship Id="rId14" Type="http://schemas.openxmlformats.org/officeDocument/2006/relationships/customXml" Target="../ink/ink245.xml"/><Relationship Id="rId22" Type="http://schemas.openxmlformats.org/officeDocument/2006/relationships/customXml" Target="../ink/ink249.xml"/><Relationship Id="rId27" Type="http://schemas.openxmlformats.org/officeDocument/2006/relationships/image" Target="../media/image248.png"/><Relationship Id="rId30" Type="http://schemas.openxmlformats.org/officeDocument/2006/relationships/customXml" Target="../ink/ink253.xml"/><Relationship Id="rId35" Type="http://schemas.openxmlformats.org/officeDocument/2006/relationships/image" Target="../media/image252.png"/><Relationship Id="rId8" Type="http://schemas.openxmlformats.org/officeDocument/2006/relationships/customXml" Target="../ink/ink242.xml"/><Relationship Id="rId3" Type="http://schemas.openxmlformats.org/officeDocument/2006/relationships/image" Target="../media/image202.png"/></Relationships>
</file>

<file path=ppt/slides/_rels/slide7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1.png"/><Relationship Id="rId18" Type="http://schemas.openxmlformats.org/officeDocument/2006/relationships/customXml" Target="../ink/ink266.xml"/><Relationship Id="rId26" Type="http://schemas.openxmlformats.org/officeDocument/2006/relationships/customXml" Target="../ink/ink270.xml"/><Relationship Id="rId39" Type="http://schemas.openxmlformats.org/officeDocument/2006/relationships/image" Target="../media/image254.png"/><Relationship Id="rId21" Type="http://schemas.openxmlformats.org/officeDocument/2006/relationships/image" Target="../media/image245.png"/><Relationship Id="rId34" Type="http://schemas.openxmlformats.org/officeDocument/2006/relationships/customXml" Target="../ink/ink274.xml"/><Relationship Id="rId42" Type="http://schemas.openxmlformats.org/officeDocument/2006/relationships/customXml" Target="../ink/ink278.xml"/><Relationship Id="rId47" Type="http://schemas.openxmlformats.org/officeDocument/2006/relationships/image" Target="../media/image258.png"/><Relationship Id="rId50" Type="http://schemas.openxmlformats.org/officeDocument/2006/relationships/customXml" Target="../ink/ink282.xml"/><Relationship Id="rId7" Type="http://schemas.openxmlformats.org/officeDocument/2006/relationships/image" Target="../media/image238.png"/><Relationship Id="rId2" Type="http://schemas.openxmlformats.org/officeDocument/2006/relationships/customXml" Target="../ink/ink258.xml"/><Relationship Id="rId16" Type="http://schemas.openxmlformats.org/officeDocument/2006/relationships/customXml" Target="../ink/ink265.xml"/><Relationship Id="rId29" Type="http://schemas.openxmlformats.org/officeDocument/2006/relationships/image" Target="../media/image249.png"/><Relationship Id="rId11" Type="http://schemas.openxmlformats.org/officeDocument/2006/relationships/image" Target="../media/image240.png"/><Relationship Id="rId24" Type="http://schemas.openxmlformats.org/officeDocument/2006/relationships/customXml" Target="../ink/ink269.xml"/><Relationship Id="rId32" Type="http://schemas.openxmlformats.org/officeDocument/2006/relationships/customXml" Target="../ink/ink273.xml"/><Relationship Id="rId37" Type="http://schemas.openxmlformats.org/officeDocument/2006/relationships/image" Target="../media/image253.png"/><Relationship Id="rId40" Type="http://schemas.openxmlformats.org/officeDocument/2006/relationships/customXml" Target="../ink/ink277.xml"/><Relationship Id="rId45" Type="http://schemas.openxmlformats.org/officeDocument/2006/relationships/image" Target="../media/image257.png"/><Relationship Id="rId5" Type="http://schemas.openxmlformats.org/officeDocument/2006/relationships/image" Target="../media/image237.png"/><Relationship Id="rId15" Type="http://schemas.openxmlformats.org/officeDocument/2006/relationships/image" Target="../media/image242.png"/><Relationship Id="rId23" Type="http://schemas.openxmlformats.org/officeDocument/2006/relationships/image" Target="../media/image246.png"/><Relationship Id="rId28" Type="http://schemas.openxmlformats.org/officeDocument/2006/relationships/customXml" Target="../ink/ink271.xml"/><Relationship Id="rId36" Type="http://schemas.openxmlformats.org/officeDocument/2006/relationships/customXml" Target="../ink/ink275.xml"/><Relationship Id="rId49" Type="http://schemas.openxmlformats.org/officeDocument/2006/relationships/image" Target="../media/image259.png"/><Relationship Id="rId10" Type="http://schemas.openxmlformats.org/officeDocument/2006/relationships/customXml" Target="../ink/ink262.xml"/><Relationship Id="rId19" Type="http://schemas.openxmlformats.org/officeDocument/2006/relationships/image" Target="../media/image244.png"/><Relationship Id="rId31" Type="http://schemas.openxmlformats.org/officeDocument/2006/relationships/image" Target="../media/image250.png"/><Relationship Id="rId44" Type="http://schemas.openxmlformats.org/officeDocument/2006/relationships/customXml" Target="../ink/ink279.xml"/><Relationship Id="rId4" Type="http://schemas.openxmlformats.org/officeDocument/2006/relationships/customXml" Target="../ink/ink259.xml"/><Relationship Id="rId9" Type="http://schemas.openxmlformats.org/officeDocument/2006/relationships/image" Target="../media/image239.png"/><Relationship Id="rId14" Type="http://schemas.openxmlformats.org/officeDocument/2006/relationships/customXml" Target="../ink/ink264.xml"/><Relationship Id="rId22" Type="http://schemas.openxmlformats.org/officeDocument/2006/relationships/customXml" Target="../ink/ink268.xml"/><Relationship Id="rId27" Type="http://schemas.openxmlformats.org/officeDocument/2006/relationships/image" Target="../media/image248.png"/><Relationship Id="rId30" Type="http://schemas.openxmlformats.org/officeDocument/2006/relationships/customXml" Target="../ink/ink272.xml"/><Relationship Id="rId35" Type="http://schemas.openxmlformats.org/officeDocument/2006/relationships/image" Target="../media/image252.png"/><Relationship Id="rId43" Type="http://schemas.openxmlformats.org/officeDocument/2006/relationships/image" Target="../media/image256.png"/><Relationship Id="rId48" Type="http://schemas.openxmlformats.org/officeDocument/2006/relationships/customXml" Target="../ink/ink281.xml"/><Relationship Id="rId8" Type="http://schemas.openxmlformats.org/officeDocument/2006/relationships/customXml" Target="../ink/ink261.xml"/><Relationship Id="rId51" Type="http://schemas.openxmlformats.org/officeDocument/2006/relationships/image" Target="../media/image260.png"/><Relationship Id="rId3" Type="http://schemas.openxmlformats.org/officeDocument/2006/relationships/image" Target="../media/image202.png"/><Relationship Id="rId12" Type="http://schemas.openxmlformats.org/officeDocument/2006/relationships/customXml" Target="../ink/ink263.xml"/><Relationship Id="rId17" Type="http://schemas.openxmlformats.org/officeDocument/2006/relationships/image" Target="../media/image243.png"/><Relationship Id="rId25" Type="http://schemas.openxmlformats.org/officeDocument/2006/relationships/image" Target="../media/image247.png"/><Relationship Id="rId33" Type="http://schemas.openxmlformats.org/officeDocument/2006/relationships/image" Target="../media/image251.png"/><Relationship Id="rId38" Type="http://schemas.openxmlformats.org/officeDocument/2006/relationships/customXml" Target="../ink/ink276.xml"/><Relationship Id="rId46" Type="http://schemas.openxmlformats.org/officeDocument/2006/relationships/customXml" Target="../ink/ink280.xml"/><Relationship Id="rId20" Type="http://schemas.openxmlformats.org/officeDocument/2006/relationships/customXml" Target="../ink/ink267.xml"/><Relationship Id="rId41" Type="http://schemas.openxmlformats.org/officeDocument/2006/relationships/image" Target="../media/image255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60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3.xml"/><Relationship Id="rId3" Type="http://schemas.openxmlformats.org/officeDocument/2006/relationships/image" Target="../media/image1140.png"/><Relationship Id="rId7" Type="http://schemas.openxmlformats.org/officeDocument/2006/relationships/image" Target="../media/image1180.png"/><Relationship Id="rId2" Type="http://schemas.openxmlformats.org/officeDocument/2006/relationships/image" Target="../media/image11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70.png"/><Relationship Id="rId5" Type="http://schemas.openxmlformats.org/officeDocument/2006/relationships/image" Target="../media/image1160.png"/><Relationship Id="rId4" Type="http://schemas.openxmlformats.org/officeDocument/2006/relationships/image" Target="../media/image1150.png"/><Relationship Id="rId9" Type="http://schemas.openxmlformats.org/officeDocument/2006/relationships/image" Target="../media/image261.png"/></Relationships>
</file>

<file path=ppt/slides/_rels/slide7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96.xml"/><Relationship Id="rId117" Type="http://schemas.openxmlformats.org/officeDocument/2006/relationships/image" Target="../media/image317.png"/><Relationship Id="rId21" Type="http://schemas.openxmlformats.org/officeDocument/2006/relationships/image" Target="../media/image270.png"/><Relationship Id="rId42" Type="http://schemas.openxmlformats.org/officeDocument/2006/relationships/customXml" Target="../ink/ink304.xml"/><Relationship Id="rId47" Type="http://schemas.openxmlformats.org/officeDocument/2006/relationships/image" Target="../media/image283.png"/><Relationship Id="rId63" Type="http://schemas.openxmlformats.org/officeDocument/2006/relationships/image" Target="../media/image291.png"/><Relationship Id="rId68" Type="http://schemas.openxmlformats.org/officeDocument/2006/relationships/customXml" Target="../ink/ink317.xml"/><Relationship Id="rId84" Type="http://schemas.openxmlformats.org/officeDocument/2006/relationships/customXml" Target="../ink/ink325.xml"/><Relationship Id="rId89" Type="http://schemas.openxmlformats.org/officeDocument/2006/relationships/customXml" Target="../ink/ink328.xml"/><Relationship Id="rId112" Type="http://schemas.openxmlformats.org/officeDocument/2006/relationships/customXml" Target="../ink/ink340.xml"/><Relationship Id="rId16" Type="http://schemas.openxmlformats.org/officeDocument/2006/relationships/customXml" Target="../ink/ink291.xml"/><Relationship Id="rId107" Type="http://schemas.openxmlformats.org/officeDocument/2006/relationships/customXml" Target="../ink/ink337.xml"/><Relationship Id="rId11" Type="http://schemas.openxmlformats.org/officeDocument/2006/relationships/image" Target="../media/image265.png"/><Relationship Id="rId32" Type="http://schemas.openxmlformats.org/officeDocument/2006/relationships/customXml" Target="../ink/ink299.xml"/><Relationship Id="rId37" Type="http://schemas.openxmlformats.org/officeDocument/2006/relationships/image" Target="../media/image278.png"/><Relationship Id="rId53" Type="http://schemas.openxmlformats.org/officeDocument/2006/relationships/image" Target="../media/image286.png"/><Relationship Id="rId58" Type="http://schemas.openxmlformats.org/officeDocument/2006/relationships/customXml" Target="../ink/ink312.xml"/><Relationship Id="rId74" Type="http://schemas.openxmlformats.org/officeDocument/2006/relationships/customXml" Target="../ink/ink320.xml"/><Relationship Id="rId79" Type="http://schemas.openxmlformats.org/officeDocument/2006/relationships/image" Target="../media/image299.png"/><Relationship Id="rId102" Type="http://schemas.openxmlformats.org/officeDocument/2006/relationships/image" Target="../media/image310.png"/><Relationship Id="rId123" Type="http://schemas.openxmlformats.org/officeDocument/2006/relationships/customXml" Target="../ink/ink346.xml"/><Relationship Id="rId5" Type="http://schemas.openxmlformats.org/officeDocument/2006/relationships/image" Target="../media/image262.png"/><Relationship Id="rId90" Type="http://schemas.openxmlformats.org/officeDocument/2006/relationships/image" Target="../media/image304.png"/><Relationship Id="rId95" Type="http://schemas.openxmlformats.org/officeDocument/2006/relationships/customXml" Target="../ink/ink331.xml"/><Relationship Id="rId22" Type="http://schemas.openxmlformats.org/officeDocument/2006/relationships/customXml" Target="../ink/ink294.xml"/><Relationship Id="rId27" Type="http://schemas.openxmlformats.org/officeDocument/2006/relationships/image" Target="../media/image273.png"/><Relationship Id="rId43" Type="http://schemas.openxmlformats.org/officeDocument/2006/relationships/image" Target="../media/image281.png"/><Relationship Id="rId48" Type="http://schemas.openxmlformats.org/officeDocument/2006/relationships/customXml" Target="../ink/ink307.xml"/><Relationship Id="rId64" Type="http://schemas.openxmlformats.org/officeDocument/2006/relationships/customXml" Target="../ink/ink315.xml"/><Relationship Id="rId69" Type="http://schemas.openxmlformats.org/officeDocument/2006/relationships/image" Target="../media/image294.png"/><Relationship Id="rId113" Type="http://schemas.openxmlformats.org/officeDocument/2006/relationships/image" Target="../media/image315.png"/><Relationship Id="rId118" Type="http://schemas.openxmlformats.org/officeDocument/2006/relationships/customXml" Target="../ink/ink343.xml"/><Relationship Id="rId80" Type="http://schemas.openxmlformats.org/officeDocument/2006/relationships/customXml" Target="../ink/ink323.xml"/><Relationship Id="rId85" Type="http://schemas.openxmlformats.org/officeDocument/2006/relationships/image" Target="../media/image302.png"/><Relationship Id="rId12" Type="http://schemas.openxmlformats.org/officeDocument/2006/relationships/customXml" Target="../ink/ink289.xml"/><Relationship Id="rId17" Type="http://schemas.openxmlformats.org/officeDocument/2006/relationships/image" Target="../media/image268.png"/><Relationship Id="rId33" Type="http://schemas.openxmlformats.org/officeDocument/2006/relationships/image" Target="../media/image276.png"/><Relationship Id="rId38" Type="http://schemas.openxmlformats.org/officeDocument/2006/relationships/customXml" Target="../ink/ink302.xml"/><Relationship Id="rId59" Type="http://schemas.openxmlformats.org/officeDocument/2006/relationships/image" Target="../media/image289.png"/><Relationship Id="rId103" Type="http://schemas.openxmlformats.org/officeDocument/2006/relationships/customXml" Target="../ink/ink335.xml"/><Relationship Id="rId108" Type="http://schemas.openxmlformats.org/officeDocument/2006/relationships/image" Target="../media/image313.png"/><Relationship Id="rId124" Type="http://schemas.openxmlformats.org/officeDocument/2006/relationships/image" Target="../media/image320.png"/><Relationship Id="rId54" Type="http://schemas.openxmlformats.org/officeDocument/2006/relationships/customXml" Target="../ink/ink310.xml"/><Relationship Id="rId70" Type="http://schemas.openxmlformats.org/officeDocument/2006/relationships/customXml" Target="../ink/ink318.xml"/><Relationship Id="rId75" Type="http://schemas.openxmlformats.org/officeDocument/2006/relationships/image" Target="../media/image297.png"/><Relationship Id="rId91" Type="http://schemas.openxmlformats.org/officeDocument/2006/relationships/customXml" Target="../ink/ink329.xml"/><Relationship Id="rId96" Type="http://schemas.openxmlformats.org/officeDocument/2006/relationships/image" Target="../media/image307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86.xml"/><Relationship Id="rId23" Type="http://schemas.openxmlformats.org/officeDocument/2006/relationships/image" Target="../media/image271.png"/><Relationship Id="rId28" Type="http://schemas.openxmlformats.org/officeDocument/2006/relationships/customXml" Target="../ink/ink297.xml"/><Relationship Id="rId49" Type="http://schemas.openxmlformats.org/officeDocument/2006/relationships/image" Target="../media/image284.png"/><Relationship Id="rId114" Type="http://schemas.openxmlformats.org/officeDocument/2006/relationships/customXml" Target="../ink/ink341.xml"/><Relationship Id="rId119" Type="http://schemas.openxmlformats.org/officeDocument/2006/relationships/customXml" Target="../ink/ink344.xml"/><Relationship Id="rId44" Type="http://schemas.openxmlformats.org/officeDocument/2006/relationships/customXml" Target="../ink/ink305.xml"/><Relationship Id="rId60" Type="http://schemas.openxmlformats.org/officeDocument/2006/relationships/customXml" Target="../ink/ink313.xml"/><Relationship Id="rId65" Type="http://schemas.openxmlformats.org/officeDocument/2006/relationships/image" Target="../media/image292.png"/><Relationship Id="rId81" Type="http://schemas.openxmlformats.org/officeDocument/2006/relationships/image" Target="../media/image300.png"/><Relationship Id="rId86" Type="http://schemas.openxmlformats.org/officeDocument/2006/relationships/customXml" Target="../ink/ink326.xml"/><Relationship Id="rId4" Type="http://schemas.openxmlformats.org/officeDocument/2006/relationships/customXml" Target="../ink/ink285.xml"/><Relationship Id="rId9" Type="http://schemas.openxmlformats.org/officeDocument/2006/relationships/image" Target="../media/image264.png"/><Relationship Id="rId13" Type="http://schemas.openxmlformats.org/officeDocument/2006/relationships/image" Target="../media/image266.png"/><Relationship Id="rId18" Type="http://schemas.openxmlformats.org/officeDocument/2006/relationships/customXml" Target="../ink/ink292.xml"/><Relationship Id="rId39" Type="http://schemas.openxmlformats.org/officeDocument/2006/relationships/image" Target="../media/image279.png"/><Relationship Id="rId109" Type="http://schemas.openxmlformats.org/officeDocument/2006/relationships/customXml" Target="../ink/ink338.xml"/><Relationship Id="rId34" Type="http://schemas.openxmlformats.org/officeDocument/2006/relationships/customXml" Target="../ink/ink300.xml"/><Relationship Id="rId50" Type="http://schemas.openxmlformats.org/officeDocument/2006/relationships/customXml" Target="../ink/ink308.xml"/><Relationship Id="rId55" Type="http://schemas.openxmlformats.org/officeDocument/2006/relationships/image" Target="../media/image287.png"/><Relationship Id="rId76" Type="http://schemas.openxmlformats.org/officeDocument/2006/relationships/customXml" Target="../ink/ink321.xml"/><Relationship Id="rId97" Type="http://schemas.openxmlformats.org/officeDocument/2006/relationships/customXml" Target="../ink/ink332.xml"/><Relationship Id="rId104" Type="http://schemas.openxmlformats.org/officeDocument/2006/relationships/image" Target="../media/image311.png"/><Relationship Id="rId120" Type="http://schemas.openxmlformats.org/officeDocument/2006/relationships/image" Target="../media/image318.png"/><Relationship Id="rId7" Type="http://schemas.openxmlformats.org/officeDocument/2006/relationships/image" Target="../media/image263.png"/><Relationship Id="rId71" Type="http://schemas.openxmlformats.org/officeDocument/2006/relationships/image" Target="../media/image295.png"/><Relationship Id="rId92" Type="http://schemas.openxmlformats.org/officeDocument/2006/relationships/image" Target="../media/image305.png"/><Relationship Id="rId2" Type="http://schemas.openxmlformats.org/officeDocument/2006/relationships/customXml" Target="../ink/ink284.xml"/><Relationship Id="rId29" Type="http://schemas.openxmlformats.org/officeDocument/2006/relationships/image" Target="../media/image274.png"/><Relationship Id="rId24" Type="http://schemas.openxmlformats.org/officeDocument/2006/relationships/customXml" Target="../ink/ink295.xml"/><Relationship Id="rId40" Type="http://schemas.openxmlformats.org/officeDocument/2006/relationships/customXml" Target="../ink/ink303.xml"/><Relationship Id="rId45" Type="http://schemas.openxmlformats.org/officeDocument/2006/relationships/image" Target="../media/image282.png"/><Relationship Id="rId66" Type="http://schemas.openxmlformats.org/officeDocument/2006/relationships/customXml" Target="../ink/ink316.xml"/><Relationship Id="rId87" Type="http://schemas.openxmlformats.org/officeDocument/2006/relationships/image" Target="../media/image303.png"/><Relationship Id="rId110" Type="http://schemas.openxmlformats.org/officeDocument/2006/relationships/image" Target="../media/image314.png"/><Relationship Id="rId115" Type="http://schemas.openxmlformats.org/officeDocument/2006/relationships/image" Target="../media/image316.png"/><Relationship Id="rId61" Type="http://schemas.openxmlformats.org/officeDocument/2006/relationships/image" Target="../media/image290.png"/><Relationship Id="rId82" Type="http://schemas.openxmlformats.org/officeDocument/2006/relationships/customXml" Target="../ink/ink324.xml"/><Relationship Id="rId19" Type="http://schemas.openxmlformats.org/officeDocument/2006/relationships/image" Target="../media/image269.png"/><Relationship Id="rId14" Type="http://schemas.openxmlformats.org/officeDocument/2006/relationships/customXml" Target="../ink/ink290.xml"/><Relationship Id="rId30" Type="http://schemas.openxmlformats.org/officeDocument/2006/relationships/customXml" Target="../ink/ink298.xml"/><Relationship Id="rId35" Type="http://schemas.openxmlformats.org/officeDocument/2006/relationships/image" Target="../media/image277.png"/><Relationship Id="rId56" Type="http://schemas.openxmlformats.org/officeDocument/2006/relationships/customXml" Target="../ink/ink311.xml"/><Relationship Id="rId77" Type="http://schemas.openxmlformats.org/officeDocument/2006/relationships/image" Target="../media/image298.png"/><Relationship Id="rId100" Type="http://schemas.openxmlformats.org/officeDocument/2006/relationships/image" Target="../media/image309.png"/><Relationship Id="rId105" Type="http://schemas.openxmlformats.org/officeDocument/2006/relationships/customXml" Target="../ink/ink336.xml"/><Relationship Id="rId8" Type="http://schemas.openxmlformats.org/officeDocument/2006/relationships/customXml" Target="../ink/ink287.xml"/><Relationship Id="rId51" Type="http://schemas.openxmlformats.org/officeDocument/2006/relationships/image" Target="../media/image285.png"/><Relationship Id="rId72" Type="http://schemas.openxmlformats.org/officeDocument/2006/relationships/customXml" Target="../ink/ink319.xml"/><Relationship Id="rId93" Type="http://schemas.openxmlformats.org/officeDocument/2006/relationships/customXml" Target="../ink/ink330.xml"/><Relationship Id="rId98" Type="http://schemas.openxmlformats.org/officeDocument/2006/relationships/image" Target="../media/image308.png"/><Relationship Id="rId121" Type="http://schemas.openxmlformats.org/officeDocument/2006/relationships/customXml" Target="../ink/ink345.xml"/><Relationship Id="rId3" Type="http://schemas.openxmlformats.org/officeDocument/2006/relationships/image" Target="../media/image202.png"/><Relationship Id="rId25" Type="http://schemas.openxmlformats.org/officeDocument/2006/relationships/image" Target="../media/image272.png"/><Relationship Id="rId46" Type="http://schemas.openxmlformats.org/officeDocument/2006/relationships/customXml" Target="../ink/ink306.xml"/><Relationship Id="rId67" Type="http://schemas.openxmlformats.org/officeDocument/2006/relationships/image" Target="../media/image293.png"/><Relationship Id="rId116" Type="http://schemas.openxmlformats.org/officeDocument/2006/relationships/customXml" Target="../ink/ink342.xml"/><Relationship Id="rId20" Type="http://schemas.openxmlformats.org/officeDocument/2006/relationships/customXml" Target="../ink/ink293.xml"/><Relationship Id="rId41" Type="http://schemas.openxmlformats.org/officeDocument/2006/relationships/image" Target="../media/image280.png"/><Relationship Id="rId62" Type="http://schemas.openxmlformats.org/officeDocument/2006/relationships/customXml" Target="../ink/ink314.xml"/><Relationship Id="rId83" Type="http://schemas.openxmlformats.org/officeDocument/2006/relationships/image" Target="../media/image301.png"/><Relationship Id="rId88" Type="http://schemas.openxmlformats.org/officeDocument/2006/relationships/customXml" Target="../ink/ink327.xml"/><Relationship Id="rId111" Type="http://schemas.openxmlformats.org/officeDocument/2006/relationships/customXml" Target="../ink/ink339.xml"/><Relationship Id="rId15" Type="http://schemas.openxmlformats.org/officeDocument/2006/relationships/image" Target="../media/image267.png"/><Relationship Id="rId36" Type="http://schemas.openxmlformats.org/officeDocument/2006/relationships/customXml" Target="../ink/ink301.xml"/><Relationship Id="rId57" Type="http://schemas.openxmlformats.org/officeDocument/2006/relationships/image" Target="../media/image288.png"/><Relationship Id="rId106" Type="http://schemas.openxmlformats.org/officeDocument/2006/relationships/image" Target="../media/image312.png"/><Relationship Id="rId10" Type="http://schemas.openxmlformats.org/officeDocument/2006/relationships/customXml" Target="../ink/ink288.xml"/><Relationship Id="rId31" Type="http://schemas.openxmlformats.org/officeDocument/2006/relationships/image" Target="../media/image275.png"/><Relationship Id="rId52" Type="http://schemas.openxmlformats.org/officeDocument/2006/relationships/customXml" Target="../ink/ink309.xml"/><Relationship Id="rId73" Type="http://schemas.openxmlformats.org/officeDocument/2006/relationships/image" Target="../media/image296.png"/><Relationship Id="rId78" Type="http://schemas.openxmlformats.org/officeDocument/2006/relationships/customXml" Target="../ink/ink322.xml"/><Relationship Id="rId94" Type="http://schemas.openxmlformats.org/officeDocument/2006/relationships/image" Target="../media/image306.png"/><Relationship Id="rId99" Type="http://schemas.openxmlformats.org/officeDocument/2006/relationships/customXml" Target="../ink/ink333.xml"/><Relationship Id="rId101" Type="http://schemas.openxmlformats.org/officeDocument/2006/relationships/customXml" Target="../ink/ink334.xml"/><Relationship Id="rId122" Type="http://schemas.openxmlformats.org/officeDocument/2006/relationships/image" Target="../media/image319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2.png"/><Relationship Id="rId4" Type="http://schemas.openxmlformats.org/officeDocument/2006/relationships/customXml" Target="../ink/ink347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0.xml"/><Relationship Id="rId13" Type="http://schemas.openxmlformats.org/officeDocument/2006/relationships/image" Target="../media/image326.png"/><Relationship Id="rId18" Type="http://schemas.openxmlformats.org/officeDocument/2006/relationships/customXml" Target="../ink/ink355.xml"/><Relationship Id="rId3" Type="http://schemas.openxmlformats.org/officeDocument/2006/relationships/image" Target="../media/image139.emf"/><Relationship Id="rId21" Type="http://schemas.openxmlformats.org/officeDocument/2006/relationships/image" Target="../media/image330.png"/><Relationship Id="rId7" Type="http://schemas.openxmlformats.org/officeDocument/2006/relationships/image" Target="../media/image323.png"/><Relationship Id="rId12" Type="http://schemas.openxmlformats.org/officeDocument/2006/relationships/customXml" Target="../ink/ink352.xml"/><Relationship Id="rId17" Type="http://schemas.openxmlformats.org/officeDocument/2006/relationships/image" Target="../media/image328.png"/><Relationship Id="rId25" Type="http://schemas.openxmlformats.org/officeDocument/2006/relationships/image" Target="../media/image331.png"/><Relationship Id="rId2" Type="http://schemas.openxmlformats.org/officeDocument/2006/relationships/package" Target="../embeddings/Microsoft_Visio_Drawing.vsdx"/><Relationship Id="rId16" Type="http://schemas.openxmlformats.org/officeDocument/2006/relationships/customXml" Target="../ink/ink354.xml"/><Relationship Id="rId20" Type="http://schemas.openxmlformats.org/officeDocument/2006/relationships/customXml" Target="../ink/ink356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349.xml"/><Relationship Id="rId11" Type="http://schemas.openxmlformats.org/officeDocument/2006/relationships/image" Target="../media/image325.png"/><Relationship Id="rId24" Type="http://schemas.openxmlformats.org/officeDocument/2006/relationships/customXml" Target="../ink/ink358.xml"/><Relationship Id="rId5" Type="http://schemas.openxmlformats.org/officeDocument/2006/relationships/image" Target="../media/image322.png"/><Relationship Id="rId15" Type="http://schemas.openxmlformats.org/officeDocument/2006/relationships/image" Target="../media/image327.png"/><Relationship Id="rId23" Type="http://schemas.openxmlformats.org/officeDocument/2006/relationships/image" Target="../media/image202.png"/><Relationship Id="rId10" Type="http://schemas.openxmlformats.org/officeDocument/2006/relationships/customXml" Target="../ink/ink351.xml"/><Relationship Id="rId19" Type="http://schemas.openxmlformats.org/officeDocument/2006/relationships/image" Target="../media/image329.png"/><Relationship Id="rId4" Type="http://schemas.openxmlformats.org/officeDocument/2006/relationships/customXml" Target="../ink/ink348.xml"/><Relationship Id="rId9" Type="http://schemas.openxmlformats.org/officeDocument/2006/relationships/image" Target="../media/image324.png"/><Relationship Id="rId14" Type="http://schemas.openxmlformats.org/officeDocument/2006/relationships/customXml" Target="../ink/ink353.xml"/><Relationship Id="rId22" Type="http://schemas.openxmlformats.org/officeDocument/2006/relationships/customXml" Target="../ink/ink35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86.png"/><Relationship Id="rId21" Type="http://schemas.openxmlformats.org/officeDocument/2006/relationships/image" Target="../media/image340.png"/><Relationship Id="rId42" Type="http://schemas.openxmlformats.org/officeDocument/2006/relationships/customXml" Target="../ink/ink379.xml"/><Relationship Id="rId63" Type="http://schemas.openxmlformats.org/officeDocument/2006/relationships/customXml" Target="../ink/ink390.xml"/><Relationship Id="rId84" Type="http://schemas.openxmlformats.org/officeDocument/2006/relationships/customXml" Target="../ink/ink401.xml"/><Relationship Id="rId138" Type="http://schemas.openxmlformats.org/officeDocument/2006/relationships/customXml" Target="../ink/ink429.xml"/><Relationship Id="rId159" Type="http://schemas.openxmlformats.org/officeDocument/2006/relationships/customXml" Target="../ink/ink440.xml"/><Relationship Id="rId170" Type="http://schemas.openxmlformats.org/officeDocument/2006/relationships/image" Target="../media/image412.png"/><Relationship Id="rId107" Type="http://schemas.openxmlformats.org/officeDocument/2006/relationships/image" Target="../media/image381.png"/><Relationship Id="rId11" Type="http://schemas.openxmlformats.org/officeDocument/2006/relationships/image" Target="../media/image335.png"/><Relationship Id="rId32" Type="http://schemas.openxmlformats.org/officeDocument/2006/relationships/customXml" Target="../ink/ink374.xml"/><Relationship Id="rId53" Type="http://schemas.openxmlformats.org/officeDocument/2006/relationships/customXml" Target="../ink/ink385.xml"/><Relationship Id="rId74" Type="http://schemas.openxmlformats.org/officeDocument/2006/relationships/customXml" Target="../ink/ink396.xml"/><Relationship Id="rId128" Type="http://schemas.openxmlformats.org/officeDocument/2006/relationships/customXml" Target="../ink/ink424.xml"/><Relationship Id="rId149" Type="http://schemas.openxmlformats.org/officeDocument/2006/relationships/image" Target="../media/image402.png"/><Relationship Id="rId5" Type="http://schemas.openxmlformats.org/officeDocument/2006/relationships/image" Target="../media/image332.png"/><Relationship Id="rId95" Type="http://schemas.openxmlformats.org/officeDocument/2006/relationships/image" Target="../media/image375.png"/><Relationship Id="rId160" Type="http://schemas.openxmlformats.org/officeDocument/2006/relationships/image" Target="../media/image407.png"/><Relationship Id="rId22" Type="http://schemas.openxmlformats.org/officeDocument/2006/relationships/customXml" Target="../ink/ink369.xml"/><Relationship Id="rId43" Type="http://schemas.openxmlformats.org/officeDocument/2006/relationships/image" Target="../media/image351.png"/><Relationship Id="rId64" Type="http://schemas.openxmlformats.org/officeDocument/2006/relationships/image" Target="../media/image361.png"/><Relationship Id="rId118" Type="http://schemas.openxmlformats.org/officeDocument/2006/relationships/customXml" Target="../ink/ink419.xml"/><Relationship Id="rId139" Type="http://schemas.openxmlformats.org/officeDocument/2006/relationships/image" Target="../media/image397.png"/><Relationship Id="rId85" Type="http://schemas.openxmlformats.org/officeDocument/2006/relationships/image" Target="../media/image371.png"/><Relationship Id="rId150" Type="http://schemas.openxmlformats.org/officeDocument/2006/relationships/customXml" Target="../ink/ink435.xml"/><Relationship Id="rId12" Type="http://schemas.openxmlformats.org/officeDocument/2006/relationships/customXml" Target="../ink/ink364.xml"/><Relationship Id="rId33" Type="http://schemas.openxmlformats.org/officeDocument/2006/relationships/image" Target="../media/image346.png"/><Relationship Id="rId108" Type="http://schemas.openxmlformats.org/officeDocument/2006/relationships/customXml" Target="../ink/ink414.xml"/><Relationship Id="rId129" Type="http://schemas.openxmlformats.org/officeDocument/2006/relationships/image" Target="../media/image392.png"/><Relationship Id="rId54" Type="http://schemas.openxmlformats.org/officeDocument/2006/relationships/image" Target="../media/image356.png"/><Relationship Id="rId70" Type="http://schemas.openxmlformats.org/officeDocument/2006/relationships/image" Target="../media/image364.png"/><Relationship Id="rId75" Type="http://schemas.openxmlformats.org/officeDocument/2006/relationships/image" Target="../media/image366.png"/><Relationship Id="rId91" Type="http://schemas.openxmlformats.org/officeDocument/2006/relationships/customXml" Target="../ink/ink405.xml"/><Relationship Id="rId96" Type="http://schemas.openxmlformats.org/officeDocument/2006/relationships/customXml" Target="../ink/ink408.xml"/><Relationship Id="rId140" Type="http://schemas.openxmlformats.org/officeDocument/2006/relationships/customXml" Target="../ink/ink430.xml"/><Relationship Id="rId145" Type="http://schemas.openxmlformats.org/officeDocument/2006/relationships/image" Target="../media/image400.png"/><Relationship Id="rId161" Type="http://schemas.openxmlformats.org/officeDocument/2006/relationships/customXml" Target="../ink/ink441.xml"/><Relationship Id="rId166" Type="http://schemas.openxmlformats.org/officeDocument/2006/relationships/image" Target="../media/image41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361.xml"/><Relationship Id="rId23" Type="http://schemas.openxmlformats.org/officeDocument/2006/relationships/image" Target="../media/image341.png"/><Relationship Id="rId28" Type="http://schemas.openxmlformats.org/officeDocument/2006/relationships/customXml" Target="../ink/ink372.xml"/><Relationship Id="rId49" Type="http://schemas.openxmlformats.org/officeDocument/2006/relationships/customXml" Target="../ink/ink383.xml"/><Relationship Id="rId114" Type="http://schemas.openxmlformats.org/officeDocument/2006/relationships/customXml" Target="../ink/ink417.xml"/><Relationship Id="rId119" Type="http://schemas.openxmlformats.org/officeDocument/2006/relationships/image" Target="../media/image387.png"/><Relationship Id="rId44" Type="http://schemas.openxmlformats.org/officeDocument/2006/relationships/customXml" Target="../ink/ink380.xml"/><Relationship Id="rId60" Type="http://schemas.openxmlformats.org/officeDocument/2006/relationships/image" Target="../media/image359.png"/><Relationship Id="rId65" Type="http://schemas.openxmlformats.org/officeDocument/2006/relationships/customXml" Target="../ink/ink391.xml"/><Relationship Id="rId81" Type="http://schemas.openxmlformats.org/officeDocument/2006/relationships/image" Target="../media/image369.png"/><Relationship Id="rId86" Type="http://schemas.openxmlformats.org/officeDocument/2006/relationships/customXml" Target="../ink/ink402.xml"/><Relationship Id="rId130" Type="http://schemas.openxmlformats.org/officeDocument/2006/relationships/customXml" Target="../ink/ink425.xml"/><Relationship Id="rId135" Type="http://schemas.openxmlformats.org/officeDocument/2006/relationships/image" Target="../media/image395.png"/><Relationship Id="rId151" Type="http://schemas.openxmlformats.org/officeDocument/2006/relationships/image" Target="../media/image403.png"/><Relationship Id="rId156" Type="http://schemas.openxmlformats.org/officeDocument/2006/relationships/image" Target="../media/image405.png"/><Relationship Id="rId13" Type="http://schemas.openxmlformats.org/officeDocument/2006/relationships/image" Target="../media/image336.png"/><Relationship Id="rId18" Type="http://schemas.openxmlformats.org/officeDocument/2006/relationships/customXml" Target="../ink/ink367.xml"/><Relationship Id="rId39" Type="http://schemas.openxmlformats.org/officeDocument/2006/relationships/image" Target="../media/image349.png"/><Relationship Id="rId109" Type="http://schemas.openxmlformats.org/officeDocument/2006/relationships/image" Target="../media/image382.png"/><Relationship Id="rId34" Type="http://schemas.openxmlformats.org/officeDocument/2006/relationships/customXml" Target="../ink/ink375.xml"/><Relationship Id="rId50" Type="http://schemas.openxmlformats.org/officeDocument/2006/relationships/image" Target="../media/image354.png"/><Relationship Id="rId55" Type="http://schemas.openxmlformats.org/officeDocument/2006/relationships/customXml" Target="../ink/ink386.xml"/><Relationship Id="rId76" Type="http://schemas.openxmlformats.org/officeDocument/2006/relationships/customXml" Target="../ink/ink397.xml"/><Relationship Id="rId97" Type="http://schemas.openxmlformats.org/officeDocument/2006/relationships/image" Target="../media/image376.png"/><Relationship Id="rId104" Type="http://schemas.openxmlformats.org/officeDocument/2006/relationships/customXml" Target="../ink/ink412.xml"/><Relationship Id="rId120" Type="http://schemas.openxmlformats.org/officeDocument/2006/relationships/customXml" Target="../ink/ink420.xml"/><Relationship Id="rId125" Type="http://schemas.openxmlformats.org/officeDocument/2006/relationships/image" Target="../media/image390.png"/><Relationship Id="rId141" Type="http://schemas.openxmlformats.org/officeDocument/2006/relationships/image" Target="../media/image398.png"/><Relationship Id="rId146" Type="http://schemas.openxmlformats.org/officeDocument/2006/relationships/customXml" Target="../ink/ink433.xml"/><Relationship Id="rId167" Type="http://schemas.openxmlformats.org/officeDocument/2006/relationships/customXml" Target="../ink/ink444.xml"/><Relationship Id="rId7" Type="http://schemas.openxmlformats.org/officeDocument/2006/relationships/image" Target="../media/image333.png"/><Relationship Id="rId71" Type="http://schemas.openxmlformats.org/officeDocument/2006/relationships/customXml" Target="../ink/ink394.xml"/><Relationship Id="rId92" Type="http://schemas.openxmlformats.org/officeDocument/2006/relationships/image" Target="../media/image374.png"/><Relationship Id="rId162" Type="http://schemas.openxmlformats.org/officeDocument/2006/relationships/image" Target="../media/image408.png"/><Relationship Id="rId2" Type="http://schemas.openxmlformats.org/officeDocument/2006/relationships/customXml" Target="../ink/ink359.xml"/><Relationship Id="rId29" Type="http://schemas.openxmlformats.org/officeDocument/2006/relationships/image" Target="../media/image344.png"/><Relationship Id="rId24" Type="http://schemas.openxmlformats.org/officeDocument/2006/relationships/customXml" Target="../ink/ink370.xml"/><Relationship Id="rId40" Type="http://schemas.openxmlformats.org/officeDocument/2006/relationships/customXml" Target="../ink/ink378.xml"/><Relationship Id="rId45" Type="http://schemas.openxmlformats.org/officeDocument/2006/relationships/customXml" Target="../ink/ink381.xml"/><Relationship Id="rId66" Type="http://schemas.openxmlformats.org/officeDocument/2006/relationships/image" Target="../media/image362.png"/><Relationship Id="rId87" Type="http://schemas.openxmlformats.org/officeDocument/2006/relationships/customXml" Target="../ink/ink403.xml"/><Relationship Id="rId110" Type="http://schemas.openxmlformats.org/officeDocument/2006/relationships/customXml" Target="../ink/ink415.xml"/><Relationship Id="rId115" Type="http://schemas.openxmlformats.org/officeDocument/2006/relationships/image" Target="../media/image385.png"/><Relationship Id="rId131" Type="http://schemas.openxmlformats.org/officeDocument/2006/relationships/image" Target="../media/image393.png"/><Relationship Id="rId136" Type="http://schemas.openxmlformats.org/officeDocument/2006/relationships/customXml" Target="../ink/ink428.xml"/><Relationship Id="rId157" Type="http://schemas.openxmlformats.org/officeDocument/2006/relationships/customXml" Target="../ink/ink439.xml"/><Relationship Id="rId61" Type="http://schemas.openxmlformats.org/officeDocument/2006/relationships/customXml" Target="../ink/ink389.xml"/><Relationship Id="rId82" Type="http://schemas.openxmlformats.org/officeDocument/2006/relationships/customXml" Target="../ink/ink400.xml"/><Relationship Id="rId152" Type="http://schemas.openxmlformats.org/officeDocument/2006/relationships/customXml" Target="../ink/ink436.xml"/><Relationship Id="rId19" Type="http://schemas.openxmlformats.org/officeDocument/2006/relationships/image" Target="../media/image339.png"/><Relationship Id="rId14" Type="http://schemas.openxmlformats.org/officeDocument/2006/relationships/customXml" Target="../ink/ink365.xml"/><Relationship Id="rId30" Type="http://schemas.openxmlformats.org/officeDocument/2006/relationships/customXml" Target="../ink/ink373.xml"/><Relationship Id="rId35" Type="http://schemas.openxmlformats.org/officeDocument/2006/relationships/image" Target="../media/image347.png"/><Relationship Id="rId56" Type="http://schemas.openxmlformats.org/officeDocument/2006/relationships/image" Target="../media/image357.png"/><Relationship Id="rId77" Type="http://schemas.openxmlformats.org/officeDocument/2006/relationships/image" Target="../media/image367.png"/><Relationship Id="rId100" Type="http://schemas.openxmlformats.org/officeDocument/2006/relationships/customXml" Target="../ink/ink410.xml"/><Relationship Id="rId105" Type="http://schemas.openxmlformats.org/officeDocument/2006/relationships/image" Target="../media/image380.png"/><Relationship Id="rId126" Type="http://schemas.openxmlformats.org/officeDocument/2006/relationships/customXml" Target="../ink/ink423.xml"/><Relationship Id="rId147" Type="http://schemas.openxmlformats.org/officeDocument/2006/relationships/image" Target="../media/image401.png"/><Relationship Id="rId168" Type="http://schemas.openxmlformats.org/officeDocument/2006/relationships/image" Target="../media/image411.png"/><Relationship Id="rId8" Type="http://schemas.openxmlformats.org/officeDocument/2006/relationships/customXml" Target="../ink/ink362.xml"/><Relationship Id="rId51" Type="http://schemas.openxmlformats.org/officeDocument/2006/relationships/customXml" Target="../ink/ink384.xml"/><Relationship Id="rId72" Type="http://schemas.openxmlformats.org/officeDocument/2006/relationships/customXml" Target="../ink/ink395.xml"/><Relationship Id="rId93" Type="http://schemas.openxmlformats.org/officeDocument/2006/relationships/customXml" Target="../ink/ink406.xml"/><Relationship Id="rId98" Type="http://schemas.openxmlformats.org/officeDocument/2006/relationships/customXml" Target="../ink/ink409.xml"/><Relationship Id="rId121" Type="http://schemas.openxmlformats.org/officeDocument/2006/relationships/image" Target="../media/image388.png"/><Relationship Id="rId142" Type="http://schemas.openxmlformats.org/officeDocument/2006/relationships/customXml" Target="../ink/ink431.xml"/><Relationship Id="rId163" Type="http://schemas.openxmlformats.org/officeDocument/2006/relationships/customXml" Target="../ink/ink442.xml"/><Relationship Id="rId3" Type="http://schemas.openxmlformats.org/officeDocument/2006/relationships/image" Target="../media/image202.png"/><Relationship Id="rId25" Type="http://schemas.openxmlformats.org/officeDocument/2006/relationships/image" Target="../media/image342.png"/><Relationship Id="rId46" Type="http://schemas.openxmlformats.org/officeDocument/2006/relationships/image" Target="../media/image352.png"/><Relationship Id="rId67" Type="http://schemas.openxmlformats.org/officeDocument/2006/relationships/customXml" Target="../ink/ink392.xml"/><Relationship Id="rId116" Type="http://schemas.openxmlformats.org/officeDocument/2006/relationships/customXml" Target="../ink/ink418.xml"/><Relationship Id="rId137" Type="http://schemas.openxmlformats.org/officeDocument/2006/relationships/image" Target="../media/image396.png"/><Relationship Id="rId158" Type="http://schemas.openxmlformats.org/officeDocument/2006/relationships/image" Target="../media/image406.png"/><Relationship Id="rId20" Type="http://schemas.openxmlformats.org/officeDocument/2006/relationships/customXml" Target="../ink/ink368.xml"/><Relationship Id="rId41" Type="http://schemas.openxmlformats.org/officeDocument/2006/relationships/image" Target="../media/image350.png"/><Relationship Id="rId62" Type="http://schemas.openxmlformats.org/officeDocument/2006/relationships/image" Target="../media/image360.png"/><Relationship Id="rId83" Type="http://schemas.openxmlformats.org/officeDocument/2006/relationships/image" Target="../media/image370.png"/><Relationship Id="rId88" Type="http://schemas.openxmlformats.org/officeDocument/2006/relationships/image" Target="../media/image372.png"/><Relationship Id="rId111" Type="http://schemas.openxmlformats.org/officeDocument/2006/relationships/image" Target="../media/image383.png"/><Relationship Id="rId132" Type="http://schemas.openxmlformats.org/officeDocument/2006/relationships/customXml" Target="../ink/ink426.xml"/><Relationship Id="rId153" Type="http://schemas.openxmlformats.org/officeDocument/2006/relationships/customXml" Target="../ink/ink437.xml"/><Relationship Id="rId15" Type="http://schemas.openxmlformats.org/officeDocument/2006/relationships/image" Target="../media/image337.png"/><Relationship Id="rId36" Type="http://schemas.openxmlformats.org/officeDocument/2006/relationships/customXml" Target="../ink/ink376.xml"/><Relationship Id="rId57" Type="http://schemas.openxmlformats.org/officeDocument/2006/relationships/customXml" Target="../ink/ink387.xml"/><Relationship Id="rId106" Type="http://schemas.openxmlformats.org/officeDocument/2006/relationships/customXml" Target="../ink/ink413.xml"/><Relationship Id="rId127" Type="http://schemas.openxmlformats.org/officeDocument/2006/relationships/image" Target="../media/image391.png"/><Relationship Id="rId10" Type="http://schemas.openxmlformats.org/officeDocument/2006/relationships/customXml" Target="../ink/ink363.xml"/><Relationship Id="rId31" Type="http://schemas.openxmlformats.org/officeDocument/2006/relationships/image" Target="../media/image345.png"/><Relationship Id="rId52" Type="http://schemas.openxmlformats.org/officeDocument/2006/relationships/image" Target="../media/image355.png"/><Relationship Id="rId73" Type="http://schemas.openxmlformats.org/officeDocument/2006/relationships/image" Target="../media/image365.png"/><Relationship Id="rId78" Type="http://schemas.openxmlformats.org/officeDocument/2006/relationships/customXml" Target="../ink/ink398.xml"/><Relationship Id="rId94" Type="http://schemas.openxmlformats.org/officeDocument/2006/relationships/customXml" Target="../ink/ink407.xml"/><Relationship Id="rId99" Type="http://schemas.openxmlformats.org/officeDocument/2006/relationships/image" Target="../media/image377.png"/><Relationship Id="rId101" Type="http://schemas.openxmlformats.org/officeDocument/2006/relationships/image" Target="../media/image378.png"/><Relationship Id="rId122" Type="http://schemas.openxmlformats.org/officeDocument/2006/relationships/customXml" Target="../ink/ink421.xml"/><Relationship Id="rId143" Type="http://schemas.openxmlformats.org/officeDocument/2006/relationships/image" Target="../media/image399.png"/><Relationship Id="rId148" Type="http://schemas.openxmlformats.org/officeDocument/2006/relationships/customXml" Target="../ink/ink434.xml"/><Relationship Id="rId164" Type="http://schemas.openxmlformats.org/officeDocument/2006/relationships/image" Target="../media/image409.png"/><Relationship Id="rId169" Type="http://schemas.openxmlformats.org/officeDocument/2006/relationships/customXml" Target="../ink/ink445.xml"/><Relationship Id="rId4" Type="http://schemas.openxmlformats.org/officeDocument/2006/relationships/customXml" Target="../ink/ink360.xml"/><Relationship Id="rId9" Type="http://schemas.openxmlformats.org/officeDocument/2006/relationships/image" Target="../media/image334.png"/><Relationship Id="rId26" Type="http://schemas.openxmlformats.org/officeDocument/2006/relationships/customXml" Target="../ink/ink371.xml"/><Relationship Id="rId47" Type="http://schemas.openxmlformats.org/officeDocument/2006/relationships/customXml" Target="../ink/ink382.xml"/><Relationship Id="rId68" Type="http://schemas.openxmlformats.org/officeDocument/2006/relationships/image" Target="../media/image363.png"/><Relationship Id="rId89" Type="http://schemas.openxmlformats.org/officeDocument/2006/relationships/customXml" Target="../ink/ink404.xml"/><Relationship Id="rId112" Type="http://schemas.openxmlformats.org/officeDocument/2006/relationships/customXml" Target="../ink/ink416.xml"/><Relationship Id="rId133" Type="http://schemas.openxmlformats.org/officeDocument/2006/relationships/image" Target="../media/image394.png"/><Relationship Id="rId154" Type="http://schemas.openxmlformats.org/officeDocument/2006/relationships/image" Target="../media/image404.png"/><Relationship Id="rId16" Type="http://schemas.openxmlformats.org/officeDocument/2006/relationships/customXml" Target="../ink/ink366.xml"/><Relationship Id="rId37" Type="http://schemas.openxmlformats.org/officeDocument/2006/relationships/image" Target="../media/image348.png"/><Relationship Id="rId58" Type="http://schemas.openxmlformats.org/officeDocument/2006/relationships/image" Target="../media/image358.png"/><Relationship Id="rId79" Type="http://schemas.openxmlformats.org/officeDocument/2006/relationships/image" Target="../media/image368.png"/><Relationship Id="rId102" Type="http://schemas.openxmlformats.org/officeDocument/2006/relationships/customXml" Target="../ink/ink411.xml"/><Relationship Id="rId123" Type="http://schemas.openxmlformats.org/officeDocument/2006/relationships/image" Target="../media/image389.png"/><Relationship Id="rId144" Type="http://schemas.openxmlformats.org/officeDocument/2006/relationships/customXml" Target="../ink/ink432.xml"/><Relationship Id="rId90" Type="http://schemas.openxmlformats.org/officeDocument/2006/relationships/image" Target="../media/image373.png"/><Relationship Id="rId165" Type="http://schemas.openxmlformats.org/officeDocument/2006/relationships/customXml" Target="../ink/ink443.xml"/><Relationship Id="rId27" Type="http://schemas.openxmlformats.org/officeDocument/2006/relationships/image" Target="../media/image343.png"/><Relationship Id="rId48" Type="http://schemas.openxmlformats.org/officeDocument/2006/relationships/image" Target="../media/image353.png"/><Relationship Id="rId69" Type="http://schemas.openxmlformats.org/officeDocument/2006/relationships/customXml" Target="../ink/ink393.xml"/><Relationship Id="rId113" Type="http://schemas.openxmlformats.org/officeDocument/2006/relationships/image" Target="../media/image384.png"/><Relationship Id="rId134" Type="http://schemas.openxmlformats.org/officeDocument/2006/relationships/customXml" Target="../ink/ink427.xml"/><Relationship Id="rId80" Type="http://schemas.openxmlformats.org/officeDocument/2006/relationships/customXml" Target="../ink/ink399.xml"/><Relationship Id="rId155" Type="http://schemas.openxmlformats.org/officeDocument/2006/relationships/customXml" Target="../ink/ink438.xml"/><Relationship Id="rId17" Type="http://schemas.openxmlformats.org/officeDocument/2006/relationships/image" Target="../media/image338.png"/><Relationship Id="rId38" Type="http://schemas.openxmlformats.org/officeDocument/2006/relationships/customXml" Target="../ink/ink377.xml"/><Relationship Id="rId59" Type="http://schemas.openxmlformats.org/officeDocument/2006/relationships/customXml" Target="../ink/ink388.xml"/><Relationship Id="rId103" Type="http://schemas.openxmlformats.org/officeDocument/2006/relationships/image" Target="../media/image379.png"/><Relationship Id="rId124" Type="http://schemas.openxmlformats.org/officeDocument/2006/relationships/customXml" Target="../ink/ink42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2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35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36.wmf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51.xml"/><Relationship Id="rId18" Type="http://schemas.openxmlformats.org/officeDocument/2006/relationships/image" Target="../media/image428.png"/><Relationship Id="rId26" Type="http://schemas.openxmlformats.org/officeDocument/2006/relationships/image" Target="../media/image432.png"/><Relationship Id="rId39" Type="http://schemas.openxmlformats.org/officeDocument/2006/relationships/customXml" Target="../ink/ink464.xml"/><Relationship Id="rId21" Type="http://schemas.openxmlformats.org/officeDocument/2006/relationships/customXml" Target="../ink/ink455.xml"/><Relationship Id="rId34" Type="http://schemas.openxmlformats.org/officeDocument/2006/relationships/image" Target="../media/image436.png"/><Relationship Id="rId7" Type="http://schemas.openxmlformats.org/officeDocument/2006/relationships/customXml" Target="../ink/ink448.xml"/><Relationship Id="rId12" Type="http://schemas.openxmlformats.org/officeDocument/2006/relationships/image" Target="../media/image425.png"/><Relationship Id="rId17" Type="http://schemas.openxmlformats.org/officeDocument/2006/relationships/customXml" Target="../ink/ink453.xml"/><Relationship Id="rId25" Type="http://schemas.openxmlformats.org/officeDocument/2006/relationships/customXml" Target="../ink/ink457.xml"/><Relationship Id="rId33" Type="http://schemas.openxmlformats.org/officeDocument/2006/relationships/customXml" Target="../ink/ink461.xml"/><Relationship Id="rId38" Type="http://schemas.openxmlformats.org/officeDocument/2006/relationships/image" Target="../media/image438.png"/><Relationship Id="rId2" Type="http://schemas.openxmlformats.org/officeDocument/2006/relationships/image" Target="../media/image147.wmf"/><Relationship Id="rId16" Type="http://schemas.openxmlformats.org/officeDocument/2006/relationships/image" Target="../media/image427.png"/><Relationship Id="rId20" Type="http://schemas.openxmlformats.org/officeDocument/2006/relationships/image" Target="../media/image429.png"/><Relationship Id="rId29" Type="http://schemas.openxmlformats.org/officeDocument/2006/relationships/customXml" Target="../ink/ink45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2.png"/><Relationship Id="rId11" Type="http://schemas.openxmlformats.org/officeDocument/2006/relationships/customXml" Target="../ink/ink450.xml"/><Relationship Id="rId24" Type="http://schemas.openxmlformats.org/officeDocument/2006/relationships/image" Target="../media/image431.png"/><Relationship Id="rId32" Type="http://schemas.openxmlformats.org/officeDocument/2006/relationships/image" Target="../media/image435.png"/><Relationship Id="rId37" Type="http://schemas.openxmlformats.org/officeDocument/2006/relationships/customXml" Target="../ink/ink463.xml"/><Relationship Id="rId5" Type="http://schemas.openxmlformats.org/officeDocument/2006/relationships/customXml" Target="../ink/ink447.xml"/><Relationship Id="rId15" Type="http://schemas.openxmlformats.org/officeDocument/2006/relationships/customXml" Target="../ink/ink452.xml"/><Relationship Id="rId23" Type="http://schemas.openxmlformats.org/officeDocument/2006/relationships/customXml" Target="../ink/ink456.xml"/><Relationship Id="rId28" Type="http://schemas.openxmlformats.org/officeDocument/2006/relationships/image" Target="../media/image433.png"/><Relationship Id="rId36" Type="http://schemas.openxmlformats.org/officeDocument/2006/relationships/image" Target="../media/image437.png"/><Relationship Id="rId10" Type="http://schemas.openxmlformats.org/officeDocument/2006/relationships/image" Target="../media/image424.png"/><Relationship Id="rId19" Type="http://schemas.openxmlformats.org/officeDocument/2006/relationships/customXml" Target="../ink/ink454.xml"/><Relationship Id="rId31" Type="http://schemas.openxmlformats.org/officeDocument/2006/relationships/customXml" Target="../ink/ink460.xml"/><Relationship Id="rId4" Type="http://schemas.openxmlformats.org/officeDocument/2006/relationships/image" Target="../media/image202.png"/><Relationship Id="rId9" Type="http://schemas.openxmlformats.org/officeDocument/2006/relationships/customXml" Target="../ink/ink449.xml"/><Relationship Id="rId14" Type="http://schemas.openxmlformats.org/officeDocument/2006/relationships/image" Target="../media/image426.png"/><Relationship Id="rId22" Type="http://schemas.openxmlformats.org/officeDocument/2006/relationships/image" Target="../media/image430.png"/><Relationship Id="rId27" Type="http://schemas.openxmlformats.org/officeDocument/2006/relationships/customXml" Target="../ink/ink458.xml"/><Relationship Id="rId30" Type="http://schemas.openxmlformats.org/officeDocument/2006/relationships/image" Target="../media/image434.png"/><Relationship Id="rId35" Type="http://schemas.openxmlformats.org/officeDocument/2006/relationships/customXml" Target="../ink/ink462.xml"/><Relationship Id="rId8" Type="http://schemas.openxmlformats.org/officeDocument/2006/relationships/image" Target="../media/image423.png"/><Relationship Id="rId3" Type="http://schemas.openxmlformats.org/officeDocument/2006/relationships/customXml" Target="../ink/ink44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png"/><Relationship Id="rId2" Type="http://schemas.openxmlformats.org/officeDocument/2006/relationships/image" Target="../media/image145.w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4.png"/><Relationship Id="rId18" Type="http://schemas.openxmlformats.org/officeDocument/2006/relationships/customXml" Target="../ink/ink472.xml"/><Relationship Id="rId26" Type="http://schemas.openxmlformats.org/officeDocument/2006/relationships/customXml" Target="../ink/ink476.xml"/><Relationship Id="rId39" Type="http://schemas.openxmlformats.org/officeDocument/2006/relationships/image" Target="../media/image456.png"/><Relationship Id="rId21" Type="http://schemas.openxmlformats.org/officeDocument/2006/relationships/image" Target="../media/image448.png"/><Relationship Id="rId34" Type="http://schemas.openxmlformats.org/officeDocument/2006/relationships/customXml" Target="../ink/ink480.xml"/><Relationship Id="rId42" Type="http://schemas.openxmlformats.org/officeDocument/2006/relationships/customXml" Target="../ink/ink484.xml"/><Relationship Id="rId47" Type="http://schemas.openxmlformats.org/officeDocument/2006/relationships/image" Target="../media/image460.png"/><Relationship Id="rId50" Type="http://schemas.openxmlformats.org/officeDocument/2006/relationships/customXml" Target="../ink/ink488.xml"/><Relationship Id="rId7" Type="http://schemas.openxmlformats.org/officeDocument/2006/relationships/image" Target="../media/image441.png"/><Relationship Id="rId2" Type="http://schemas.openxmlformats.org/officeDocument/2006/relationships/image" Target="../media/image145.wmf"/><Relationship Id="rId16" Type="http://schemas.openxmlformats.org/officeDocument/2006/relationships/customXml" Target="../ink/ink471.xml"/><Relationship Id="rId29" Type="http://schemas.openxmlformats.org/officeDocument/2006/relationships/image" Target="../media/image202.png"/><Relationship Id="rId11" Type="http://schemas.openxmlformats.org/officeDocument/2006/relationships/image" Target="../media/image443.png"/><Relationship Id="rId24" Type="http://schemas.openxmlformats.org/officeDocument/2006/relationships/customXml" Target="../ink/ink475.xml"/><Relationship Id="rId32" Type="http://schemas.openxmlformats.org/officeDocument/2006/relationships/customXml" Target="../ink/ink479.xml"/><Relationship Id="rId37" Type="http://schemas.openxmlformats.org/officeDocument/2006/relationships/image" Target="../media/image455.png"/><Relationship Id="rId40" Type="http://schemas.openxmlformats.org/officeDocument/2006/relationships/customXml" Target="../ink/ink483.xml"/><Relationship Id="rId45" Type="http://schemas.openxmlformats.org/officeDocument/2006/relationships/image" Target="../media/image459.png"/><Relationship Id="rId5" Type="http://schemas.openxmlformats.org/officeDocument/2006/relationships/image" Target="../media/image440.png"/><Relationship Id="rId15" Type="http://schemas.openxmlformats.org/officeDocument/2006/relationships/image" Target="../media/image445.png"/><Relationship Id="rId23" Type="http://schemas.openxmlformats.org/officeDocument/2006/relationships/image" Target="../media/image449.png"/><Relationship Id="rId28" Type="http://schemas.openxmlformats.org/officeDocument/2006/relationships/customXml" Target="../ink/ink477.xml"/><Relationship Id="rId36" Type="http://schemas.openxmlformats.org/officeDocument/2006/relationships/customXml" Target="../ink/ink481.xml"/><Relationship Id="rId49" Type="http://schemas.openxmlformats.org/officeDocument/2006/relationships/image" Target="../media/image461.png"/><Relationship Id="rId10" Type="http://schemas.openxmlformats.org/officeDocument/2006/relationships/customXml" Target="../ink/ink468.xml"/><Relationship Id="rId19" Type="http://schemas.openxmlformats.org/officeDocument/2006/relationships/image" Target="../media/image447.png"/><Relationship Id="rId31" Type="http://schemas.openxmlformats.org/officeDocument/2006/relationships/image" Target="../media/image452.png"/><Relationship Id="rId44" Type="http://schemas.openxmlformats.org/officeDocument/2006/relationships/customXml" Target="../ink/ink485.xml"/><Relationship Id="rId4" Type="http://schemas.openxmlformats.org/officeDocument/2006/relationships/customXml" Target="../ink/ink465.xml"/><Relationship Id="rId9" Type="http://schemas.openxmlformats.org/officeDocument/2006/relationships/image" Target="../media/image442.png"/><Relationship Id="rId14" Type="http://schemas.openxmlformats.org/officeDocument/2006/relationships/customXml" Target="../ink/ink470.xml"/><Relationship Id="rId22" Type="http://schemas.openxmlformats.org/officeDocument/2006/relationships/customXml" Target="../ink/ink474.xml"/><Relationship Id="rId27" Type="http://schemas.openxmlformats.org/officeDocument/2006/relationships/image" Target="../media/image451.png"/><Relationship Id="rId30" Type="http://schemas.openxmlformats.org/officeDocument/2006/relationships/customXml" Target="../ink/ink478.xml"/><Relationship Id="rId35" Type="http://schemas.openxmlformats.org/officeDocument/2006/relationships/image" Target="../media/image454.png"/><Relationship Id="rId43" Type="http://schemas.openxmlformats.org/officeDocument/2006/relationships/image" Target="../media/image458.png"/><Relationship Id="rId48" Type="http://schemas.openxmlformats.org/officeDocument/2006/relationships/customXml" Target="../ink/ink487.xml"/><Relationship Id="rId8" Type="http://schemas.openxmlformats.org/officeDocument/2006/relationships/customXml" Target="../ink/ink467.xml"/><Relationship Id="rId51" Type="http://schemas.openxmlformats.org/officeDocument/2006/relationships/image" Target="../media/image462.png"/><Relationship Id="rId3" Type="http://schemas.openxmlformats.org/officeDocument/2006/relationships/image" Target="../media/image321.png"/><Relationship Id="rId12" Type="http://schemas.openxmlformats.org/officeDocument/2006/relationships/customXml" Target="../ink/ink469.xml"/><Relationship Id="rId17" Type="http://schemas.openxmlformats.org/officeDocument/2006/relationships/image" Target="../media/image446.png"/><Relationship Id="rId25" Type="http://schemas.openxmlformats.org/officeDocument/2006/relationships/image" Target="../media/image450.png"/><Relationship Id="rId33" Type="http://schemas.openxmlformats.org/officeDocument/2006/relationships/image" Target="../media/image453.png"/><Relationship Id="rId38" Type="http://schemas.openxmlformats.org/officeDocument/2006/relationships/customXml" Target="../ink/ink482.xml"/><Relationship Id="rId46" Type="http://schemas.openxmlformats.org/officeDocument/2006/relationships/customXml" Target="../ink/ink486.xml"/><Relationship Id="rId20" Type="http://schemas.openxmlformats.org/officeDocument/2006/relationships/customXml" Target="../ink/ink473.xml"/><Relationship Id="rId41" Type="http://schemas.openxmlformats.org/officeDocument/2006/relationships/image" Target="../media/image457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6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2.wmf"/><Relationship Id="rId7" Type="http://schemas.openxmlformats.org/officeDocument/2006/relationships/image" Target="../media/image4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.xml"/><Relationship Id="rId11" Type="http://schemas.openxmlformats.org/officeDocument/2006/relationships/image" Target="../media/image6.png"/><Relationship Id="rId5" Type="http://schemas.openxmlformats.org/officeDocument/2006/relationships/image" Target="../media/image3.png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5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customXml" Target="../ink/ink491.xml"/><Relationship Id="rId13" Type="http://schemas.openxmlformats.org/officeDocument/2006/relationships/image" Target="../media/image469.png"/><Relationship Id="rId3" Type="http://schemas.openxmlformats.org/officeDocument/2006/relationships/image" Target="../media/image414.png"/><Relationship Id="rId7" Type="http://schemas.openxmlformats.org/officeDocument/2006/relationships/image" Target="../media/image466.png"/><Relationship Id="rId12" Type="http://schemas.openxmlformats.org/officeDocument/2006/relationships/customXml" Target="../ink/ink493.xml"/><Relationship Id="rId2" Type="http://schemas.openxmlformats.org/officeDocument/2006/relationships/image" Target="../media/image413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90.xml"/><Relationship Id="rId11" Type="http://schemas.openxmlformats.org/officeDocument/2006/relationships/image" Target="../media/image468.png"/><Relationship Id="rId5" Type="http://schemas.openxmlformats.org/officeDocument/2006/relationships/image" Target="../media/image465.png"/><Relationship Id="rId10" Type="http://schemas.openxmlformats.org/officeDocument/2006/relationships/customXml" Target="../ink/ink492.xml"/><Relationship Id="rId4" Type="http://schemas.openxmlformats.org/officeDocument/2006/relationships/customXml" Target="../ink/ink489.xml"/><Relationship Id="rId9" Type="http://schemas.openxmlformats.org/officeDocument/2006/relationships/image" Target="../media/image467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5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9"/>
          <p:cNvSpPr txBox="1">
            <a:spLocks noGrp="1"/>
          </p:cNvSpPr>
          <p:nvPr>
            <p:ph type="ctrTitle"/>
          </p:nvPr>
        </p:nvSpPr>
        <p:spPr>
          <a:xfrm>
            <a:off x="414375" y="3631832"/>
            <a:ext cx="6400800" cy="72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457200" marR="0" lvl="0" indent="-508000" algn="l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400"/>
              <a:buAutoNum type="arabicPeriod" startAt="7"/>
            </a:pPr>
            <a:r>
              <a:rPr lang="en-US" sz="4400" b="0" i="0" u="none" strike="noStrike" cap="none">
                <a:solidFill>
                  <a:srgbClr val="FFFFFF"/>
                </a:solidFill>
              </a:rPr>
              <a:t>Clustering</a:t>
            </a:r>
            <a:endParaRPr sz="4400" b="0" i="0" u="none" strike="noStrike" cap="none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1885950" y="2971801"/>
          <a:ext cx="2064544" cy="1470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2971801"/>
                        <a:ext cx="2064544" cy="1470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1828801" y="1085851"/>
          <a:ext cx="2070497" cy="1345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085851"/>
                        <a:ext cx="2070497" cy="1345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193506" y="800100"/>
          <a:ext cx="1329929" cy="171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06" y="800100"/>
                        <a:ext cx="1329929" cy="1713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193507" y="2743200"/>
          <a:ext cx="1432322" cy="171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07" y="2743200"/>
                        <a:ext cx="1432322" cy="1712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428750" y="2400300"/>
            <a:ext cx="2971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314450" y="4343400"/>
            <a:ext cx="33147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743450" y="4343400"/>
            <a:ext cx="28575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743450" y="2400300"/>
            <a:ext cx="25146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Traditional Dendrogram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95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072" y="767126"/>
            <a:ext cx="8827008" cy="420624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Type of proximity (similarity)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1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100" dirty="0"/>
              <a:t>Depends on data and application 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mensionality (# of columns) </a:t>
            </a:r>
          </a:p>
          <a:p>
            <a:pPr marL="860822" lvl="2" indent="-175022">
              <a:lnSpc>
                <a:spcPct val="90000"/>
              </a:lnSpc>
            </a:pPr>
            <a:r>
              <a:rPr lang="en-US" altLang="en-US" sz="11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pecial relationships in the data</a:t>
            </a:r>
          </a:p>
          <a:p>
            <a:pPr marL="860822" lvl="2" indent="-175022">
              <a:lnSpc>
                <a:spcPct val="90000"/>
              </a:lnSpc>
            </a:pPr>
            <a:r>
              <a:rPr lang="en-US" altLang="en-US" sz="11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tribution of the data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ften interfere with the operation of the clustering algorithm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857250"/>
            <a:ext cx="7899400" cy="1885950"/>
          </a:xfrm>
        </p:spPr>
        <p:txBody>
          <a:bodyPr/>
          <a:lstStyle/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err="1"/>
              <a:t>Partitional</a:t>
            </a:r>
            <a:r>
              <a:rPr lang="en-US" altLang="en-US" sz="2000" dirty="0"/>
              <a:t> clustering approach 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Number of clusters, K, must be specified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Each cluster is associated with a </a:t>
            </a:r>
            <a:r>
              <a:rPr lang="en-US" altLang="en-US" sz="2000" dirty="0">
                <a:solidFill>
                  <a:srgbClr val="FFCC00"/>
                </a:solidFill>
              </a:rPr>
              <a:t>centroid</a:t>
            </a:r>
            <a:r>
              <a:rPr lang="en-US" altLang="en-US" sz="2000" dirty="0"/>
              <a:t> (center point) (mean) 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Each point is assigned to the cluster with the closest centroid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298684"/>
              </p:ext>
            </p:extLst>
          </p:nvPr>
        </p:nvGraphicFramePr>
        <p:xfrm>
          <a:off x="666749" y="3013074"/>
          <a:ext cx="7608615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2150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666749" y="3013074"/>
                        <a:ext cx="7608615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dirty="0"/>
              <a:t>Cluster Centroid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400844" y="1901031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400844" y="2049860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923529" y="3546475"/>
            <a:ext cx="72628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623491" y="197723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923529" y="294878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1050925" y="1381919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1223566" y="1528366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1296194" y="17510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1596231" y="17510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1446212" y="1600994"/>
            <a:ext cx="72629" cy="77391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1446212" y="1305719"/>
            <a:ext cx="72629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1968898" y="3546475"/>
            <a:ext cx="77390" cy="73819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623491" y="1678385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378223" y="3320257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400844" y="3769123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750888" y="1505744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03200" y="4184650"/>
            <a:ext cx="17716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003550" y="984250"/>
            <a:ext cx="2686050" cy="3708798"/>
            <a:chOff x="2976" y="816"/>
            <a:chExt cx="2256" cy="3115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350"/>
                <a:t>A Partitional  Clustering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24C48442-6D10-27CA-6D9A-750AC57E67F2}"/>
                  </a:ext>
                </a:extLst>
              </p14:cNvPr>
              <p14:cNvContentPartPr/>
              <p14:nvPr/>
            </p14:nvContentPartPr>
            <p14:xfrm>
              <a:off x="5461040" y="3441780"/>
              <a:ext cx="850320" cy="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24C48442-6D10-27CA-6D9A-750AC57E67F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452040" y="3432780"/>
                <a:ext cx="8679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210A983-FD90-1229-278C-A568C51B73B3}"/>
                  </a:ext>
                </a:extLst>
              </p14:cNvPr>
              <p14:cNvContentPartPr/>
              <p14:nvPr/>
            </p14:nvContentPartPr>
            <p14:xfrm>
              <a:off x="6187160" y="3331620"/>
              <a:ext cx="239040" cy="2149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210A983-FD90-1229-278C-A568C51B73B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178520" y="3322980"/>
                <a:ext cx="256680" cy="23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638225C-BFAF-BF42-DB9B-628E3276DD7B}"/>
                  </a:ext>
                </a:extLst>
              </p14:cNvPr>
              <p14:cNvContentPartPr/>
              <p14:nvPr/>
            </p14:nvContentPartPr>
            <p14:xfrm>
              <a:off x="7149440" y="2660580"/>
              <a:ext cx="19080" cy="152100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638225C-BFAF-BF42-DB9B-628E3276DD7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140440" y="2651580"/>
                <a:ext cx="36720" cy="153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A90C8BC7-4D34-CC1F-FE16-966AD6DC6D36}"/>
                  </a:ext>
                </a:extLst>
              </p14:cNvPr>
              <p14:cNvContentPartPr/>
              <p14:nvPr/>
            </p14:nvContentPartPr>
            <p14:xfrm>
              <a:off x="6616640" y="2926980"/>
              <a:ext cx="1923480" cy="219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A90C8BC7-4D34-CC1F-FE16-966AD6DC6D3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607640" y="2918340"/>
                <a:ext cx="194112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107551A2-23AC-406A-F10B-AC77FBEEDCAE}"/>
                  </a:ext>
                </a:extLst>
              </p14:cNvPr>
              <p14:cNvContentPartPr/>
              <p14:nvPr/>
            </p14:nvContentPartPr>
            <p14:xfrm>
              <a:off x="7565240" y="2641500"/>
              <a:ext cx="92880" cy="2030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107551A2-23AC-406A-F10B-AC77FBEEDCAE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556240" y="2632860"/>
                <a:ext cx="11052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2F9D79D5-6BF6-BDDB-96DF-20F03ACF1856}"/>
                  </a:ext>
                </a:extLst>
              </p14:cNvPr>
              <p14:cNvContentPartPr/>
              <p14:nvPr/>
            </p14:nvContentPartPr>
            <p14:xfrm>
              <a:off x="7562720" y="2654100"/>
              <a:ext cx="137880" cy="1224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2F9D79D5-6BF6-BDDB-96DF-20F03ACF185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554080" y="2645460"/>
                <a:ext cx="15552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56208730-2714-C317-0CDB-1DBD90232C44}"/>
                  </a:ext>
                </a:extLst>
              </p14:cNvPr>
              <p14:cNvContentPartPr/>
              <p14:nvPr/>
            </p14:nvContentPartPr>
            <p14:xfrm>
              <a:off x="7785200" y="2743020"/>
              <a:ext cx="360" cy="63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56208730-2714-C317-0CDB-1DBD90232C4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776200" y="2734020"/>
                <a:ext cx="1800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B6783D0-B8D8-990F-BFF0-C3178EF91989}"/>
                  </a:ext>
                </a:extLst>
              </p14:cNvPr>
              <p14:cNvContentPartPr/>
              <p14:nvPr/>
            </p14:nvContentPartPr>
            <p14:xfrm>
              <a:off x="7987520" y="2679660"/>
              <a:ext cx="96120" cy="1810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B6783D0-B8D8-990F-BFF0-C3178EF91989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978880" y="2670660"/>
                <a:ext cx="11376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5EB6443-8074-B6A7-A385-5B68AFBC3FFA}"/>
                  </a:ext>
                </a:extLst>
              </p14:cNvPr>
              <p14:cNvContentPartPr/>
              <p14:nvPr/>
            </p14:nvContentPartPr>
            <p14:xfrm>
              <a:off x="7988240" y="2704860"/>
              <a:ext cx="90720" cy="13860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5EB6443-8074-B6A7-A385-5B68AFBC3FFA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979240" y="2695860"/>
                <a:ext cx="10836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5721D185-6A0A-5D3B-2531-852917C305A8}"/>
                  </a:ext>
                </a:extLst>
              </p14:cNvPr>
              <p14:cNvContentPartPr/>
              <p14:nvPr/>
            </p14:nvContentPartPr>
            <p14:xfrm>
              <a:off x="8158160" y="2756340"/>
              <a:ext cx="66600" cy="828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5721D185-6A0A-5D3B-2531-852917C305A8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149520" y="2747700"/>
                <a:ext cx="84240" cy="10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3AEE953A-9CDF-947D-5CD8-204C00E4222B}"/>
                  </a:ext>
                </a:extLst>
              </p14:cNvPr>
              <p14:cNvContentPartPr/>
              <p14:nvPr/>
            </p14:nvContentPartPr>
            <p14:xfrm>
              <a:off x="8401160" y="2635380"/>
              <a:ext cx="101880" cy="2008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3AEE953A-9CDF-947D-5CD8-204C00E4222B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392520" y="2626380"/>
                <a:ext cx="119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9C7CAD20-5517-6ABC-E98C-41D76270A286}"/>
                  </a:ext>
                </a:extLst>
              </p14:cNvPr>
              <p14:cNvContentPartPr/>
              <p14:nvPr/>
            </p14:nvContentPartPr>
            <p14:xfrm>
              <a:off x="8394680" y="2685780"/>
              <a:ext cx="105480" cy="896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9C7CAD20-5517-6ABC-E98C-41D76270A286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85680" y="2677140"/>
                <a:ext cx="12312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DA8ABC7-EDAE-A00B-BC45-512AF1C53BBB}"/>
                  </a:ext>
                </a:extLst>
              </p14:cNvPr>
              <p14:cNvContentPartPr/>
              <p14:nvPr/>
            </p14:nvContentPartPr>
            <p14:xfrm>
              <a:off x="8524640" y="2725740"/>
              <a:ext cx="129240" cy="17028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DA8ABC7-EDAE-A00B-BC45-512AF1C53BB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515640" y="2717100"/>
                <a:ext cx="146880" cy="18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150D7B99-A349-9F4F-2BCD-FF14A16DBC6D}"/>
                  </a:ext>
                </a:extLst>
              </p14:cNvPr>
              <p14:cNvContentPartPr/>
              <p14:nvPr/>
            </p14:nvContentPartPr>
            <p14:xfrm>
              <a:off x="6933800" y="3016260"/>
              <a:ext cx="7200" cy="9468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150D7B99-A349-9F4F-2BCD-FF14A16DBC6D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924800" y="3007260"/>
                <a:ext cx="24840" cy="11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74DB8744-0C7C-A3FB-ACA0-44D0262861ED}"/>
                  </a:ext>
                </a:extLst>
              </p14:cNvPr>
              <p14:cNvContentPartPr/>
              <p14:nvPr/>
            </p14:nvContentPartPr>
            <p14:xfrm>
              <a:off x="6887720" y="3186540"/>
              <a:ext cx="105120" cy="1526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74DB8744-0C7C-A3FB-ACA0-44D0262861E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878720" y="3177540"/>
                <a:ext cx="12276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2FA99436-E598-0A11-F5CC-170C00A7624F}"/>
                  </a:ext>
                </a:extLst>
              </p14:cNvPr>
              <p14:cNvContentPartPr/>
              <p14:nvPr/>
            </p14:nvContentPartPr>
            <p14:xfrm>
              <a:off x="6959360" y="3416220"/>
              <a:ext cx="25920" cy="39960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2FA99436-E598-0A11-F5CC-170C00A7624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950720" y="3407220"/>
                <a:ext cx="43560" cy="41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F1B80B1C-5199-9A14-0773-2F94C4F8A2E9}"/>
              </a:ext>
            </a:extLst>
          </p:cNvPr>
          <p:cNvGrpSpPr/>
          <p:nvPr/>
        </p:nvGrpSpPr>
        <p:grpSpPr>
          <a:xfrm>
            <a:off x="6908600" y="3944340"/>
            <a:ext cx="153360" cy="164880"/>
            <a:chOff x="6908600" y="3944340"/>
            <a:chExt cx="153360" cy="164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1D47270-348B-32DA-6B21-D61888ED688A}"/>
                    </a:ext>
                  </a:extLst>
                </p14:cNvPr>
                <p14:cNvContentPartPr/>
                <p14:nvPr/>
              </p14:nvContentPartPr>
              <p14:xfrm>
                <a:off x="6920840" y="3981420"/>
                <a:ext cx="115560" cy="127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1D47270-348B-32DA-6B21-D61888ED688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912200" y="3972420"/>
                  <a:ext cx="1332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7DB3306-77A2-202B-5FEB-F272DA1EFDAF}"/>
                    </a:ext>
                  </a:extLst>
                </p14:cNvPr>
                <p14:cNvContentPartPr/>
                <p14:nvPr/>
              </p14:nvContentPartPr>
              <p14:xfrm>
                <a:off x="6908600" y="3944340"/>
                <a:ext cx="153360" cy="126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7DB3306-77A2-202B-5FEB-F272DA1EFDA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899960" y="3935700"/>
                  <a:ext cx="17100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E5E9CF2-E267-74E5-9FFE-7BC490952D80}"/>
              </a:ext>
            </a:extLst>
          </p:cNvPr>
          <p:cNvGrpSpPr/>
          <p:nvPr/>
        </p:nvGrpSpPr>
        <p:grpSpPr>
          <a:xfrm>
            <a:off x="6464000" y="4159260"/>
            <a:ext cx="2476080" cy="592560"/>
            <a:chOff x="6464000" y="4159260"/>
            <a:chExt cx="2476080" cy="592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6F6414-A7D2-E135-17E6-3E1404A32BD9}"/>
                    </a:ext>
                  </a:extLst>
                </p14:cNvPr>
                <p14:cNvContentPartPr/>
                <p14:nvPr/>
              </p14:nvContentPartPr>
              <p14:xfrm>
                <a:off x="6464000" y="4234860"/>
                <a:ext cx="2476080" cy="392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6F6414-A7D2-E135-17E6-3E1404A32BD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455360" y="4226220"/>
                  <a:ext cx="249372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F747823-790E-C270-4C76-11E3473ADC45}"/>
                    </a:ext>
                  </a:extLst>
                </p14:cNvPr>
                <p14:cNvContentPartPr/>
                <p14:nvPr/>
              </p14:nvContentPartPr>
              <p14:xfrm>
                <a:off x="7169240" y="4159260"/>
                <a:ext cx="360" cy="177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F747823-790E-C270-4C76-11E3473ADC4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160240" y="4150260"/>
                  <a:ext cx="1800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BE2870E-51B6-5787-98C5-F13FF4819ACC}"/>
                    </a:ext>
                  </a:extLst>
                </p14:cNvPr>
                <p14:cNvContentPartPr/>
                <p14:nvPr/>
              </p14:nvContentPartPr>
              <p14:xfrm>
                <a:off x="7260680" y="4298580"/>
                <a:ext cx="162360" cy="115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BE2870E-51B6-5787-98C5-F13FF4819AC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252040" y="4289940"/>
                  <a:ext cx="18000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9624C72-C0BF-A237-C2D4-920EAB50A08B}"/>
                    </a:ext>
                  </a:extLst>
                </p14:cNvPr>
                <p14:cNvContentPartPr/>
                <p14:nvPr/>
              </p14:nvContentPartPr>
              <p14:xfrm>
                <a:off x="7453640" y="4285980"/>
                <a:ext cx="135000" cy="1324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9624C72-C0BF-A237-C2D4-920EAB50A08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444640" y="4277340"/>
                  <a:ext cx="1526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00728F4-3886-67A5-CC23-C5A710C919CF}"/>
                    </a:ext>
                  </a:extLst>
                </p14:cNvPr>
                <p14:cNvContentPartPr/>
                <p14:nvPr/>
              </p14:nvContentPartPr>
              <p14:xfrm>
                <a:off x="7492880" y="4273380"/>
                <a:ext cx="70920" cy="1393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00728F4-3886-67A5-CC23-C5A710C919C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483880" y="4264740"/>
                  <a:ext cx="885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5C3B3AA-A682-9972-D106-BC2B74E55F28}"/>
                    </a:ext>
                  </a:extLst>
                </p14:cNvPr>
                <p14:cNvContentPartPr/>
                <p14:nvPr/>
              </p14:nvContentPartPr>
              <p14:xfrm>
                <a:off x="7645160" y="4324140"/>
                <a:ext cx="6840" cy="114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5C3B3AA-A682-9972-D106-BC2B74E55F2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636160" y="4315500"/>
                  <a:ext cx="244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26B338C-B8B1-F42B-3B4C-AED0B2133473}"/>
                    </a:ext>
                  </a:extLst>
                </p14:cNvPr>
                <p14:cNvContentPartPr/>
                <p14:nvPr/>
              </p14:nvContentPartPr>
              <p14:xfrm>
                <a:off x="7258880" y="4495140"/>
                <a:ext cx="482400" cy="72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26B338C-B8B1-F42B-3B4C-AED0B213347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249880" y="4486140"/>
                  <a:ext cx="5000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900DEE9-D7D2-C1BC-D59F-DC84898AC1A0}"/>
                    </a:ext>
                  </a:extLst>
                </p14:cNvPr>
                <p14:cNvContentPartPr/>
                <p14:nvPr/>
              </p14:nvContentPartPr>
              <p14:xfrm>
                <a:off x="7466600" y="4559220"/>
                <a:ext cx="258120" cy="192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900DEE9-D7D2-C1BC-D59F-DC84898AC1A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457960" y="4550220"/>
                  <a:ext cx="27576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54F0EAF-594C-C659-DDAD-8FA066ECF0C2}"/>
                    </a:ext>
                  </a:extLst>
                </p14:cNvPr>
                <p14:cNvContentPartPr/>
                <p14:nvPr/>
              </p14:nvContentPartPr>
              <p14:xfrm>
                <a:off x="7480280" y="4546260"/>
                <a:ext cx="132840" cy="68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54F0EAF-594C-C659-DDAD-8FA066ECF0C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471280" y="4537260"/>
                  <a:ext cx="1504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CD17309-D891-5132-C304-56D76895C9DA}"/>
              </a:ext>
            </a:extLst>
          </p:cNvPr>
          <p:cNvGrpSpPr/>
          <p:nvPr/>
        </p:nvGrpSpPr>
        <p:grpSpPr>
          <a:xfrm>
            <a:off x="7995800" y="4324140"/>
            <a:ext cx="1053360" cy="568080"/>
            <a:chOff x="7995800" y="4324140"/>
            <a:chExt cx="1053360" cy="56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2192FD8-2F12-F399-E4D6-230CF449B415}"/>
                    </a:ext>
                  </a:extLst>
                </p14:cNvPr>
                <p14:cNvContentPartPr/>
                <p14:nvPr/>
              </p14:nvContentPartPr>
              <p14:xfrm>
                <a:off x="7995800" y="4324140"/>
                <a:ext cx="230040" cy="3121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2192FD8-2F12-F399-E4D6-230CF449B41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987160" y="4315500"/>
                  <a:ext cx="24768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BFF8E91-0657-2E80-27DA-BD16F6100CCA}"/>
                    </a:ext>
                  </a:extLst>
                </p14:cNvPr>
                <p14:cNvContentPartPr/>
                <p14:nvPr/>
              </p14:nvContentPartPr>
              <p14:xfrm>
                <a:off x="8282360" y="4374900"/>
                <a:ext cx="87120" cy="1695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BFF8E91-0657-2E80-27DA-BD16F6100CC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273360" y="4366260"/>
                  <a:ext cx="10476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7944243-C1FA-945E-7245-D88AA160B383}"/>
                    </a:ext>
                  </a:extLst>
                </p14:cNvPr>
                <p14:cNvContentPartPr/>
                <p14:nvPr/>
              </p14:nvContentPartPr>
              <p14:xfrm>
                <a:off x="8267600" y="4381380"/>
                <a:ext cx="146880" cy="1580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7944243-C1FA-945E-7245-D88AA160B38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58600" y="4372380"/>
                  <a:ext cx="1645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819AAEF-EC7C-7EBC-B7F7-2F13BB1571F4}"/>
                    </a:ext>
                  </a:extLst>
                </p14:cNvPr>
                <p14:cNvContentPartPr/>
                <p14:nvPr/>
              </p14:nvContentPartPr>
              <p14:xfrm>
                <a:off x="8503760" y="4413060"/>
                <a:ext cx="81720" cy="128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819AAEF-EC7C-7EBC-B7F7-2F13BB1571F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494760" y="4404060"/>
                  <a:ext cx="993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54FBFFAE-EC98-4D91-0879-0C5DE207E451}"/>
                    </a:ext>
                  </a:extLst>
                </p14:cNvPr>
                <p14:cNvContentPartPr/>
                <p14:nvPr/>
              </p14:nvContentPartPr>
              <p14:xfrm>
                <a:off x="8281280" y="4616460"/>
                <a:ext cx="297720" cy="136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54FBFFAE-EC98-4D91-0879-0C5DE207E45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272640" y="4607460"/>
                  <a:ext cx="31536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C735B254-8D21-6124-D856-1EFFE573EF58}"/>
                    </a:ext>
                  </a:extLst>
                </p14:cNvPr>
                <p14:cNvContentPartPr/>
                <p14:nvPr/>
              </p14:nvContentPartPr>
              <p14:xfrm>
                <a:off x="8413040" y="4685940"/>
                <a:ext cx="216360" cy="206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C735B254-8D21-6124-D856-1EFFE573EF5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404400" y="4677300"/>
                  <a:ext cx="2340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474D46F-0BF1-E60D-5AE4-CF593DCAA5EB}"/>
                    </a:ext>
                  </a:extLst>
                </p14:cNvPr>
                <p14:cNvContentPartPr/>
                <p14:nvPr/>
              </p14:nvContentPartPr>
              <p14:xfrm>
                <a:off x="8413400" y="4679820"/>
                <a:ext cx="153000" cy="3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474D46F-0BF1-E60D-5AE4-CF593DCAA5E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404760" y="4670820"/>
                  <a:ext cx="170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59FEDA8-E3AB-D0A7-8C7A-F23FE5C55C01}"/>
                    </a:ext>
                  </a:extLst>
                </p14:cNvPr>
                <p14:cNvContentPartPr/>
                <p14:nvPr/>
              </p14:nvContentPartPr>
              <p14:xfrm>
                <a:off x="8750000" y="4597380"/>
                <a:ext cx="53280" cy="3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59FEDA8-E3AB-D0A7-8C7A-F23FE5C55C0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741360" y="4588380"/>
                  <a:ext cx="70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9679747F-6945-D7BA-E4F8-37A93EA6584B}"/>
                    </a:ext>
                  </a:extLst>
                </p14:cNvPr>
                <p14:cNvContentPartPr/>
                <p14:nvPr/>
              </p14:nvContentPartPr>
              <p14:xfrm>
                <a:off x="8877080" y="4597380"/>
                <a:ext cx="35280" cy="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9679747F-6945-D7BA-E4F8-37A93EA6584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868080" y="4588380"/>
                  <a:ext cx="52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BD6F1EE-816F-8AC6-061A-736D02EC115A}"/>
                    </a:ext>
                  </a:extLst>
                </p14:cNvPr>
                <p14:cNvContentPartPr/>
                <p14:nvPr/>
              </p14:nvContentPartPr>
              <p14:xfrm>
                <a:off x="8928200" y="4597380"/>
                <a:ext cx="3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BD6F1EE-816F-8AC6-061A-736D02EC115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919200" y="45883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ABDB967-3DC4-3949-140C-7474E424EE8B}"/>
                    </a:ext>
                  </a:extLst>
                </p14:cNvPr>
                <p14:cNvContentPartPr/>
                <p14:nvPr/>
              </p14:nvContentPartPr>
              <p14:xfrm>
                <a:off x="9029360" y="4603500"/>
                <a:ext cx="144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ABDB967-3DC4-3949-140C-7474E424EE8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020720" y="4594860"/>
                  <a:ext cx="19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4B4861BD-FA58-3D3D-8E5F-915D48D0B913}"/>
                    </a:ext>
                  </a:extLst>
                </p14:cNvPr>
                <p14:cNvContentPartPr/>
                <p14:nvPr/>
              </p14:nvContentPartPr>
              <p14:xfrm>
                <a:off x="9048800" y="4603500"/>
                <a:ext cx="360" cy="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4B4861BD-FA58-3D3D-8E5F-915D48D0B913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039800" y="45948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8219" name="Ink 8218">
                <a:extLst>
                  <a:ext uri="{FF2B5EF4-FFF2-40B4-BE49-F238E27FC236}">
                    <a16:creationId xmlns:a16="http://schemas.microsoft.com/office/drawing/2014/main" id="{5FFC6C29-A7CA-CC56-A8C8-71893997A69B}"/>
                  </a:ext>
                </a:extLst>
              </p14:cNvPr>
              <p14:cNvContentPartPr/>
              <p14:nvPr/>
            </p14:nvContentPartPr>
            <p14:xfrm>
              <a:off x="4970720" y="2087100"/>
              <a:ext cx="72000" cy="53640"/>
            </p14:xfrm>
          </p:contentPart>
        </mc:Choice>
        <mc:Fallback xmlns="">
          <p:pic>
            <p:nvPicPr>
              <p:cNvPr id="8219" name="Ink 8218">
                <a:extLst>
                  <a:ext uri="{FF2B5EF4-FFF2-40B4-BE49-F238E27FC236}">
                    <a16:creationId xmlns:a16="http://schemas.microsoft.com/office/drawing/2014/main" id="{5FFC6C29-A7CA-CC56-A8C8-71893997A69B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962080" y="2078460"/>
                <a:ext cx="89640" cy="7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8233" name="Group 8232">
            <a:extLst>
              <a:ext uri="{FF2B5EF4-FFF2-40B4-BE49-F238E27FC236}">
                <a16:creationId xmlns:a16="http://schemas.microsoft.com/office/drawing/2014/main" id="{8A28B204-B790-D954-6524-FF96C10A285D}"/>
              </a:ext>
            </a:extLst>
          </p:cNvPr>
          <p:cNvGrpSpPr/>
          <p:nvPr/>
        </p:nvGrpSpPr>
        <p:grpSpPr>
          <a:xfrm>
            <a:off x="3772640" y="1199340"/>
            <a:ext cx="1386000" cy="2378880"/>
            <a:chOff x="3772640" y="1199340"/>
            <a:chExt cx="1386000" cy="237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B03CE6F-5145-2B2D-6BE2-05F56C73C6DB}"/>
                    </a:ext>
                  </a:extLst>
                </p14:cNvPr>
                <p14:cNvContentPartPr/>
                <p14:nvPr/>
              </p14:nvContentPartPr>
              <p14:xfrm>
                <a:off x="4413080" y="3524220"/>
                <a:ext cx="36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B03CE6F-5145-2B2D-6BE2-05F56C73C6D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404080" y="35152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7C82DB5-953D-2A57-1327-F5F52F818CCC}"/>
                    </a:ext>
                  </a:extLst>
                </p14:cNvPr>
                <p14:cNvContentPartPr/>
                <p14:nvPr/>
              </p14:nvContentPartPr>
              <p14:xfrm>
                <a:off x="4280600" y="3486060"/>
                <a:ext cx="222120" cy="198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7C82DB5-953D-2A57-1327-F5F52F818CC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271600" y="3477060"/>
                  <a:ext cx="2397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F7F56404-D7E7-2938-F708-D196380A2AFB}"/>
                    </a:ext>
                  </a:extLst>
                </p14:cNvPr>
                <p14:cNvContentPartPr/>
                <p14:nvPr/>
              </p14:nvContentPartPr>
              <p14:xfrm>
                <a:off x="4381400" y="3397140"/>
                <a:ext cx="2880" cy="181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F7F56404-D7E7-2938-F708-D196380A2AF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72400" y="3388500"/>
                  <a:ext cx="205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8193" name="Ink 8192">
                  <a:extLst>
                    <a:ext uri="{FF2B5EF4-FFF2-40B4-BE49-F238E27FC236}">
                      <a16:creationId xmlns:a16="http://schemas.microsoft.com/office/drawing/2014/main" id="{7F467C3A-0FDA-E799-BC3D-57807FCA89DB}"/>
                    </a:ext>
                  </a:extLst>
                </p14:cNvPr>
                <p14:cNvContentPartPr/>
                <p14:nvPr/>
              </p14:nvContentPartPr>
              <p14:xfrm>
                <a:off x="3772640" y="1841580"/>
                <a:ext cx="126720" cy="360"/>
              </p14:xfrm>
            </p:contentPart>
          </mc:Choice>
          <mc:Fallback xmlns="">
            <p:pic>
              <p:nvPicPr>
                <p:cNvPr id="8193" name="Ink 8192">
                  <a:extLst>
                    <a:ext uri="{FF2B5EF4-FFF2-40B4-BE49-F238E27FC236}">
                      <a16:creationId xmlns:a16="http://schemas.microsoft.com/office/drawing/2014/main" id="{7F467C3A-0FDA-E799-BC3D-57807FCA89DB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763640" y="1832580"/>
                  <a:ext cx="144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8212" name="Ink 8211">
                  <a:extLst>
                    <a:ext uri="{FF2B5EF4-FFF2-40B4-BE49-F238E27FC236}">
                      <a16:creationId xmlns:a16="http://schemas.microsoft.com/office/drawing/2014/main" id="{6C05FA78-2A16-F772-CE11-220E1BC25C12}"/>
                    </a:ext>
                  </a:extLst>
                </p14:cNvPr>
                <p14:cNvContentPartPr/>
                <p14:nvPr/>
              </p14:nvContentPartPr>
              <p14:xfrm>
                <a:off x="3834920" y="1733580"/>
                <a:ext cx="7200" cy="209160"/>
              </p14:xfrm>
            </p:contentPart>
          </mc:Choice>
          <mc:Fallback xmlns="">
            <p:pic>
              <p:nvPicPr>
                <p:cNvPr id="8212" name="Ink 8211">
                  <a:extLst>
                    <a:ext uri="{FF2B5EF4-FFF2-40B4-BE49-F238E27FC236}">
                      <a16:creationId xmlns:a16="http://schemas.microsoft.com/office/drawing/2014/main" id="{6C05FA78-2A16-F772-CE11-220E1BC25C1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825920" y="1724580"/>
                  <a:ext cx="2484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8216" name="Ink 8215">
                  <a:extLst>
                    <a:ext uri="{FF2B5EF4-FFF2-40B4-BE49-F238E27FC236}">
                      <a16:creationId xmlns:a16="http://schemas.microsoft.com/office/drawing/2014/main" id="{5E8DD2E8-6869-F74F-BC6C-3EEBC5D77697}"/>
                    </a:ext>
                  </a:extLst>
                </p14:cNvPr>
                <p14:cNvContentPartPr/>
                <p14:nvPr/>
              </p14:nvContentPartPr>
              <p14:xfrm>
                <a:off x="4547360" y="1549260"/>
                <a:ext cx="132840" cy="360"/>
              </p14:xfrm>
            </p:contentPart>
          </mc:Choice>
          <mc:Fallback xmlns="">
            <p:pic>
              <p:nvPicPr>
                <p:cNvPr id="8216" name="Ink 8215">
                  <a:extLst>
                    <a:ext uri="{FF2B5EF4-FFF2-40B4-BE49-F238E27FC236}">
                      <a16:creationId xmlns:a16="http://schemas.microsoft.com/office/drawing/2014/main" id="{5E8DD2E8-6869-F74F-BC6C-3EEBC5D77697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538360" y="1540260"/>
                  <a:ext cx="150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8217" name="Ink 8216">
                  <a:extLst>
                    <a:ext uri="{FF2B5EF4-FFF2-40B4-BE49-F238E27FC236}">
                      <a16:creationId xmlns:a16="http://schemas.microsoft.com/office/drawing/2014/main" id="{1E653441-2AE2-3897-78C5-1E7F335BB35A}"/>
                    </a:ext>
                  </a:extLst>
                </p14:cNvPr>
                <p14:cNvContentPartPr/>
                <p14:nvPr/>
              </p14:nvContentPartPr>
              <p14:xfrm>
                <a:off x="4590560" y="1460340"/>
                <a:ext cx="7200" cy="190080"/>
              </p14:xfrm>
            </p:contentPart>
          </mc:Choice>
          <mc:Fallback xmlns="">
            <p:pic>
              <p:nvPicPr>
                <p:cNvPr id="8217" name="Ink 8216">
                  <a:extLst>
                    <a:ext uri="{FF2B5EF4-FFF2-40B4-BE49-F238E27FC236}">
                      <a16:creationId xmlns:a16="http://schemas.microsoft.com/office/drawing/2014/main" id="{1E653441-2AE2-3897-78C5-1E7F335BB35A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581920" y="1451700"/>
                  <a:ext cx="2484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8220" name="Ink 8219">
                  <a:extLst>
                    <a:ext uri="{FF2B5EF4-FFF2-40B4-BE49-F238E27FC236}">
                      <a16:creationId xmlns:a16="http://schemas.microsoft.com/office/drawing/2014/main" id="{6C728C10-39F9-CA5D-D7AE-8EDC77B59497}"/>
                    </a:ext>
                  </a:extLst>
                </p14:cNvPr>
                <p14:cNvContentPartPr/>
                <p14:nvPr/>
              </p14:nvContentPartPr>
              <p14:xfrm>
                <a:off x="4609640" y="1544220"/>
                <a:ext cx="406800" cy="538920"/>
              </p14:xfrm>
            </p:contentPart>
          </mc:Choice>
          <mc:Fallback xmlns="">
            <p:pic>
              <p:nvPicPr>
                <p:cNvPr id="8220" name="Ink 8219">
                  <a:extLst>
                    <a:ext uri="{FF2B5EF4-FFF2-40B4-BE49-F238E27FC236}">
                      <a16:creationId xmlns:a16="http://schemas.microsoft.com/office/drawing/2014/main" id="{6C728C10-39F9-CA5D-D7AE-8EDC77B59497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601000" y="1535220"/>
                  <a:ext cx="424440" cy="55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8221" name="Ink 8220">
                  <a:extLst>
                    <a:ext uri="{FF2B5EF4-FFF2-40B4-BE49-F238E27FC236}">
                      <a16:creationId xmlns:a16="http://schemas.microsoft.com/office/drawing/2014/main" id="{C4B86B71-46C7-C76A-D0EE-E7D4CF2F850F}"/>
                    </a:ext>
                  </a:extLst>
                </p14:cNvPr>
                <p14:cNvContentPartPr/>
                <p14:nvPr/>
              </p14:nvContentPartPr>
              <p14:xfrm>
                <a:off x="3826280" y="1877220"/>
                <a:ext cx="1139760" cy="212040"/>
              </p14:xfrm>
            </p:contentPart>
          </mc:Choice>
          <mc:Fallback xmlns="">
            <p:pic>
              <p:nvPicPr>
                <p:cNvPr id="8221" name="Ink 8220">
                  <a:extLst>
                    <a:ext uri="{FF2B5EF4-FFF2-40B4-BE49-F238E27FC236}">
                      <a16:creationId xmlns:a16="http://schemas.microsoft.com/office/drawing/2014/main" id="{C4B86B71-46C7-C76A-D0EE-E7D4CF2F850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817280" y="1868580"/>
                  <a:ext cx="11574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8222" name="Ink 8221">
                  <a:extLst>
                    <a:ext uri="{FF2B5EF4-FFF2-40B4-BE49-F238E27FC236}">
                      <a16:creationId xmlns:a16="http://schemas.microsoft.com/office/drawing/2014/main" id="{9321F15F-2C8D-A74B-7675-D34D90A78FF8}"/>
                    </a:ext>
                  </a:extLst>
                </p14:cNvPr>
                <p14:cNvContentPartPr/>
                <p14:nvPr/>
              </p14:nvContentPartPr>
              <p14:xfrm>
                <a:off x="4399040" y="2095380"/>
                <a:ext cx="586080" cy="1376640"/>
              </p14:xfrm>
            </p:contentPart>
          </mc:Choice>
          <mc:Fallback xmlns="">
            <p:pic>
              <p:nvPicPr>
                <p:cNvPr id="8222" name="Ink 8221">
                  <a:extLst>
                    <a:ext uri="{FF2B5EF4-FFF2-40B4-BE49-F238E27FC236}">
                      <a16:creationId xmlns:a16="http://schemas.microsoft.com/office/drawing/2014/main" id="{9321F15F-2C8D-A74B-7675-D34D90A78FF8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390040" y="2086380"/>
                  <a:ext cx="603720" cy="139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8224" name="Ink 8223">
                  <a:extLst>
                    <a:ext uri="{FF2B5EF4-FFF2-40B4-BE49-F238E27FC236}">
                      <a16:creationId xmlns:a16="http://schemas.microsoft.com/office/drawing/2014/main" id="{CBB533DF-8988-C20B-C5BA-48A80D979615}"/>
                    </a:ext>
                  </a:extLst>
                </p14:cNvPr>
                <p14:cNvContentPartPr/>
                <p14:nvPr/>
              </p14:nvContentPartPr>
              <p14:xfrm>
                <a:off x="4718000" y="2425500"/>
                <a:ext cx="164520" cy="338040"/>
              </p14:xfrm>
            </p:contentPart>
          </mc:Choice>
          <mc:Fallback xmlns="">
            <p:pic>
              <p:nvPicPr>
                <p:cNvPr id="8224" name="Ink 8223">
                  <a:extLst>
                    <a:ext uri="{FF2B5EF4-FFF2-40B4-BE49-F238E27FC236}">
                      <a16:creationId xmlns:a16="http://schemas.microsoft.com/office/drawing/2014/main" id="{CBB533DF-8988-C20B-C5BA-48A80D979615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4709000" y="2416860"/>
                  <a:ext cx="182160" cy="35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8225" name="Ink 8224">
                  <a:extLst>
                    <a:ext uri="{FF2B5EF4-FFF2-40B4-BE49-F238E27FC236}">
                      <a16:creationId xmlns:a16="http://schemas.microsoft.com/office/drawing/2014/main" id="{D0556CD8-2BEB-7C98-3A5D-B777C3C74887}"/>
                    </a:ext>
                  </a:extLst>
                </p14:cNvPr>
                <p14:cNvContentPartPr/>
                <p14:nvPr/>
              </p14:nvContentPartPr>
              <p14:xfrm>
                <a:off x="4826000" y="2844540"/>
                <a:ext cx="360" cy="360"/>
              </p14:xfrm>
            </p:contentPart>
          </mc:Choice>
          <mc:Fallback xmlns="">
            <p:pic>
              <p:nvPicPr>
                <p:cNvPr id="8225" name="Ink 8224">
                  <a:extLst>
                    <a:ext uri="{FF2B5EF4-FFF2-40B4-BE49-F238E27FC236}">
                      <a16:creationId xmlns:a16="http://schemas.microsoft.com/office/drawing/2014/main" id="{D0556CD8-2BEB-7C98-3A5D-B777C3C7488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817000" y="283590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8227" name="Ink 8226">
                  <a:extLst>
                    <a:ext uri="{FF2B5EF4-FFF2-40B4-BE49-F238E27FC236}">
                      <a16:creationId xmlns:a16="http://schemas.microsoft.com/office/drawing/2014/main" id="{3A506B69-59A2-21D7-335E-72004200DF70}"/>
                    </a:ext>
                  </a:extLst>
                </p14:cNvPr>
                <p14:cNvContentPartPr/>
                <p14:nvPr/>
              </p14:nvContentPartPr>
              <p14:xfrm>
                <a:off x="4234520" y="1848060"/>
                <a:ext cx="178920" cy="228600"/>
              </p14:xfrm>
            </p:contentPart>
          </mc:Choice>
          <mc:Fallback xmlns="">
            <p:pic>
              <p:nvPicPr>
                <p:cNvPr id="8227" name="Ink 8226">
                  <a:extLst>
                    <a:ext uri="{FF2B5EF4-FFF2-40B4-BE49-F238E27FC236}">
                      <a16:creationId xmlns:a16="http://schemas.microsoft.com/office/drawing/2014/main" id="{3A506B69-59A2-21D7-335E-72004200DF70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4225520" y="1839060"/>
                  <a:ext cx="19656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8228" name="Ink 8227">
                  <a:extLst>
                    <a:ext uri="{FF2B5EF4-FFF2-40B4-BE49-F238E27FC236}">
                      <a16:creationId xmlns:a16="http://schemas.microsoft.com/office/drawing/2014/main" id="{E3DF3692-4D43-74B1-E6C7-67CB56AEE219}"/>
                    </a:ext>
                  </a:extLst>
                </p14:cNvPr>
                <p14:cNvContentPartPr/>
                <p14:nvPr/>
              </p14:nvContentPartPr>
              <p14:xfrm>
                <a:off x="4248200" y="2241180"/>
                <a:ext cx="360" cy="360"/>
              </p14:xfrm>
            </p:contentPart>
          </mc:Choice>
          <mc:Fallback xmlns="">
            <p:pic>
              <p:nvPicPr>
                <p:cNvPr id="8228" name="Ink 8227">
                  <a:extLst>
                    <a:ext uri="{FF2B5EF4-FFF2-40B4-BE49-F238E27FC236}">
                      <a16:creationId xmlns:a16="http://schemas.microsoft.com/office/drawing/2014/main" id="{E3DF3692-4D43-74B1-E6C7-67CB56AEE21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239200" y="22325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8230" name="Ink 8229">
                  <a:extLst>
                    <a:ext uri="{FF2B5EF4-FFF2-40B4-BE49-F238E27FC236}">
                      <a16:creationId xmlns:a16="http://schemas.microsoft.com/office/drawing/2014/main" id="{D20287EA-A5E7-FB13-9419-4E546C3CDFB8}"/>
                    </a:ext>
                  </a:extLst>
                </p14:cNvPr>
                <p14:cNvContentPartPr/>
                <p14:nvPr/>
              </p14:nvContentPartPr>
              <p14:xfrm>
                <a:off x="4836800" y="1583100"/>
                <a:ext cx="321840" cy="214200"/>
              </p14:xfrm>
            </p:contentPart>
          </mc:Choice>
          <mc:Fallback xmlns="">
            <p:pic>
              <p:nvPicPr>
                <p:cNvPr id="8230" name="Ink 8229">
                  <a:extLst>
                    <a:ext uri="{FF2B5EF4-FFF2-40B4-BE49-F238E27FC236}">
                      <a16:creationId xmlns:a16="http://schemas.microsoft.com/office/drawing/2014/main" id="{D20287EA-A5E7-FB13-9419-4E546C3CDFB8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828160" y="1574100"/>
                  <a:ext cx="3394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8232" name="Ink 8231">
                  <a:extLst>
                    <a:ext uri="{FF2B5EF4-FFF2-40B4-BE49-F238E27FC236}">
                      <a16:creationId xmlns:a16="http://schemas.microsoft.com/office/drawing/2014/main" id="{0841C89B-068B-A058-8389-E15A5F6FEC85}"/>
                    </a:ext>
                  </a:extLst>
                </p14:cNvPr>
                <p14:cNvContentPartPr/>
                <p14:nvPr/>
              </p14:nvContentPartPr>
              <p14:xfrm>
                <a:off x="4316240" y="1199340"/>
                <a:ext cx="829080" cy="1004760"/>
              </p14:xfrm>
            </p:contentPart>
          </mc:Choice>
          <mc:Fallback xmlns="">
            <p:pic>
              <p:nvPicPr>
                <p:cNvPr id="8232" name="Ink 8231">
                  <a:extLst>
                    <a:ext uri="{FF2B5EF4-FFF2-40B4-BE49-F238E27FC236}">
                      <a16:creationId xmlns:a16="http://schemas.microsoft.com/office/drawing/2014/main" id="{0841C89B-068B-A058-8389-E15A5F6FEC85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4307600" y="1190700"/>
                  <a:ext cx="846720" cy="1022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94939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728" y="685800"/>
            <a:ext cx="8851392" cy="3530600"/>
          </a:xfrm>
        </p:spPr>
        <p:txBody>
          <a:bodyPr/>
          <a:lstStyle/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Simple iterative algorithm.</a:t>
            </a:r>
          </a:p>
          <a:p>
            <a:pPr marL="7810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200" dirty="0"/>
              <a:t>Choose initial centroids; </a:t>
            </a:r>
          </a:p>
          <a:p>
            <a:pPr marL="7810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200" dirty="0"/>
              <a:t>repeat {assign each point to a nearest centroid; re-compute cluster centroids} </a:t>
            </a:r>
          </a:p>
          <a:p>
            <a:pPr marL="7810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200" dirty="0"/>
              <a:t>until centroids stop changing.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Initial centroids are often chosen randomly.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The centroid is (typically) the mean of the points in the cluster, but other definitions are possible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K-means will converge for common proximity measures  with appropriately defined centroid 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Most of the convergence happens in the first few iterations.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15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 Partitions</a:t>
            </a:r>
            <a:endParaRPr/>
          </a:p>
        </p:txBody>
      </p:sp>
      <p:sp>
        <p:nvSpPr>
          <p:cNvPr id="120" name="Google Shape;120;p15"/>
          <p:cNvSpPr txBox="1"/>
          <p:nvPr/>
        </p:nvSpPr>
        <p:spPr>
          <a:xfrm>
            <a:off x="5481900" y="1394200"/>
            <a:ext cx="3053700" cy="198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/>
              <a:t>k-means algorithm divides the data space into k partitions or boundaries, where the centroid in each partition is the prototype of the clusters</a:t>
            </a:r>
            <a:endParaRPr sz="1800"/>
          </a:p>
        </p:txBody>
      </p:sp>
      <p:pic>
        <p:nvPicPr>
          <p:cNvPr id="121" name="Google Shape;121;p1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1012124"/>
            <a:ext cx="5444524" cy="392437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409F71-1BA7-4EF0-B50D-690BAD2599D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8B4461-9495-488C-AAE8-00DAE8AB2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 Means Algorithm Steps (recap) 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725D04-D88B-417D-975F-735D306F592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200000"/>
              </a:lnSpc>
              <a:buFont typeface="+mj-lt"/>
              <a:buAutoNum type="arabicPeriod"/>
            </a:pPr>
            <a:r>
              <a:rPr lang="en-US" dirty="0"/>
              <a:t>Initialize means (centroids) </a:t>
            </a:r>
          </a:p>
          <a:p>
            <a:pPr>
              <a:lnSpc>
                <a:spcPct val="200000"/>
              </a:lnSpc>
              <a:buFont typeface="+mj-lt"/>
              <a:buAutoNum type="arabicPeriod"/>
            </a:pPr>
            <a:r>
              <a:rPr lang="en-US" dirty="0"/>
              <a:t>Assign data points to cluster means </a:t>
            </a:r>
          </a:p>
          <a:p>
            <a:pPr>
              <a:lnSpc>
                <a:spcPct val="200000"/>
              </a:lnSpc>
              <a:buFont typeface="+mj-lt"/>
              <a:buAutoNum type="arabicPeriod"/>
            </a:pPr>
            <a:r>
              <a:rPr lang="en-US" dirty="0"/>
              <a:t>Calculate new means (based on the assigned points for each cluster) </a:t>
            </a:r>
          </a:p>
          <a:p>
            <a:pPr>
              <a:lnSpc>
                <a:spcPct val="200000"/>
              </a:lnSpc>
              <a:buFont typeface="+mj-lt"/>
              <a:buAutoNum type="arabicPeriod"/>
            </a:pPr>
            <a:r>
              <a:rPr lang="en-US" dirty="0"/>
              <a:t>Repeat the process until convergence (no further change in cluster assignment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B72579-9F07-4042-9980-49DBB9FDC6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2704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6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tep 1: Initiate Centroids</a:t>
            </a:r>
            <a:endParaRPr dirty="0"/>
          </a:p>
        </p:txBody>
      </p:sp>
      <p:pic>
        <p:nvPicPr>
          <p:cNvPr id="128" name="Google Shape;128;p1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200" y="1350498"/>
            <a:ext cx="4114800" cy="34167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9" name="Google Shape;129;p1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867422" y="1448313"/>
            <a:ext cx="3750691" cy="315885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ABCE64-F341-4EC5-B6CC-851212D03C3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7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ep 2: Assign Data Points</a:t>
            </a:r>
            <a:endParaRPr/>
          </a:p>
        </p:txBody>
      </p:sp>
      <p:pic>
        <p:nvPicPr>
          <p:cNvPr id="136" name="Google Shape;136;p1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49901" y="942535"/>
            <a:ext cx="4979963" cy="34675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7" name="Google Shape;137;p1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186617" y="4410075"/>
            <a:ext cx="4238625" cy="7334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67DFE8-84FF-41CB-969B-2578EAF47C4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8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ep 3: Calculate New Centroids</a:t>
            </a:r>
            <a:endParaRPr/>
          </a:p>
        </p:txBody>
      </p:sp>
      <p:pic>
        <p:nvPicPr>
          <p:cNvPr id="144" name="Google Shape;144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90570" y="931966"/>
            <a:ext cx="4842889" cy="3300234"/>
          </a:xfrm>
          <a:prstGeom prst="rect">
            <a:avLst/>
          </a:prstGeom>
          <a:noFill/>
          <a:ln>
            <a:noFill/>
          </a:ln>
        </p:spPr>
      </p:pic>
      <p:sp>
        <p:nvSpPr>
          <p:cNvPr id="145" name="Google Shape;145;p18"/>
          <p:cNvSpPr txBox="1"/>
          <p:nvPr/>
        </p:nvSpPr>
        <p:spPr>
          <a:xfrm>
            <a:off x="112800" y="4150900"/>
            <a:ext cx="2470200" cy="76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nimizing the sum of squared errors (SSE)</a:t>
            </a:r>
            <a:endParaRPr/>
          </a:p>
        </p:txBody>
      </p:sp>
      <p:pic>
        <p:nvPicPr>
          <p:cNvPr id="146" name="Google Shape;146;p1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082088" y="4232200"/>
            <a:ext cx="2314575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825EFC-2BA8-4F9F-B84A-AC3EAA96B3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0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ustering</a:t>
            </a:r>
            <a:endParaRPr/>
          </a:p>
        </p:txBody>
      </p:sp>
      <p:sp>
        <p:nvSpPr>
          <p:cNvPr id="84" name="Google Shape;84;p10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394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dirty="0"/>
              <a:t>Clustering is the process of finding meaningful groups in data.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i="1" dirty="0">
                <a:solidFill>
                  <a:srgbClr val="FF0000"/>
                </a:solidFill>
              </a:rPr>
              <a:t>For example, customers of a company can be grouped based on the purchase behavior. In recent years, clustering has even found its use in political elections</a:t>
            </a:r>
            <a:endParaRPr i="1" dirty="0">
              <a:solidFill>
                <a:srgbClr val="FF0000"/>
              </a:solidFill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dirty="0"/>
              <a:t>Clustering to describe the data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dirty="0"/>
              <a:t>Clustering for pre-processing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40E8B2-EC41-4862-AB95-09227BB64B6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9"/>
          <p:cNvSpPr txBox="1">
            <a:spLocks noGrp="1"/>
          </p:cNvSpPr>
          <p:nvPr>
            <p:ph type="title"/>
          </p:nvPr>
        </p:nvSpPr>
        <p:spPr>
          <a:xfrm>
            <a:off x="305925" y="170125"/>
            <a:ext cx="8187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/>
              <a:t>Step 4: Repeat Assignment and Calculate New Centroids</a:t>
            </a:r>
            <a:endParaRPr/>
          </a:p>
        </p:txBody>
      </p:sp>
      <p:pic>
        <p:nvPicPr>
          <p:cNvPr id="153" name="Google Shape;153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85642" y="979751"/>
            <a:ext cx="5005607" cy="37875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88B3CFD-CBE2-4389-90F9-F4F1AB27169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20"/>
          <p:cNvSpPr txBox="1">
            <a:spLocks noGrp="1"/>
          </p:cNvSpPr>
          <p:nvPr>
            <p:ph type="title"/>
          </p:nvPr>
        </p:nvSpPr>
        <p:spPr>
          <a:xfrm>
            <a:off x="305925" y="170126"/>
            <a:ext cx="8229600" cy="59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ep 5: Termination</a:t>
            </a:r>
            <a:endParaRPr/>
          </a:p>
        </p:txBody>
      </p:sp>
      <p:sp>
        <p:nvSpPr>
          <p:cNvPr id="160" name="Google Shape;160;p20"/>
          <p:cNvSpPr txBox="1">
            <a:spLocks noGrp="1"/>
          </p:cNvSpPr>
          <p:nvPr>
            <p:ph type="body" idx="1"/>
          </p:nvPr>
        </p:nvSpPr>
        <p:spPr>
          <a:xfrm>
            <a:off x="457200" y="1200150"/>
            <a:ext cx="8229600" cy="3394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dirty="0"/>
              <a:t>No further change in assignment of data points happens or, in other words, no significant change in centroids are noted. 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b="1" dirty="0"/>
              <a:t>Evaluation of Clusters</a:t>
            </a:r>
            <a:endParaRPr b="1"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dirty="0"/>
          </a:p>
          <a:p>
            <a:pPr marL="457200" lvl="0" indent="-342900" algn="l" rtl="0">
              <a:spcBef>
                <a:spcPts val="640"/>
              </a:spcBef>
              <a:spcAft>
                <a:spcPts val="0"/>
              </a:spcAft>
              <a:buSzPts val="1800"/>
              <a:buChar char="-"/>
            </a:pPr>
            <a:r>
              <a:rPr lang="en-US" dirty="0"/>
              <a:t>Minimize total SSE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4C7294-8304-45AE-8813-797477D060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628650"/>
            <a:ext cx="5937647" cy="445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628650"/>
            <a:ext cx="5937647" cy="445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628650"/>
            <a:ext cx="5937647" cy="445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628650"/>
            <a:ext cx="5937647" cy="445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628650"/>
            <a:ext cx="5937647" cy="445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>
            <a:extLst>
              <a:ext uri="{FF2B5EF4-FFF2-40B4-BE49-F238E27FC236}">
                <a16:creationId xmlns:a16="http://schemas.microsoft.com/office/drawing/2014/main" id="{45F1EFBD-940D-436D-6BCF-A7EC2FD3C93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85900" y="628650"/>
            <a:ext cx="5946775" cy="4471988"/>
            <a:chOff x="936" y="396"/>
            <a:chExt cx="3746" cy="2817"/>
          </a:xfrm>
        </p:grpSpPr>
        <p:sp>
          <p:nvSpPr>
            <p:cNvPr id="3" name="AutoShape 3">
              <a:extLst>
                <a:ext uri="{FF2B5EF4-FFF2-40B4-BE49-F238E27FC236}">
                  <a16:creationId xmlns:a16="http://schemas.microsoft.com/office/drawing/2014/main" id="{0C79D3C3-E022-1AFB-404F-B6B115BD5D1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36" y="396"/>
              <a:ext cx="3740" cy="2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205">
              <a:extLst>
                <a:ext uri="{FF2B5EF4-FFF2-40B4-BE49-F238E27FC236}">
                  <a16:creationId xmlns:a16="http://schemas.microsoft.com/office/drawing/2014/main" id="{1C865A2E-121E-A5CA-C9EA-0BF1A8D682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6" y="396"/>
              <a:ext cx="3746" cy="2817"/>
              <a:chOff x="936" y="396"/>
              <a:chExt cx="3746" cy="2817"/>
            </a:xfrm>
          </p:grpSpPr>
          <p:sp>
            <p:nvSpPr>
              <p:cNvPr id="26" name="Rectangle 5">
                <a:extLst>
                  <a:ext uri="{FF2B5EF4-FFF2-40B4-BE49-F238E27FC236}">
                    <a16:creationId xmlns:a16="http://schemas.microsoft.com/office/drawing/2014/main" id="{4663E980-C4F8-7D08-FE14-61F7425E4E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6" y="396"/>
                <a:ext cx="3746" cy="28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6">
                <a:extLst>
                  <a:ext uri="{FF2B5EF4-FFF2-40B4-BE49-F238E27FC236}">
                    <a16:creationId xmlns:a16="http://schemas.microsoft.com/office/drawing/2014/main" id="{FAE4D2C5-05AC-7D58-8A20-D6E2A4321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0" y="608"/>
                <a:ext cx="2889" cy="22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8" name="Rectangle 7">
                <a:extLst>
                  <a:ext uri="{FF2B5EF4-FFF2-40B4-BE49-F238E27FC236}">
                    <a16:creationId xmlns:a16="http://schemas.microsoft.com/office/drawing/2014/main" id="{545F938A-FB6B-2D97-1B3A-9D527D257E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0" y="608"/>
                <a:ext cx="2889" cy="2277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" name="Line 8">
                <a:extLst>
                  <a:ext uri="{FF2B5EF4-FFF2-40B4-BE49-F238E27FC236}">
                    <a16:creationId xmlns:a16="http://schemas.microsoft.com/office/drawing/2014/main" id="{DE23DEAE-3C07-F868-C3E7-A38F82362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2885"/>
                <a:ext cx="288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Line 9">
                <a:extLst>
                  <a:ext uri="{FF2B5EF4-FFF2-40B4-BE49-F238E27FC236}">
                    <a16:creationId xmlns:a16="http://schemas.microsoft.com/office/drawing/2014/main" id="{99B10354-24D7-6E5E-7E5C-93741C1396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20" y="608"/>
                <a:ext cx="0" cy="227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Line 10">
                <a:extLst>
                  <a:ext uri="{FF2B5EF4-FFF2-40B4-BE49-F238E27FC236}">
                    <a16:creationId xmlns:a16="http://schemas.microsoft.com/office/drawing/2014/main" id="{20AD517B-386F-0D13-DEED-13F4479A9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7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Rectangle 11">
                <a:extLst>
                  <a:ext uri="{FF2B5EF4-FFF2-40B4-BE49-F238E27FC236}">
                    <a16:creationId xmlns:a16="http://schemas.microsoft.com/office/drawing/2014/main" id="{D9A8BB88-6944-20EA-D0B6-700663E821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7" y="2912"/>
                <a:ext cx="128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  <a:cs typeface="Helvetica" panose="020B0604020202020204" pitchFamily="34" charset="0"/>
                  </a:rPr>
                  <a:t>-2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3" name="Line 12">
                <a:extLst>
                  <a:ext uri="{FF2B5EF4-FFF2-40B4-BE49-F238E27FC236}">
                    <a16:creationId xmlns:a16="http://schemas.microsoft.com/office/drawing/2014/main" id="{B504CE8F-9334-2B88-B20E-384E46CD41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Rectangle 13">
                <a:extLst>
                  <a:ext uri="{FF2B5EF4-FFF2-40B4-BE49-F238E27FC236}">
                    <a16:creationId xmlns:a16="http://schemas.microsoft.com/office/drawing/2014/main" id="{BFD50A3E-3D8A-DCAB-1B98-FA7609634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6" y="2912"/>
                <a:ext cx="206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-1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Line 14">
                <a:extLst>
                  <a:ext uri="{FF2B5EF4-FFF2-40B4-BE49-F238E27FC236}">
                    <a16:creationId xmlns:a16="http://schemas.microsoft.com/office/drawing/2014/main" id="{85F76B00-5314-4382-3417-840E016475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44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Rectangle 15">
                <a:extLst>
                  <a:ext uri="{FF2B5EF4-FFF2-40B4-BE49-F238E27FC236}">
                    <a16:creationId xmlns:a16="http://schemas.microsoft.com/office/drawing/2014/main" id="{BCC052A3-A7BD-B640-3189-70A1EFAAD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4" y="2912"/>
                <a:ext cx="128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-1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7" name="Line 16">
                <a:extLst>
                  <a:ext uri="{FF2B5EF4-FFF2-40B4-BE49-F238E27FC236}">
                    <a16:creationId xmlns:a16="http://schemas.microsoft.com/office/drawing/2014/main" id="{9B3E3156-9015-03F6-E7C3-1C50CB734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7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Rectangle 17">
                <a:extLst>
                  <a:ext uri="{FF2B5EF4-FFF2-40B4-BE49-F238E27FC236}">
                    <a16:creationId xmlns:a16="http://schemas.microsoft.com/office/drawing/2014/main" id="{D3BBE20A-8208-2061-D3BB-1B97AB72C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912"/>
                <a:ext cx="206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-0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9" name="Line 18">
                <a:extLst>
                  <a:ext uri="{FF2B5EF4-FFF2-40B4-BE49-F238E27FC236}">
                    <a16:creationId xmlns:a16="http://schemas.microsoft.com/office/drawing/2014/main" id="{04B9AAE0-F173-C62A-F388-54B4147A2D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95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Rectangle 19">
                <a:extLst>
                  <a:ext uri="{FF2B5EF4-FFF2-40B4-BE49-F238E27FC236}">
                    <a16:creationId xmlns:a16="http://schemas.microsoft.com/office/drawing/2014/main" id="{D9CA6E6D-F043-FB67-B029-CC49F2DB81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3" y="2912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0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1" name="Line 20">
                <a:extLst>
                  <a:ext uri="{FF2B5EF4-FFF2-40B4-BE49-F238E27FC236}">
                    <a16:creationId xmlns:a16="http://schemas.microsoft.com/office/drawing/2014/main" id="{F21DE3CE-DBFC-E2FB-8E6C-2AD59BF23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23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Rectangle 21">
                <a:extLst>
                  <a:ext uri="{FF2B5EF4-FFF2-40B4-BE49-F238E27FC236}">
                    <a16:creationId xmlns:a16="http://schemas.microsoft.com/office/drawing/2014/main" id="{9DCEB9EC-35BC-09C1-026F-7ACE6CC6DD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7" y="2912"/>
                <a:ext cx="17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0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3" name="Line 22">
                <a:extLst>
                  <a:ext uri="{FF2B5EF4-FFF2-40B4-BE49-F238E27FC236}">
                    <a16:creationId xmlns:a16="http://schemas.microsoft.com/office/drawing/2014/main" id="{91A0A498-30B1-8F27-B471-52867A2F8E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52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Rectangle 23">
                <a:extLst>
                  <a:ext uri="{FF2B5EF4-FFF2-40B4-BE49-F238E27FC236}">
                    <a16:creationId xmlns:a16="http://schemas.microsoft.com/office/drawing/2014/main" id="{F0C51A7E-6F1D-4734-39F4-23768D7DC1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0" y="2912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1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5" name="Line 24">
                <a:extLst>
                  <a:ext uri="{FF2B5EF4-FFF2-40B4-BE49-F238E27FC236}">
                    <a16:creationId xmlns:a16="http://schemas.microsoft.com/office/drawing/2014/main" id="{45125DB1-B6AC-4638-5344-524AC805A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80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Rectangle 25">
                <a:extLst>
                  <a:ext uri="{FF2B5EF4-FFF2-40B4-BE49-F238E27FC236}">
                    <a16:creationId xmlns:a16="http://schemas.microsoft.com/office/drawing/2014/main" id="{16042F13-CE86-C72B-0902-1E6A91531B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3" y="2912"/>
                <a:ext cx="17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1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" name="Line 26">
                <a:extLst>
                  <a:ext uri="{FF2B5EF4-FFF2-40B4-BE49-F238E27FC236}">
                    <a16:creationId xmlns:a16="http://schemas.microsoft.com/office/drawing/2014/main" id="{ABC8F54B-94EC-2B40-7B39-9C53B3B7E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9" y="2857"/>
                <a:ext cx="0" cy="2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Rectangle 27">
                <a:extLst>
                  <a:ext uri="{FF2B5EF4-FFF2-40B4-BE49-F238E27FC236}">
                    <a16:creationId xmlns:a16="http://schemas.microsoft.com/office/drawing/2014/main" id="{7FD3BF8D-A624-1559-B8E6-9540754DEB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2912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2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Line 28">
                <a:extLst>
                  <a:ext uri="{FF2B5EF4-FFF2-40B4-BE49-F238E27FC236}">
                    <a16:creationId xmlns:a16="http://schemas.microsoft.com/office/drawing/2014/main" id="{D154B29C-DF1F-1837-0D0D-E6C069872D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2584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Rectangle 29">
                <a:extLst>
                  <a:ext uri="{FF2B5EF4-FFF2-40B4-BE49-F238E27FC236}">
                    <a16:creationId xmlns:a16="http://schemas.microsoft.com/office/drawing/2014/main" id="{E0972A46-CB58-D34F-62BE-8EABAE22E1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2534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0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" name="Line 30">
                <a:extLst>
                  <a:ext uri="{FF2B5EF4-FFF2-40B4-BE49-F238E27FC236}">
                    <a16:creationId xmlns:a16="http://schemas.microsoft.com/office/drawing/2014/main" id="{A499E46C-CE47-9216-88D9-4DBE4D4E73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2261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Rectangle 31">
                <a:extLst>
                  <a:ext uri="{FF2B5EF4-FFF2-40B4-BE49-F238E27FC236}">
                    <a16:creationId xmlns:a16="http://schemas.microsoft.com/office/drawing/2014/main" id="{95EFC0FC-56C9-2284-2D44-B4B312EA17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4" y="2211"/>
                <a:ext cx="17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0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3" name="Line 32">
                <a:extLst>
                  <a:ext uri="{FF2B5EF4-FFF2-40B4-BE49-F238E27FC236}">
                    <a16:creationId xmlns:a16="http://schemas.microsoft.com/office/drawing/2014/main" id="{CEF7F2A0-CB32-4D05-CEF2-790CE97525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1933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Rectangle 33">
                <a:extLst>
                  <a:ext uri="{FF2B5EF4-FFF2-40B4-BE49-F238E27FC236}">
                    <a16:creationId xmlns:a16="http://schemas.microsoft.com/office/drawing/2014/main" id="{69BD6200-3033-246A-9AF9-263C14F4F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1883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1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5" name="Line 34">
                <a:extLst>
                  <a:ext uri="{FF2B5EF4-FFF2-40B4-BE49-F238E27FC236}">
                    <a16:creationId xmlns:a16="http://schemas.microsoft.com/office/drawing/2014/main" id="{0764F9FE-7649-0F9D-D4AF-AB755CD39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1604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Rectangle 35">
                <a:extLst>
                  <a:ext uri="{FF2B5EF4-FFF2-40B4-BE49-F238E27FC236}">
                    <a16:creationId xmlns:a16="http://schemas.microsoft.com/office/drawing/2014/main" id="{D79678A8-BC6D-84E1-A69F-A65D689B8E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4" y="1554"/>
                <a:ext cx="17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1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7" name="Line 36">
                <a:extLst>
                  <a:ext uri="{FF2B5EF4-FFF2-40B4-BE49-F238E27FC236}">
                    <a16:creationId xmlns:a16="http://schemas.microsoft.com/office/drawing/2014/main" id="{B7E87587-1C5D-56E9-C0E9-0504F2B81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1276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Rectangle 37">
                <a:extLst>
                  <a:ext uri="{FF2B5EF4-FFF2-40B4-BE49-F238E27FC236}">
                    <a16:creationId xmlns:a16="http://schemas.microsoft.com/office/drawing/2014/main" id="{99DE64A7-4D0B-16E6-EE35-DE6FC85A3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1226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2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9" name="Line 38">
                <a:extLst>
                  <a:ext uri="{FF2B5EF4-FFF2-40B4-BE49-F238E27FC236}">
                    <a16:creationId xmlns:a16="http://schemas.microsoft.com/office/drawing/2014/main" id="{43926DA6-1381-2115-C3FD-7F6FF1A66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947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Rectangle 39">
                <a:extLst>
                  <a:ext uri="{FF2B5EF4-FFF2-40B4-BE49-F238E27FC236}">
                    <a16:creationId xmlns:a16="http://schemas.microsoft.com/office/drawing/2014/main" id="{783B1FB7-0727-684B-2204-1EF7F65CED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4" y="897"/>
                <a:ext cx="173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2.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1" name="Line 40">
                <a:extLst>
                  <a:ext uri="{FF2B5EF4-FFF2-40B4-BE49-F238E27FC236}">
                    <a16:creationId xmlns:a16="http://schemas.microsoft.com/office/drawing/2014/main" id="{2150D51D-0D22-CD05-F4AA-8F3E9575E7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0" y="619"/>
                <a:ext cx="2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Rectangle 41">
                <a:extLst>
                  <a:ext uri="{FF2B5EF4-FFF2-40B4-BE49-F238E27FC236}">
                    <a16:creationId xmlns:a16="http://schemas.microsoft.com/office/drawing/2014/main" id="{7F36ECA2-B89A-D616-3382-5653865F4C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569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anose="020B0604020202020204" pitchFamily="34" charset="0"/>
                  </a:rPr>
                  <a:t>3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Oval 42">
                <a:extLst>
                  <a:ext uri="{FF2B5EF4-FFF2-40B4-BE49-F238E27FC236}">
                    <a16:creationId xmlns:a16="http://schemas.microsoft.com/office/drawing/2014/main" id="{9C4C8B90-C933-008C-5CBC-769E1AE15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6" y="2857"/>
                <a:ext cx="61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28" name="Oval 43">
                <a:extLst>
                  <a:ext uri="{FF2B5EF4-FFF2-40B4-BE49-F238E27FC236}">
                    <a16:creationId xmlns:a16="http://schemas.microsoft.com/office/drawing/2014/main" id="{48A6C14D-BD1B-EC7F-984E-E41DFAF79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6" y="2857"/>
                <a:ext cx="61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29" name="Oval 44">
                <a:extLst>
                  <a:ext uri="{FF2B5EF4-FFF2-40B4-BE49-F238E27FC236}">
                    <a16:creationId xmlns:a16="http://schemas.microsoft.com/office/drawing/2014/main" id="{9FD5EFEA-EE88-596B-1718-0C00FFED03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6" y="2567"/>
                <a:ext cx="67" cy="62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2" name="Oval 45">
                <a:extLst>
                  <a:ext uri="{FF2B5EF4-FFF2-40B4-BE49-F238E27FC236}">
                    <a16:creationId xmlns:a16="http://schemas.microsoft.com/office/drawing/2014/main" id="{CAC3CEDA-702B-1C60-2B41-9580467C44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6" y="2567"/>
                <a:ext cx="67" cy="62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3" name="Oval 46">
                <a:extLst>
                  <a:ext uri="{FF2B5EF4-FFF2-40B4-BE49-F238E27FC236}">
                    <a16:creationId xmlns:a16="http://schemas.microsoft.com/office/drawing/2014/main" id="{AF361BB5-D832-73BC-35C5-2FF0AC287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1" y="2645"/>
                <a:ext cx="62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4" name="Oval 47">
                <a:extLst>
                  <a:ext uri="{FF2B5EF4-FFF2-40B4-BE49-F238E27FC236}">
                    <a16:creationId xmlns:a16="http://schemas.microsoft.com/office/drawing/2014/main" id="{C234EF3A-66FB-5865-EE33-7A2511774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1" y="2645"/>
                <a:ext cx="62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5" name="Oval 48">
                <a:extLst>
                  <a:ext uri="{FF2B5EF4-FFF2-40B4-BE49-F238E27FC236}">
                    <a16:creationId xmlns:a16="http://schemas.microsoft.com/office/drawing/2014/main" id="{ADC4D033-BBA2-87DA-A7FB-C8951B7DE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1" y="2495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6" name="Oval 49">
                <a:extLst>
                  <a:ext uri="{FF2B5EF4-FFF2-40B4-BE49-F238E27FC236}">
                    <a16:creationId xmlns:a16="http://schemas.microsoft.com/office/drawing/2014/main" id="{82CA9340-9A0A-710E-405A-F517E725A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1" y="2495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7" name="Oval 50">
                <a:extLst>
                  <a:ext uri="{FF2B5EF4-FFF2-40B4-BE49-F238E27FC236}">
                    <a16:creationId xmlns:a16="http://schemas.microsoft.com/office/drawing/2014/main" id="{A5988A7D-A429-2780-4D77-33838E47AA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501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8" name="Oval 51">
                <a:extLst>
                  <a:ext uri="{FF2B5EF4-FFF2-40B4-BE49-F238E27FC236}">
                    <a16:creationId xmlns:a16="http://schemas.microsoft.com/office/drawing/2014/main" id="{75B831A0-857F-2E33-C98C-D39F04252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501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39" name="Oval 52">
                <a:extLst>
                  <a:ext uri="{FF2B5EF4-FFF2-40B4-BE49-F238E27FC236}">
                    <a16:creationId xmlns:a16="http://schemas.microsoft.com/office/drawing/2014/main" id="{DC0C7316-179C-C2F3-4E22-49E0605015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3" y="2339"/>
                <a:ext cx="66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0" name="Oval 53">
                <a:extLst>
                  <a:ext uri="{FF2B5EF4-FFF2-40B4-BE49-F238E27FC236}">
                    <a16:creationId xmlns:a16="http://schemas.microsoft.com/office/drawing/2014/main" id="{716A3475-97BB-A220-D80C-57860CFBD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3" y="2339"/>
                <a:ext cx="66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1" name="Oval 54">
                <a:extLst>
                  <a:ext uri="{FF2B5EF4-FFF2-40B4-BE49-F238E27FC236}">
                    <a16:creationId xmlns:a16="http://schemas.microsoft.com/office/drawing/2014/main" id="{094BC659-E3E1-8DDD-F230-D3F106DFB5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2" y="2578"/>
                <a:ext cx="66" cy="62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2" name="Oval 55">
                <a:extLst>
                  <a:ext uri="{FF2B5EF4-FFF2-40B4-BE49-F238E27FC236}">
                    <a16:creationId xmlns:a16="http://schemas.microsoft.com/office/drawing/2014/main" id="{7D656AE6-4C5B-BA80-A600-671B4D6F0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2" y="2578"/>
                <a:ext cx="66" cy="62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3" name="Oval 56">
                <a:extLst>
                  <a:ext uri="{FF2B5EF4-FFF2-40B4-BE49-F238E27FC236}">
                    <a16:creationId xmlns:a16="http://schemas.microsoft.com/office/drawing/2014/main" id="{32E6611A-027F-A316-47DF-FB422A995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6" y="2295"/>
                <a:ext cx="61" cy="66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4" name="Oval 57">
                <a:extLst>
                  <a:ext uri="{FF2B5EF4-FFF2-40B4-BE49-F238E27FC236}">
                    <a16:creationId xmlns:a16="http://schemas.microsoft.com/office/drawing/2014/main" id="{5708C1BD-199D-6026-C7E2-FE63EC9EC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6" y="2295"/>
                <a:ext cx="61" cy="66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5" name="Oval 58">
                <a:extLst>
                  <a:ext uri="{FF2B5EF4-FFF2-40B4-BE49-F238E27FC236}">
                    <a16:creationId xmlns:a16="http://schemas.microsoft.com/office/drawing/2014/main" id="{871759A3-3E27-CF35-34C0-650A7B0B4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9" y="2623"/>
                <a:ext cx="61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6" name="Oval 59">
                <a:extLst>
                  <a:ext uri="{FF2B5EF4-FFF2-40B4-BE49-F238E27FC236}">
                    <a16:creationId xmlns:a16="http://schemas.microsoft.com/office/drawing/2014/main" id="{E314A1EF-1F65-F702-C6BF-CD9CDC532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9" y="2623"/>
                <a:ext cx="61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7" name="Oval 60">
                <a:extLst>
                  <a:ext uri="{FF2B5EF4-FFF2-40B4-BE49-F238E27FC236}">
                    <a16:creationId xmlns:a16="http://schemas.microsoft.com/office/drawing/2014/main" id="{FCEE869B-8883-1A06-8CFD-92AB3BF87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7" y="2523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8" name="Oval 61">
                <a:extLst>
                  <a:ext uri="{FF2B5EF4-FFF2-40B4-BE49-F238E27FC236}">
                    <a16:creationId xmlns:a16="http://schemas.microsoft.com/office/drawing/2014/main" id="{30CE2F38-7ADD-47C0-3256-59FEBF4841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7" y="2523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9" name="Oval 62">
                <a:extLst>
                  <a:ext uri="{FF2B5EF4-FFF2-40B4-BE49-F238E27FC236}">
                    <a16:creationId xmlns:a16="http://schemas.microsoft.com/office/drawing/2014/main" id="{FBF76CBB-831F-1B5E-BD57-E89D29033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6" y="2417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0" name="Oval 63">
                <a:extLst>
                  <a:ext uri="{FF2B5EF4-FFF2-40B4-BE49-F238E27FC236}">
                    <a16:creationId xmlns:a16="http://schemas.microsoft.com/office/drawing/2014/main" id="{038B65F6-BED9-A3B5-171D-471C04B202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6" y="2417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1" name="Oval 64">
                <a:extLst>
                  <a:ext uri="{FF2B5EF4-FFF2-40B4-BE49-F238E27FC236}">
                    <a16:creationId xmlns:a16="http://schemas.microsoft.com/office/drawing/2014/main" id="{51D4C3D1-708E-B7F8-55B1-99EEE8217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5" y="2601"/>
                <a:ext cx="67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2" name="Oval 65">
                <a:extLst>
                  <a:ext uri="{FF2B5EF4-FFF2-40B4-BE49-F238E27FC236}">
                    <a16:creationId xmlns:a16="http://schemas.microsoft.com/office/drawing/2014/main" id="{473C31B7-6465-3706-E7B8-3AA0A35DE9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5" y="2601"/>
                <a:ext cx="67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3" name="Oval 66">
                <a:extLst>
                  <a:ext uri="{FF2B5EF4-FFF2-40B4-BE49-F238E27FC236}">
                    <a16:creationId xmlns:a16="http://schemas.microsoft.com/office/drawing/2014/main" id="{68B1DEDF-D004-C215-F433-D254FCCC8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9" y="2534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4" name="Oval 67">
                <a:extLst>
                  <a:ext uri="{FF2B5EF4-FFF2-40B4-BE49-F238E27FC236}">
                    <a16:creationId xmlns:a16="http://schemas.microsoft.com/office/drawing/2014/main" id="{8C6E0761-9EAC-45AF-101A-EAE4FC9112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9" y="2534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5" name="Oval 68">
                <a:extLst>
                  <a:ext uri="{FF2B5EF4-FFF2-40B4-BE49-F238E27FC236}">
                    <a16:creationId xmlns:a16="http://schemas.microsoft.com/office/drawing/2014/main" id="{C14F5AB1-B250-9743-4D95-D456FB153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6" y="2634"/>
                <a:ext cx="61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6" name="Oval 69">
                <a:extLst>
                  <a:ext uri="{FF2B5EF4-FFF2-40B4-BE49-F238E27FC236}">
                    <a16:creationId xmlns:a16="http://schemas.microsoft.com/office/drawing/2014/main" id="{42D57CD8-445D-D4E0-E725-2AF2E4FA8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6" y="2634"/>
                <a:ext cx="61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7" name="Oval 70">
                <a:extLst>
                  <a:ext uri="{FF2B5EF4-FFF2-40B4-BE49-F238E27FC236}">
                    <a16:creationId xmlns:a16="http://schemas.microsoft.com/office/drawing/2014/main" id="{B7DF7BF7-23C0-B64F-FFBC-309B1D3CD8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5" y="2556"/>
                <a:ext cx="61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8" name="Oval 71">
                <a:extLst>
                  <a:ext uri="{FF2B5EF4-FFF2-40B4-BE49-F238E27FC236}">
                    <a16:creationId xmlns:a16="http://schemas.microsoft.com/office/drawing/2014/main" id="{1CC0A43A-36F5-B187-5EFC-6A6267DB40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5" y="2556"/>
                <a:ext cx="61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59" name="Oval 72">
                <a:extLst>
                  <a:ext uri="{FF2B5EF4-FFF2-40B4-BE49-F238E27FC236}">
                    <a16:creationId xmlns:a16="http://schemas.microsoft.com/office/drawing/2014/main" id="{39C4802F-3EF2-DDE0-0809-73F2A0C84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4" y="2578"/>
                <a:ext cx="61" cy="62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0" name="Oval 73">
                <a:extLst>
                  <a:ext uri="{FF2B5EF4-FFF2-40B4-BE49-F238E27FC236}">
                    <a16:creationId xmlns:a16="http://schemas.microsoft.com/office/drawing/2014/main" id="{9AA25D2E-8750-D108-D7BC-468994A2F5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4" y="2578"/>
                <a:ext cx="61" cy="62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1" name="Oval 74">
                <a:extLst>
                  <a:ext uri="{FF2B5EF4-FFF2-40B4-BE49-F238E27FC236}">
                    <a16:creationId xmlns:a16="http://schemas.microsoft.com/office/drawing/2014/main" id="{025D82B8-11F6-2ADA-1818-7F0A0C5DE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673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2" name="Oval 75">
                <a:extLst>
                  <a:ext uri="{FF2B5EF4-FFF2-40B4-BE49-F238E27FC236}">
                    <a16:creationId xmlns:a16="http://schemas.microsoft.com/office/drawing/2014/main" id="{57CB2956-8483-8348-F939-7A1D3FC6B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673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3" name="Oval 76">
                <a:extLst>
                  <a:ext uri="{FF2B5EF4-FFF2-40B4-BE49-F238E27FC236}">
                    <a16:creationId xmlns:a16="http://schemas.microsoft.com/office/drawing/2014/main" id="{6144B032-336D-0257-FA5C-12619F2897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4" y="2417"/>
                <a:ext cx="61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4" name="Oval 77">
                <a:extLst>
                  <a:ext uri="{FF2B5EF4-FFF2-40B4-BE49-F238E27FC236}">
                    <a16:creationId xmlns:a16="http://schemas.microsoft.com/office/drawing/2014/main" id="{87FAA21E-51ED-A7CC-6372-15D3742BE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4" y="2417"/>
                <a:ext cx="61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5" name="Oval 78">
                <a:extLst>
                  <a:ext uri="{FF2B5EF4-FFF2-40B4-BE49-F238E27FC236}">
                    <a16:creationId xmlns:a16="http://schemas.microsoft.com/office/drawing/2014/main" id="{72D0C41E-E955-B470-69AB-0CA260F99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7" y="2439"/>
                <a:ext cx="67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6" name="Oval 79">
                <a:extLst>
                  <a:ext uri="{FF2B5EF4-FFF2-40B4-BE49-F238E27FC236}">
                    <a16:creationId xmlns:a16="http://schemas.microsoft.com/office/drawing/2014/main" id="{1C90895C-01F2-ED5E-0634-B6D56529B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7" y="2439"/>
                <a:ext cx="67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7" name="Oval 80">
                <a:extLst>
                  <a:ext uri="{FF2B5EF4-FFF2-40B4-BE49-F238E27FC236}">
                    <a16:creationId xmlns:a16="http://schemas.microsoft.com/office/drawing/2014/main" id="{E78D904B-CDE5-4177-D1F7-4F4C40EE2C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3" y="2551"/>
                <a:ext cx="61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8" name="Oval 81">
                <a:extLst>
                  <a:ext uri="{FF2B5EF4-FFF2-40B4-BE49-F238E27FC236}">
                    <a16:creationId xmlns:a16="http://schemas.microsoft.com/office/drawing/2014/main" id="{C92BE40B-11B4-A772-0C0A-EB19EECD3B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3" y="2551"/>
                <a:ext cx="61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69" name="Oval 82">
                <a:extLst>
                  <a:ext uri="{FF2B5EF4-FFF2-40B4-BE49-F238E27FC236}">
                    <a16:creationId xmlns:a16="http://schemas.microsoft.com/office/drawing/2014/main" id="{B755A2AD-0988-2967-10FB-4105695FC1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1" y="2606"/>
                <a:ext cx="62" cy="67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0" name="Oval 83">
                <a:extLst>
                  <a:ext uri="{FF2B5EF4-FFF2-40B4-BE49-F238E27FC236}">
                    <a16:creationId xmlns:a16="http://schemas.microsoft.com/office/drawing/2014/main" id="{AA085E56-7213-B447-1A9A-778619DEB9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1" y="2606"/>
                <a:ext cx="62" cy="67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1" name="Oval 84">
                <a:extLst>
                  <a:ext uri="{FF2B5EF4-FFF2-40B4-BE49-F238E27FC236}">
                    <a16:creationId xmlns:a16="http://schemas.microsoft.com/office/drawing/2014/main" id="{9209B3A9-CBDD-233E-1BB3-53BF6EA12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684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2" name="Oval 85">
                <a:extLst>
                  <a:ext uri="{FF2B5EF4-FFF2-40B4-BE49-F238E27FC236}">
                    <a16:creationId xmlns:a16="http://schemas.microsoft.com/office/drawing/2014/main" id="{BAC2FAD8-6F4B-11E2-54DE-9279A5FF49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6" y="2684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3" name="Oval 86">
                <a:extLst>
                  <a:ext uri="{FF2B5EF4-FFF2-40B4-BE49-F238E27FC236}">
                    <a16:creationId xmlns:a16="http://schemas.microsoft.com/office/drawing/2014/main" id="{03A468CE-E2F8-56AB-EB87-6E92567E8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1" y="2551"/>
                <a:ext cx="62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4" name="Oval 87">
                <a:extLst>
                  <a:ext uri="{FF2B5EF4-FFF2-40B4-BE49-F238E27FC236}">
                    <a16:creationId xmlns:a16="http://schemas.microsoft.com/office/drawing/2014/main" id="{0AB27D11-EFC2-D7CF-C67A-DDF62D439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1" y="2551"/>
                <a:ext cx="62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5" name="Oval 88">
                <a:extLst>
                  <a:ext uri="{FF2B5EF4-FFF2-40B4-BE49-F238E27FC236}">
                    <a16:creationId xmlns:a16="http://schemas.microsoft.com/office/drawing/2014/main" id="{D27647D5-3161-B155-16F6-BFC16485F1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1" y="2155"/>
                <a:ext cx="61" cy="62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6" name="Oval 89">
                <a:extLst>
                  <a:ext uri="{FF2B5EF4-FFF2-40B4-BE49-F238E27FC236}">
                    <a16:creationId xmlns:a16="http://schemas.microsoft.com/office/drawing/2014/main" id="{3F76293E-05A2-9B6B-FA67-A4E388CD19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1" y="2155"/>
                <a:ext cx="61" cy="62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7" name="Oval 90">
                <a:extLst>
                  <a:ext uri="{FF2B5EF4-FFF2-40B4-BE49-F238E27FC236}">
                    <a16:creationId xmlns:a16="http://schemas.microsoft.com/office/drawing/2014/main" id="{0150C772-4177-9355-9839-9FAD3E4AB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673"/>
                <a:ext cx="67" cy="61"/>
              </a:xfrm>
              <a:prstGeom prst="ellipse">
                <a:avLst/>
              </a:prstGeom>
              <a:solidFill>
                <a:srgbClr val="8FF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8" name="Oval 91">
                <a:extLst>
                  <a:ext uri="{FF2B5EF4-FFF2-40B4-BE49-F238E27FC236}">
                    <a16:creationId xmlns:a16="http://schemas.microsoft.com/office/drawing/2014/main" id="{09336391-6E1A-61F9-FB1E-A8CC59811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673"/>
                <a:ext cx="67" cy="61"/>
              </a:xfrm>
              <a:prstGeom prst="ellipse">
                <a:avLst/>
              </a:prstGeom>
              <a:noFill/>
              <a:ln w="0">
                <a:solidFill>
                  <a:srgbClr val="8FF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79" name="Freeform 92">
                <a:extLst>
                  <a:ext uri="{FF2B5EF4-FFF2-40B4-BE49-F238E27FC236}">
                    <a16:creationId xmlns:a16="http://schemas.microsoft.com/office/drawing/2014/main" id="{DE45A09D-E025-9941-6C61-9085327B75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1" y="1192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4 h 67"/>
                  <a:gd name="T4" fmla="*/ 28 w 56"/>
                  <a:gd name="T5" fmla="*/ 0 h 67"/>
                  <a:gd name="T6" fmla="*/ 0 w 56"/>
                  <a:gd name="T7" fmla="*/ 34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0" name="Freeform 93">
                <a:extLst>
                  <a:ext uri="{FF2B5EF4-FFF2-40B4-BE49-F238E27FC236}">
                    <a16:creationId xmlns:a16="http://schemas.microsoft.com/office/drawing/2014/main" id="{94150E88-546B-95DA-A62F-3576C94C6C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00" y="1376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1" name="Freeform 94">
                <a:extLst>
                  <a:ext uri="{FF2B5EF4-FFF2-40B4-BE49-F238E27FC236}">
                    <a16:creationId xmlns:a16="http://schemas.microsoft.com/office/drawing/2014/main" id="{7D878BF8-F7F9-1A92-6462-D9A7CF60EB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7" y="752"/>
                <a:ext cx="61" cy="73"/>
              </a:xfrm>
              <a:custGeom>
                <a:avLst/>
                <a:gdLst>
                  <a:gd name="T0" fmla="*/ 28 w 61"/>
                  <a:gd name="T1" fmla="*/ 73 h 73"/>
                  <a:gd name="T2" fmla="*/ 61 w 61"/>
                  <a:gd name="T3" fmla="*/ 34 h 73"/>
                  <a:gd name="T4" fmla="*/ 28 w 61"/>
                  <a:gd name="T5" fmla="*/ 0 h 73"/>
                  <a:gd name="T6" fmla="*/ 0 w 61"/>
                  <a:gd name="T7" fmla="*/ 34 h 73"/>
                  <a:gd name="T8" fmla="*/ 28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28" y="73"/>
                    </a:moveTo>
                    <a:lnTo>
                      <a:pt x="61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2" name="Freeform 95">
                <a:extLst>
                  <a:ext uri="{FF2B5EF4-FFF2-40B4-BE49-F238E27FC236}">
                    <a16:creationId xmlns:a16="http://schemas.microsoft.com/office/drawing/2014/main" id="{E562099F-A469-6A51-7B3A-A6473117CE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3" y="1331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4 h 67"/>
                  <a:gd name="T4" fmla="*/ 28 w 55"/>
                  <a:gd name="T5" fmla="*/ 0 h 67"/>
                  <a:gd name="T6" fmla="*/ 0 w 55"/>
                  <a:gd name="T7" fmla="*/ 34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3" name="Freeform 96">
                <a:extLst>
                  <a:ext uri="{FF2B5EF4-FFF2-40B4-BE49-F238E27FC236}">
                    <a16:creationId xmlns:a16="http://schemas.microsoft.com/office/drawing/2014/main" id="{0EFCFFE8-0E3A-FB08-A38B-B10B6162B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9" y="1170"/>
                <a:ext cx="61" cy="67"/>
              </a:xfrm>
              <a:custGeom>
                <a:avLst/>
                <a:gdLst>
                  <a:gd name="T0" fmla="*/ 28 w 61"/>
                  <a:gd name="T1" fmla="*/ 67 h 67"/>
                  <a:gd name="T2" fmla="*/ 61 w 61"/>
                  <a:gd name="T3" fmla="*/ 33 h 67"/>
                  <a:gd name="T4" fmla="*/ 28 w 61"/>
                  <a:gd name="T5" fmla="*/ 0 h 67"/>
                  <a:gd name="T6" fmla="*/ 0 w 61"/>
                  <a:gd name="T7" fmla="*/ 33 h 67"/>
                  <a:gd name="T8" fmla="*/ 28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28" y="67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4" name="Freeform 97">
                <a:extLst>
                  <a:ext uri="{FF2B5EF4-FFF2-40B4-BE49-F238E27FC236}">
                    <a16:creationId xmlns:a16="http://schemas.microsoft.com/office/drawing/2014/main" id="{AF6E6D8A-5B7F-5C06-050F-BE9D4BD1EE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3" y="1587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4 h 73"/>
                  <a:gd name="T4" fmla="*/ 28 w 56"/>
                  <a:gd name="T5" fmla="*/ 0 h 73"/>
                  <a:gd name="T6" fmla="*/ 0 w 56"/>
                  <a:gd name="T7" fmla="*/ 34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5" name="Freeform 98">
                <a:extLst>
                  <a:ext uri="{FF2B5EF4-FFF2-40B4-BE49-F238E27FC236}">
                    <a16:creationId xmlns:a16="http://schemas.microsoft.com/office/drawing/2014/main" id="{9F5E2545-FC2E-2022-CF0E-776F4EBA5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5" y="1448"/>
                <a:ext cx="61" cy="73"/>
              </a:xfrm>
              <a:custGeom>
                <a:avLst/>
                <a:gdLst>
                  <a:gd name="T0" fmla="*/ 27 w 61"/>
                  <a:gd name="T1" fmla="*/ 73 h 73"/>
                  <a:gd name="T2" fmla="*/ 61 w 61"/>
                  <a:gd name="T3" fmla="*/ 39 h 73"/>
                  <a:gd name="T4" fmla="*/ 27 w 61"/>
                  <a:gd name="T5" fmla="*/ 0 h 73"/>
                  <a:gd name="T6" fmla="*/ 0 w 61"/>
                  <a:gd name="T7" fmla="*/ 39 h 73"/>
                  <a:gd name="T8" fmla="*/ 27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27" y="73"/>
                    </a:moveTo>
                    <a:lnTo>
                      <a:pt x="61" y="39"/>
                    </a:lnTo>
                    <a:lnTo>
                      <a:pt x="27" y="0"/>
                    </a:lnTo>
                    <a:lnTo>
                      <a:pt x="0" y="39"/>
                    </a:lnTo>
                    <a:lnTo>
                      <a:pt x="27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6" name="Freeform 99">
                <a:extLst>
                  <a:ext uri="{FF2B5EF4-FFF2-40B4-BE49-F238E27FC236}">
                    <a16:creationId xmlns:a16="http://schemas.microsoft.com/office/drawing/2014/main" id="{3A5E73B0-666C-4075-F368-BB9A5DB32F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7" y="1281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9 h 73"/>
                  <a:gd name="T4" fmla="*/ 28 w 56"/>
                  <a:gd name="T5" fmla="*/ 0 h 73"/>
                  <a:gd name="T6" fmla="*/ 0 w 56"/>
                  <a:gd name="T7" fmla="*/ 39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7" name="Freeform 100">
                <a:extLst>
                  <a:ext uri="{FF2B5EF4-FFF2-40B4-BE49-F238E27FC236}">
                    <a16:creationId xmlns:a16="http://schemas.microsoft.com/office/drawing/2014/main" id="{660D4486-8FC1-F441-F2EF-5FA1A9BE8E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6" y="958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9 h 73"/>
                  <a:gd name="T4" fmla="*/ 28 w 56"/>
                  <a:gd name="T5" fmla="*/ 0 h 73"/>
                  <a:gd name="T6" fmla="*/ 0 w 56"/>
                  <a:gd name="T7" fmla="*/ 39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8" name="Freeform 101">
                <a:extLst>
                  <a:ext uri="{FF2B5EF4-FFF2-40B4-BE49-F238E27FC236}">
                    <a16:creationId xmlns:a16="http://schemas.microsoft.com/office/drawing/2014/main" id="{613F8E40-0024-F840-B578-0515081C0E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1465"/>
                <a:ext cx="61" cy="72"/>
              </a:xfrm>
              <a:custGeom>
                <a:avLst/>
                <a:gdLst>
                  <a:gd name="T0" fmla="*/ 34 w 61"/>
                  <a:gd name="T1" fmla="*/ 72 h 72"/>
                  <a:gd name="T2" fmla="*/ 61 w 61"/>
                  <a:gd name="T3" fmla="*/ 39 h 72"/>
                  <a:gd name="T4" fmla="*/ 34 w 61"/>
                  <a:gd name="T5" fmla="*/ 0 h 72"/>
                  <a:gd name="T6" fmla="*/ 0 w 61"/>
                  <a:gd name="T7" fmla="*/ 39 h 72"/>
                  <a:gd name="T8" fmla="*/ 34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34" y="72"/>
                    </a:moveTo>
                    <a:lnTo>
                      <a:pt x="61" y="39"/>
                    </a:lnTo>
                    <a:lnTo>
                      <a:pt x="34" y="0"/>
                    </a:lnTo>
                    <a:lnTo>
                      <a:pt x="0" y="39"/>
                    </a:lnTo>
                    <a:lnTo>
                      <a:pt x="34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89" name="Freeform 102">
                <a:extLst>
                  <a:ext uri="{FF2B5EF4-FFF2-40B4-BE49-F238E27FC236}">
                    <a16:creationId xmlns:a16="http://schemas.microsoft.com/office/drawing/2014/main" id="{7E6C5BFA-720F-F6E9-B70E-0D67293C67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1" y="1415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90" name="Freeform 103">
                <a:extLst>
                  <a:ext uri="{FF2B5EF4-FFF2-40B4-BE49-F238E27FC236}">
                    <a16:creationId xmlns:a16="http://schemas.microsoft.com/office/drawing/2014/main" id="{A8E88AB3-A038-7B3F-29E8-5F034A572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4" y="919"/>
                <a:ext cx="61" cy="73"/>
              </a:xfrm>
              <a:custGeom>
                <a:avLst/>
                <a:gdLst>
                  <a:gd name="T0" fmla="*/ 33 w 61"/>
                  <a:gd name="T1" fmla="*/ 73 h 73"/>
                  <a:gd name="T2" fmla="*/ 61 w 61"/>
                  <a:gd name="T3" fmla="*/ 34 h 73"/>
                  <a:gd name="T4" fmla="*/ 33 w 61"/>
                  <a:gd name="T5" fmla="*/ 0 h 73"/>
                  <a:gd name="T6" fmla="*/ 0 w 61"/>
                  <a:gd name="T7" fmla="*/ 34 h 73"/>
                  <a:gd name="T8" fmla="*/ 33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33" y="73"/>
                    </a:moveTo>
                    <a:lnTo>
                      <a:pt x="61" y="34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33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91" name="Freeform 104">
                <a:extLst>
                  <a:ext uri="{FF2B5EF4-FFF2-40B4-BE49-F238E27FC236}">
                    <a16:creationId xmlns:a16="http://schemas.microsoft.com/office/drawing/2014/main" id="{46B01066-89E3-23AA-041C-1CE271DBE6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9" y="1237"/>
                <a:ext cx="61" cy="66"/>
              </a:xfrm>
              <a:custGeom>
                <a:avLst/>
                <a:gdLst>
                  <a:gd name="T0" fmla="*/ 28 w 61"/>
                  <a:gd name="T1" fmla="*/ 66 h 66"/>
                  <a:gd name="T2" fmla="*/ 61 w 61"/>
                  <a:gd name="T3" fmla="*/ 33 h 66"/>
                  <a:gd name="T4" fmla="*/ 28 w 61"/>
                  <a:gd name="T5" fmla="*/ 0 h 66"/>
                  <a:gd name="T6" fmla="*/ 0 w 61"/>
                  <a:gd name="T7" fmla="*/ 33 h 66"/>
                  <a:gd name="T8" fmla="*/ 28 w 61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6">
                    <a:moveTo>
                      <a:pt x="28" y="66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68" name="Freeform 105">
                <a:extLst>
                  <a:ext uri="{FF2B5EF4-FFF2-40B4-BE49-F238E27FC236}">
                    <a16:creationId xmlns:a16="http://schemas.microsoft.com/office/drawing/2014/main" id="{A86365CF-3424-278E-E4C9-475CA6C3B9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1" y="1276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69" name="Freeform 106">
                <a:extLst>
                  <a:ext uri="{FF2B5EF4-FFF2-40B4-BE49-F238E27FC236}">
                    <a16:creationId xmlns:a16="http://schemas.microsoft.com/office/drawing/2014/main" id="{3E8AE49E-7C5F-A5AD-E4AB-E0D568BE0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5" y="1036"/>
                <a:ext cx="61" cy="67"/>
              </a:xfrm>
              <a:custGeom>
                <a:avLst/>
                <a:gdLst>
                  <a:gd name="T0" fmla="*/ 27 w 61"/>
                  <a:gd name="T1" fmla="*/ 67 h 67"/>
                  <a:gd name="T2" fmla="*/ 61 w 61"/>
                  <a:gd name="T3" fmla="*/ 34 h 67"/>
                  <a:gd name="T4" fmla="*/ 27 w 61"/>
                  <a:gd name="T5" fmla="*/ 0 h 67"/>
                  <a:gd name="T6" fmla="*/ 0 w 61"/>
                  <a:gd name="T7" fmla="*/ 34 h 67"/>
                  <a:gd name="T8" fmla="*/ 27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27" y="67"/>
                    </a:moveTo>
                    <a:lnTo>
                      <a:pt x="61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70" name="Freeform 107">
                <a:extLst>
                  <a:ext uri="{FF2B5EF4-FFF2-40B4-BE49-F238E27FC236}">
                    <a16:creationId xmlns:a16="http://schemas.microsoft.com/office/drawing/2014/main" id="{8A9D50A4-1527-31C0-4C0E-71829A3F0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3" y="1471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8 h 72"/>
                  <a:gd name="T4" fmla="*/ 28 w 56"/>
                  <a:gd name="T5" fmla="*/ 0 h 72"/>
                  <a:gd name="T6" fmla="*/ 0 w 56"/>
                  <a:gd name="T7" fmla="*/ 38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8"/>
                    </a:lnTo>
                    <a:lnTo>
                      <a:pt x="28" y="0"/>
                    </a:lnTo>
                    <a:lnTo>
                      <a:pt x="0" y="38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71" name="Freeform 108">
                <a:extLst>
                  <a:ext uri="{FF2B5EF4-FFF2-40B4-BE49-F238E27FC236}">
                    <a16:creationId xmlns:a16="http://schemas.microsoft.com/office/drawing/2014/main" id="{98541BA6-063F-2ADE-FB2F-2C67BED7E2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45" y="1298"/>
                <a:ext cx="61" cy="72"/>
              </a:xfrm>
              <a:custGeom>
                <a:avLst/>
                <a:gdLst>
                  <a:gd name="T0" fmla="*/ 33 w 61"/>
                  <a:gd name="T1" fmla="*/ 72 h 72"/>
                  <a:gd name="T2" fmla="*/ 61 w 61"/>
                  <a:gd name="T3" fmla="*/ 39 h 72"/>
                  <a:gd name="T4" fmla="*/ 33 w 61"/>
                  <a:gd name="T5" fmla="*/ 0 h 72"/>
                  <a:gd name="T6" fmla="*/ 0 w 61"/>
                  <a:gd name="T7" fmla="*/ 39 h 72"/>
                  <a:gd name="T8" fmla="*/ 33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33" y="72"/>
                    </a:moveTo>
                    <a:lnTo>
                      <a:pt x="61" y="39"/>
                    </a:lnTo>
                    <a:lnTo>
                      <a:pt x="33" y="0"/>
                    </a:lnTo>
                    <a:lnTo>
                      <a:pt x="0" y="39"/>
                    </a:lnTo>
                    <a:lnTo>
                      <a:pt x="33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77" name="Freeform 109">
                <a:extLst>
                  <a:ext uri="{FF2B5EF4-FFF2-40B4-BE49-F238E27FC236}">
                    <a16:creationId xmlns:a16="http://schemas.microsoft.com/office/drawing/2014/main" id="{047A5B88-AD91-367A-2324-959B09EAF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6" y="1242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4 h 67"/>
                  <a:gd name="T4" fmla="*/ 28 w 55"/>
                  <a:gd name="T5" fmla="*/ 0 h 67"/>
                  <a:gd name="T6" fmla="*/ 0 w 55"/>
                  <a:gd name="T7" fmla="*/ 34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78" name="Freeform 110">
                <a:extLst>
                  <a:ext uri="{FF2B5EF4-FFF2-40B4-BE49-F238E27FC236}">
                    <a16:creationId xmlns:a16="http://schemas.microsoft.com/office/drawing/2014/main" id="{A40C62C9-F634-3FD2-7C1F-29DA5BFA54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9" y="786"/>
                <a:ext cx="55" cy="72"/>
              </a:xfrm>
              <a:custGeom>
                <a:avLst/>
                <a:gdLst>
                  <a:gd name="T0" fmla="*/ 28 w 55"/>
                  <a:gd name="T1" fmla="*/ 72 h 72"/>
                  <a:gd name="T2" fmla="*/ 55 w 55"/>
                  <a:gd name="T3" fmla="*/ 39 h 72"/>
                  <a:gd name="T4" fmla="*/ 28 w 55"/>
                  <a:gd name="T5" fmla="*/ 0 h 72"/>
                  <a:gd name="T6" fmla="*/ 0 w 55"/>
                  <a:gd name="T7" fmla="*/ 39 h 72"/>
                  <a:gd name="T8" fmla="*/ 28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8" y="72"/>
                    </a:moveTo>
                    <a:lnTo>
                      <a:pt x="55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79" name="Freeform 111">
                <a:extLst>
                  <a:ext uri="{FF2B5EF4-FFF2-40B4-BE49-F238E27FC236}">
                    <a16:creationId xmlns:a16="http://schemas.microsoft.com/office/drawing/2014/main" id="{7C76C25E-2679-88EF-F5A0-C3FB8F49A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3" y="1749"/>
                <a:ext cx="61" cy="72"/>
              </a:xfrm>
              <a:custGeom>
                <a:avLst/>
                <a:gdLst>
                  <a:gd name="T0" fmla="*/ 28 w 61"/>
                  <a:gd name="T1" fmla="*/ 72 h 72"/>
                  <a:gd name="T2" fmla="*/ 61 w 61"/>
                  <a:gd name="T3" fmla="*/ 33 h 72"/>
                  <a:gd name="T4" fmla="*/ 28 w 61"/>
                  <a:gd name="T5" fmla="*/ 0 h 72"/>
                  <a:gd name="T6" fmla="*/ 0 w 61"/>
                  <a:gd name="T7" fmla="*/ 33 h 72"/>
                  <a:gd name="T8" fmla="*/ 28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8" y="72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0" name="Freeform 112">
                <a:extLst>
                  <a:ext uri="{FF2B5EF4-FFF2-40B4-BE49-F238E27FC236}">
                    <a16:creationId xmlns:a16="http://schemas.microsoft.com/office/drawing/2014/main" id="{64C28A59-27C6-840A-7CFF-B91DB3B5F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1665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4 h 67"/>
                  <a:gd name="T4" fmla="*/ 28 w 56"/>
                  <a:gd name="T5" fmla="*/ 0 h 67"/>
                  <a:gd name="T6" fmla="*/ 0 w 56"/>
                  <a:gd name="T7" fmla="*/ 34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1" name="Freeform 113">
                <a:extLst>
                  <a:ext uri="{FF2B5EF4-FFF2-40B4-BE49-F238E27FC236}">
                    <a16:creationId xmlns:a16="http://schemas.microsoft.com/office/drawing/2014/main" id="{BD95717D-2C25-711F-45E3-F56F0476CE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0" y="1098"/>
                <a:ext cx="55" cy="72"/>
              </a:xfrm>
              <a:custGeom>
                <a:avLst/>
                <a:gdLst>
                  <a:gd name="T0" fmla="*/ 28 w 55"/>
                  <a:gd name="T1" fmla="*/ 72 h 72"/>
                  <a:gd name="T2" fmla="*/ 55 w 55"/>
                  <a:gd name="T3" fmla="*/ 33 h 72"/>
                  <a:gd name="T4" fmla="*/ 28 w 55"/>
                  <a:gd name="T5" fmla="*/ 0 h 72"/>
                  <a:gd name="T6" fmla="*/ 0 w 55"/>
                  <a:gd name="T7" fmla="*/ 33 h 72"/>
                  <a:gd name="T8" fmla="*/ 28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8" y="72"/>
                    </a:moveTo>
                    <a:lnTo>
                      <a:pt x="55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2" name="Freeform 114">
                <a:extLst>
                  <a:ext uri="{FF2B5EF4-FFF2-40B4-BE49-F238E27FC236}">
                    <a16:creationId xmlns:a16="http://schemas.microsoft.com/office/drawing/2014/main" id="{C79A789E-E46F-6832-6F01-6035A21F5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4" y="1465"/>
                <a:ext cx="55" cy="72"/>
              </a:xfrm>
              <a:custGeom>
                <a:avLst/>
                <a:gdLst>
                  <a:gd name="T0" fmla="*/ 27 w 55"/>
                  <a:gd name="T1" fmla="*/ 72 h 72"/>
                  <a:gd name="T2" fmla="*/ 55 w 55"/>
                  <a:gd name="T3" fmla="*/ 39 h 72"/>
                  <a:gd name="T4" fmla="*/ 27 w 55"/>
                  <a:gd name="T5" fmla="*/ 0 h 72"/>
                  <a:gd name="T6" fmla="*/ 0 w 55"/>
                  <a:gd name="T7" fmla="*/ 39 h 72"/>
                  <a:gd name="T8" fmla="*/ 27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7" y="72"/>
                    </a:moveTo>
                    <a:lnTo>
                      <a:pt x="55" y="39"/>
                    </a:lnTo>
                    <a:lnTo>
                      <a:pt x="27" y="0"/>
                    </a:lnTo>
                    <a:lnTo>
                      <a:pt x="0" y="39"/>
                    </a:lnTo>
                    <a:lnTo>
                      <a:pt x="27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3" name="Freeform 115">
                <a:extLst>
                  <a:ext uri="{FF2B5EF4-FFF2-40B4-BE49-F238E27FC236}">
                    <a16:creationId xmlns:a16="http://schemas.microsoft.com/office/drawing/2014/main" id="{D9948F6C-7564-097B-E0F7-41598A8A4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7" y="1086"/>
                <a:ext cx="61" cy="73"/>
              </a:xfrm>
              <a:custGeom>
                <a:avLst/>
                <a:gdLst>
                  <a:gd name="T0" fmla="*/ 33 w 61"/>
                  <a:gd name="T1" fmla="*/ 73 h 73"/>
                  <a:gd name="T2" fmla="*/ 61 w 61"/>
                  <a:gd name="T3" fmla="*/ 34 h 73"/>
                  <a:gd name="T4" fmla="*/ 33 w 61"/>
                  <a:gd name="T5" fmla="*/ 0 h 73"/>
                  <a:gd name="T6" fmla="*/ 0 w 61"/>
                  <a:gd name="T7" fmla="*/ 34 h 73"/>
                  <a:gd name="T8" fmla="*/ 33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33" y="73"/>
                    </a:moveTo>
                    <a:lnTo>
                      <a:pt x="61" y="34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33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4" name="Freeform 116">
                <a:extLst>
                  <a:ext uri="{FF2B5EF4-FFF2-40B4-BE49-F238E27FC236}">
                    <a16:creationId xmlns:a16="http://schemas.microsoft.com/office/drawing/2014/main" id="{27D307BE-2110-EE1F-4E1A-BBCAF11EFD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9" y="880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4 h 67"/>
                  <a:gd name="T4" fmla="*/ 28 w 56"/>
                  <a:gd name="T5" fmla="*/ 0 h 67"/>
                  <a:gd name="T6" fmla="*/ 0 w 56"/>
                  <a:gd name="T7" fmla="*/ 34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5" name="Freeform 117">
                <a:extLst>
                  <a:ext uri="{FF2B5EF4-FFF2-40B4-BE49-F238E27FC236}">
                    <a16:creationId xmlns:a16="http://schemas.microsoft.com/office/drawing/2014/main" id="{952A734D-DACE-A58D-C83D-996319163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9" y="1443"/>
                <a:ext cx="61" cy="72"/>
              </a:xfrm>
              <a:custGeom>
                <a:avLst/>
                <a:gdLst>
                  <a:gd name="T0" fmla="*/ 28 w 61"/>
                  <a:gd name="T1" fmla="*/ 72 h 72"/>
                  <a:gd name="T2" fmla="*/ 61 w 61"/>
                  <a:gd name="T3" fmla="*/ 33 h 72"/>
                  <a:gd name="T4" fmla="*/ 28 w 61"/>
                  <a:gd name="T5" fmla="*/ 0 h 72"/>
                  <a:gd name="T6" fmla="*/ 0 w 61"/>
                  <a:gd name="T7" fmla="*/ 33 h 72"/>
                  <a:gd name="T8" fmla="*/ 28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8" y="72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6" name="Freeform 118">
                <a:extLst>
                  <a:ext uri="{FF2B5EF4-FFF2-40B4-BE49-F238E27FC236}">
                    <a16:creationId xmlns:a16="http://schemas.microsoft.com/office/drawing/2014/main" id="{809D615B-6615-2C87-6F00-0D70AAA3ED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2" y="1248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7" name="Freeform 119">
                <a:extLst>
                  <a:ext uri="{FF2B5EF4-FFF2-40B4-BE49-F238E27FC236}">
                    <a16:creationId xmlns:a16="http://schemas.microsoft.com/office/drawing/2014/main" id="{C94C68E7-2447-79AB-8879-88B5DDA33C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3" y="1487"/>
                <a:ext cx="61" cy="67"/>
              </a:xfrm>
              <a:custGeom>
                <a:avLst/>
                <a:gdLst>
                  <a:gd name="T0" fmla="*/ 28 w 61"/>
                  <a:gd name="T1" fmla="*/ 67 h 67"/>
                  <a:gd name="T2" fmla="*/ 61 w 61"/>
                  <a:gd name="T3" fmla="*/ 34 h 67"/>
                  <a:gd name="T4" fmla="*/ 28 w 61"/>
                  <a:gd name="T5" fmla="*/ 0 h 67"/>
                  <a:gd name="T6" fmla="*/ 0 w 61"/>
                  <a:gd name="T7" fmla="*/ 34 h 67"/>
                  <a:gd name="T8" fmla="*/ 28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28" y="67"/>
                    </a:moveTo>
                    <a:lnTo>
                      <a:pt x="61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8" name="Freeform 120">
                <a:extLst>
                  <a:ext uri="{FF2B5EF4-FFF2-40B4-BE49-F238E27FC236}">
                    <a16:creationId xmlns:a16="http://schemas.microsoft.com/office/drawing/2014/main" id="{4ECF7200-1C74-54B2-1843-8FD79A6A3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7" y="1326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3 h 67"/>
                  <a:gd name="T4" fmla="*/ 28 w 55"/>
                  <a:gd name="T5" fmla="*/ 0 h 67"/>
                  <a:gd name="T6" fmla="*/ 0 w 55"/>
                  <a:gd name="T7" fmla="*/ 33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89" name="Freeform 121">
                <a:extLst>
                  <a:ext uri="{FF2B5EF4-FFF2-40B4-BE49-F238E27FC236}">
                    <a16:creationId xmlns:a16="http://schemas.microsoft.com/office/drawing/2014/main" id="{05134930-00BD-FDBE-975E-0F1042EBA0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9" y="747"/>
                <a:ext cx="62" cy="72"/>
              </a:xfrm>
              <a:custGeom>
                <a:avLst/>
                <a:gdLst>
                  <a:gd name="T0" fmla="*/ 34 w 62"/>
                  <a:gd name="T1" fmla="*/ 72 h 72"/>
                  <a:gd name="T2" fmla="*/ 62 w 62"/>
                  <a:gd name="T3" fmla="*/ 33 h 72"/>
                  <a:gd name="T4" fmla="*/ 34 w 62"/>
                  <a:gd name="T5" fmla="*/ 0 h 72"/>
                  <a:gd name="T6" fmla="*/ 0 w 62"/>
                  <a:gd name="T7" fmla="*/ 33 h 72"/>
                  <a:gd name="T8" fmla="*/ 34 w 62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2">
                    <a:moveTo>
                      <a:pt x="34" y="72"/>
                    </a:moveTo>
                    <a:lnTo>
                      <a:pt x="62" y="33"/>
                    </a:lnTo>
                    <a:lnTo>
                      <a:pt x="34" y="0"/>
                    </a:lnTo>
                    <a:lnTo>
                      <a:pt x="0" y="33"/>
                    </a:lnTo>
                    <a:lnTo>
                      <a:pt x="34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0" name="Freeform 122">
                <a:extLst>
                  <a:ext uri="{FF2B5EF4-FFF2-40B4-BE49-F238E27FC236}">
                    <a16:creationId xmlns:a16="http://schemas.microsoft.com/office/drawing/2014/main" id="{E2EB39C8-E315-DC51-657F-53FB55F25B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0" y="1437"/>
                <a:ext cx="62" cy="72"/>
              </a:xfrm>
              <a:custGeom>
                <a:avLst/>
                <a:gdLst>
                  <a:gd name="T0" fmla="*/ 28 w 62"/>
                  <a:gd name="T1" fmla="*/ 72 h 72"/>
                  <a:gd name="T2" fmla="*/ 62 w 62"/>
                  <a:gd name="T3" fmla="*/ 34 h 72"/>
                  <a:gd name="T4" fmla="*/ 28 w 62"/>
                  <a:gd name="T5" fmla="*/ 0 h 72"/>
                  <a:gd name="T6" fmla="*/ 0 w 62"/>
                  <a:gd name="T7" fmla="*/ 34 h 72"/>
                  <a:gd name="T8" fmla="*/ 28 w 62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2">
                    <a:moveTo>
                      <a:pt x="28" y="72"/>
                    </a:moveTo>
                    <a:lnTo>
                      <a:pt x="62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1" name="Freeform 123">
                <a:extLst>
                  <a:ext uri="{FF2B5EF4-FFF2-40B4-BE49-F238E27FC236}">
                    <a16:creationId xmlns:a16="http://schemas.microsoft.com/office/drawing/2014/main" id="{5CF60D07-72A1-C470-B08F-950BC736E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1" y="1120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9 h 72"/>
                  <a:gd name="T4" fmla="*/ 28 w 56"/>
                  <a:gd name="T5" fmla="*/ 0 h 72"/>
                  <a:gd name="T6" fmla="*/ 0 w 56"/>
                  <a:gd name="T7" fmla="*/ 39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2" name="Freeform 124">
                <a:extLst>
                  <a:ext uri="{FF2B5EF4-FFF2-40B4-BE49-F238E27FC236}">
                    <a16:creationId xmlns:a16="http://schemas.microsoft.com/office/drawing/2014/main" id="{C5E088E8-BF2D-CF65-818B-DF68D2B5D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1" y="1526"/>
                <a:ext cx="62" cy="67"/>
              </a:xfrm>
              <a:custGeom>
                <a:avLst/>
                <a:gdLst>
                  <a:gd name="T0" fmla="*/ 28 w 62"/>
                  <a:gd name="T1" fmla="*/ 67 h 67"/>
                  <a:gd name="T2" fmla="*/ 62 w 62"/>
                  <a:gd name="T3" fmla="*/ 34 h 67"/>
                  <a:gd name="T4" fmla="*/ 28 w 62"/>
                  <a:gd name="T5" fmla="*/ 0 h 67"/>
                  <a:gd name="T6" fmla="*/ 0 w 62"/>
                  <a:gd name="T7" fmla="*/ 34 h 67"/>
                  <a:gd name="T8" fmla="*/ 28 w 62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67">
                    <a:moveTo>
                      <a:pt x="28" y="67"/>
                    </a:moveTo>
                    <a:lnTo>
                      <a:pt x="62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3" name="Freeform 125">
                <a:extLst>
                  <a:ext uri="{FF2B5EF4-FFF2-40B4-BE49-F238E27FC236}">
                    <a16:creationId xmlns:a16="http://schemas.microsoft.com/office/drawing/2014/main" id="{000EE181-E9D0-86D4-B368-250CB4C0C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4" y="1214"/>
                <a:ext cx="55" cy="67"/>
              </a:xfrm>
              <a:custGeom>
                <a:avLst/>
                <a:gdLst>
                  <a:gd name="T0" fmla="*/ 27 w 55"/>
                  <a:gd name="T1" fmla="*/ 67 h 67"/>
                  <a:gd name="T2" fmla="*/ 55 w 55"/>
                  <a:gd name="T3" fmla="*/ 34 h 67"/>
                  <a:gd name="T4" fmla="*/ 27 w 55"/>
                  <a:gd name="T5" fmla="*/ 0 h 67"/>
                  <a:gd name="T6" fmla="*/ 0 w 55"/>
                  <a:gd name="T7" fmla="*/ 34 h 67"/>
                  <a:gd name="T8" fmla="*/ 27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7" y="67"/>
                    </a:moveTo>
                    <a:lnTo>
                      <a:pt x="55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4" name="Freeform 126">
                <a:extLst>
                  <a:ext uri="{FF2B5EF4-FFF2-40B4-BE49-F238E27FC236}">
                    <a16:creationId xmlns:a16="http://schemas.microsoft.com/office/drawing/2014/main" id="{80653C0A-281C-50AB-AF0C-DED669FE12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1" y="1381"/>
                <a:ext cx="61" cy="67"/>
              </a:xfrm>
              <a:custGeom>
                <a:avLst/>
                <a:gdLst>
                  <a:gd name="T0" fmla="*/ 33 w 61"/>
                  <a:gd name="T1" fmla="*/ 67 h 67"/>
                  <a:gd name="T2" fmla="*/ 61 w 61"/>
                  <a:gd name="T3" fmla="*/ 34 h 67"/>
                  <a:gd name="T4" fmla="*/ 33 w 61"/>
                  <a:gd name="T5" fmla="*/ 0 h 67"/>
                  <a:gd name="T6" fmla="*/ 0 w 61"/>
                  <a:gd name="T7" fmla="*/ 34 h 67"/>
                  <a:gd name="T8" fmla="*/ 33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33" y="67"/>
                    </a:moveTo>
                    <a:lnTo>
                      <a:pt x="61" y="34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33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5" name="Freeform 127">
                <a:extLst>
                  <a:ext uri="{FF2B5EF4-FFF2-40B4-BE49-F238E27FC236}">
                    <a16:creationId xmlns:a16="http://schemas.microsoft.com/office/drawing/2014/main" id="{2C6AF227-5317-3353-B7A8-550074C850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51" y="897"/>
                <a:ext cx="61" cy="67"/>
              </a:xfrm>
              <a:custGeom>
                <a:avLst/>
                <a:gdLst>
                  <a:gd name="T0" fmla="*/ 33 w 61"/>
                  <a:gd name="T1" fmla="*/ 67 h 67"/>
                  <a:gd name="T2" fmla="*/ 61 w 61"/>
                  <a:gd name="T3" fmla="*/ 33 h 67"/>
                  <a:gd name="T4" fmla="*/ 33 w 61"/>
                  <a:gd name="T5" fmla="*/ 0 h 67"/>
                  <a:gd name="T6" fmla="*/ 0 w 61"/>
                  <a:gd name="T7" fmla="*/ 33 h 67"/>
                  <a:gd name="T8" fmla="*/ 33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33" y="67"/>
                    </a:moveTo>
                    <a:lnTo>
                      <a:pt x="61" y="33"/>
                    </a:lnTo>
                    <a:lnTo>
                      <a:pt x="33" y="0"/>
                    </a:lnTo>
                    <a:lnTo>
                      <a:pt x="0" y="33"/>
                    </a:lnTo>
                    <a:lnTo>
                      <a:pt x="33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6" name="Freeform 128">
                <a:extLst>
                  <a:ext uri="{FF2B5EF4-FFF2-40B4-BE49-F238E27FC236}">
                    <a16:creationId xmlns:a16="http://schemas.microsoft.com/office/drawing/2014/main" id="{793FD063-DC56-E68B-67E1-A226F03BF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0" y="1604"/>
                <a:ext cx="55" cy="73"/>
              </a:xfrm>
              <a:custGeom>
                <a:avLst/>
                <a:gdLst>
                  <a:gd name="T0" fmla="*/ 28 w 55"/>
                  <a:gd name="T1" fmla="*/ 73 h 73"/>
                  <a:gd name="T2" fmla="*/ 55 w 55"/>
                  <a:gd name="T3" fmla="*/ 34 h 73"/>
                  <a:gd name="T4" fmla="*/ 28 w 55"/>
                  <a:gd name="T5" fmla="*/ 0 h 73"/>
                  <a:gd name="T6" fmla="*/ 0 w 55"/>
                  <a:gd name="T7" fmla="*/ 34 h 73"/>
                  <a:gd name="T8" fmla="*/ 28 w 5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3">
                    <a:moveTo>
                      <a:pt x="28" y="73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7" name="Freeform 129">
                <a:extLst>
                  <a:ext uri="{FF2B5EF4-FFF2-40B4-BE49-F238E27FC236}">
                    <a16:creationId xmlns:a16="http://schemas.microsoft.com/office/drawing/2014/main" id="{F019D7FB-C324-4C2B-9FFC-2675B0F51D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51" y="1476"/>
                <a:ext cx="61" cy="72"/>
              </a:xfrm>
              <a:custGeom>
                <a:avLst/>
                <a:gdLst>
                  <a:gd name="T0" fmla="*/ 33 w 61"/>
                  <a:gd name="T1" fmla="*/ 72 h 72"/>
                  <a:gd name="T2" fmla="*/ 61 w 61"/>
                  <a:gd name="T3" fmla="*/ 39 h 72"/>
                  <a:gd name="T4" fmla="*/ 33 w 61"/>
                  <a:gd name="T5" fmla="*/ 0 h 72"/>
                  <a:gd name="T6" fmla="*/ 0 w 61"/>
                  <a:gd name="T7" fmla="*/ 39 h 72"/>
                  <a:gd name="T8" fmla="*/ 33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33" y="72"/>
                    </a:moveTo>
                    <a:lnTo>
                      <a:pt x="61" y="39"/>
                    </a:lnTo>
                    <a:lnTo>
                      <a:pt x="33" y="0"/>
                    </a:lnTo>
                    <a:lnTo>
                      <a:pt x="0" y="39"/>
                    </a:lnTo>
                    <a:lnTo>
                      <a:pt x="33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8" name="Freeform 130">
                <a:extLst>
                  <a:ext uri="{FF2B5EF4-FFF2-40B4-BE49-F238E27FC236}">
                    <a16:creationId xmlns:a16="http://schemas.microsoft.com/office/drawing/2014/main" id="{6B7973D3-F50A-2165-C237-8EC91BC9A1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1" y="1426"/>
                <a:ext cx="55" cy="72"/>
              </a:xfrm>
              <a:custGeom>
                <a:avLst/>
                <a:gdLst>
                  <a:gd name="T0" fmla="*/ 28 w 55"/>
                  <a:gd name="T1" fmla="*/ 72 h 72"/>
                  <a:gd name="T2" fmla="*/ 55 w 55"/>
                  <a:gd name="T3" fmla="*/ 33 h 72"/>
                  <a:gd name="T4" fmla="*/ 28 w 55"/>
                  <a:gd name="T5" fmla="*/ 0 h 72"/>
                  <a:gd name="T6" fmla="*/ 0 w 55"/>
                  <a:gd name="T7" fmla="*/ 33 h 72"/>
                  <a:gd name="T8" fmla="*/ 28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8" y="72"/>
                    </a:moveTo>
                    <a:lnTo>
                      <a:pt x="55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799" name="Freeform 131">
                <a:extLst>
                  <a:ext uri="{FF2B5EF4-FFF2-40B4-BE49-F238E27FC236}">
                    <a16:creationId xmlns:a16="http://schemas.microsoft.com/office/drawing/2014/main" id="{5DDB18B3-1BE5-9E97-C995-1B276E1C09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1" y="1303"/>
                <a:ext cx="62" cy="73"/>
              </a:xfrm>
              <a:custGeom>
                <a:avLst/>
                <a:gdLst>
                  <a:gd name="T0" fmla="*/ 28 w 62"/>
                  <a:gd name="T1" fmla="*/ 73 h 73"/>
                  <a:gd name="T2" fmla="*/ 62 w 62"/>
                  <a:gd name="T3" fmla="*/ 39 h 73"/>
                  <a:gd name="T4" fmla="*/ 28 w 62"/>
                  <a:gd name="T5" fmla="*/ 0 h 73"/>
                  <a:gd name="T6" fmla="*/ 0 w 62"/>
                  <a:gd name="T7" fmla="*/ 39 h 73"/>
                  <a:gd name="T8" fmla="*/ 28 w 62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3">
                    <a:moveTo>
                      <a:pt x="28" y="73"/>
                    </a:moveTo>
                    <a:lnTo>
                      <a:pt x="62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0" name="Freeform 132">
                <a:extLst>
                  <a:ext uri="{FF2B5EF4-FFF2-40B4-BE49-F238E27FC236}">
                    <a16:creationId xmlns:a16="http://schemas.microsoft.com/office/drawing/2014/main" id="{88275BFD-2D05-89DC-0AFB-8FFA1B99A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5" y="1253"/>
                <a:ext cx="61" cy="73"/>
              </a:xfrm>
              <a:custGeom>
                <a:avLst/>
                <a:gdLst>
                  <a:gd name="T0" fmla="*/ 27 w 61"/>
                  <a:gd name="T1" fmla="*/ 73 h 73"/>
                  <a:gd name="T2" fmla="*/ 61 w 61"/>
                  <a:gd name="T3" fmla="*/ 34 h 73"/>
                  <a:gd name="T4" fmla="*/ 27 w 61"/>
                  <a:gd name="T5" fmla="*/ 0 h 73"/>
                  <a:gd name="T6" fmla="*/ 0 w 61"/>
                  <a:gd name="T7" fmla="*/ 34 h 73"/>
                  <a:gd name="T8" fmla="*/ 27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27" y="73"/>
                    </a:moveTo>
                    <a:lnTo>
                      <a:pt x="61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1" name="Freeform 133">
                <a:extLst>
                  <a:ext uri="{FF2B5EF4-FFF2-40B4-BE49-F238E27FC236}">
                    <a16:creationId xmlns:a16="http://schemas.microsoft.com/office/drawing/2014/main" id="{6A83D8A2-2D53-B6A7-C018-755643E7DE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9" y="1142"/>
                <a:ext cx="62" cy="72"/>
              </a:xfrm>
              <a:custGeom>
                <a:avLst/>
                <a:gdLst>
                  <a:gd name="T0" fmla="*/ 34 w 62"/>
                  <a:gd name="T1" fmla="*/ 72 h 72"/>
                  <a:gd name="T2" fmla="*/ 62 w 62"/>
                  <a:gd name="T3" fmla="*/ 39 h 72"/>
                  <a:gd name="T4" fmla="*/ 34 w 62"/>
                  <a:gd name="T5" fmla="*/ 0 h 72"/>
                  <a:gd name="T6" fmla="*/ 0 w 62"/>
                  <a:gd name="T7" fmla="*/ 39 h 72"/>
                  <a:gd name="T8" fmla="*/ 34 w 62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2">
                    <a:moveTo>
                      <a:pt x="34" y="72"/>
                    </a:moveTo>
                    <a:lnTo>
                      <a:pt x="62" y="39"/>
                    </a:lnTo>
                    <a:lnTo>
                      <a:pt x="34" y="0"/>
                    </a:lnTo>
                    <a:lnTo>
                      <a:pt x="0" y="39"/>
                    </a:lnTo>
                    <a:lnTo>
                      <a:pt x="34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2" name="Freeform 134">
                <a:extLst>
                  <a:ext uri="{FF2B5EF4-FFF2-40B4-BE49-F238E27FC236}">
                    <a16:creationId xmlns:a16="http://schemas.microsoft.com/office/drawing/2014/main" id="{3FE42225-B526-D39D-90C5-1A0154EE82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825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3" name="Freeform 135">
                <a:extLst>
                  <a:ext uri="{FF2B5EF4-FFF2-40B4-BE49-F238E27FC236}">
                    <a16:creationId xmlns:a16="http://schemas.microsoft.com/office/drawing/2014/main" id="{2C691D35-E8D1-C2D3-BD93-A35B885EFF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0" y="1582"/>
                <a:ext cx="61" cy="72"/>
              </a:xfrm>
              <a:custGeom>
                <a:avLst/>
                <a:gdLst>
                  <a:gd name="T0" fmla="*/ 28 w 61"/>
                  <a:gd name="T1" fmla="*/ 72 h 72"/>
                  <a:gd name="T2" fmla="*/ 61 w 61"/>
                  <a:gd name="T3" fmla="*/ 33 h 72"/>
                  <a:gd name="T4" fmla="*/ 28 w 61"/>
                  <a:gd name="T5" fmla="*/ 0 h 72"/>
                  <a:gd name="T6" fmla="*/ 0 w 61"/>
                  <a:gd name="T7" fmla="*/ 33 h 72"/>
                  <a:gd name="T8" fmla="*/ 28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8" y="72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4" name="Freeform 136">
                <a:extLst>
                  <a:ext uri="{FF2B5EF4-FFF2-40B4-BE49-F238E27FC236}">
                    <a16:creationId xmlns:a16="http://schemas.microsoft.com/office/drawing/2014/main" id="{01B1B173-FEB5-7E27-5111-DF230B6CB9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2" y="808"/>
                <a:ext cx="62" cy="72"/>
              </a:xfrm>
              <a:custGeom>
                <a:avLst/>
                <a:gdLst>
                  <a:gd name="T0" fmla="*/ 34 w 62"/>
                  <a:gd name="T1" fmla="*/ 72 h 72"/>
                  <a:gd name="T2" fmla="*/ 62 w 62"/>
                  <a:gd name="T3" fmla="*/ 39 h 72"/>
                  <a:gd name="T4" fmla="*/ 34 w 62"/>
                  <a:gd name="T5" fmla="*/ 0 h 72"/>
                  <a:gd name="T6" fmla="*/ 0 w 62"/>
                  <a:gd name="T7" fmla="*/ 39 h 72"/>
                  <a:gd name="T8" fmla="*/ 34 w 62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2">
                    <a:moveTo>
                      <a:pt x="34" y="72"/>
                    </a:moveTo>
                    <a:lnTo>
                      <a:pt x="62" y="39"/>
                    </a:lnTo>
                    <a:lnTo>
                      <a:pt x="34" y="0"/>
                    </a:lnTo>
                    <a:lnTo>
                      <a:pt x="0" y="39"/>
                    </a:lnTo>
                    <a:lnTo>
                      <a:pt x="34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5" name="Freeform 137">
                <a:extLst>
                  <a:ext uri="{FF2B5EF4-FFF2-40B4-BE49-F238E27FC236}">
                    <a16:creationId xmlns:a16="http://schemas.microsoft.com/office/drawing/2014/main" id="{F3CC4C4F-7E5C-B973-C43B-B5AB75258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1" y="1354"/>
                <a:ext cx="56" cy="66"/>
              </a:xfrm>
              <a:custGeom>
                <a:avLst/>
                <a:gdLst>
                  <a:gd name="T0" fmla="*/ 28 w 56"/>
                  <a:gd name="T1" fmla="*/ 66 h 66"/>
                  <a:gd name="T2" fmla="*/ 56 w 56"/>
                  <a:gd name="T3" fmla="*/ 33 h 66"/>
                  <a:gd name="T4" fmla="*/ 28 w 56"/>
                  <a:gd name="T5" fmla="*/ 0 h 66"/>
                  <a:gd name="T6" fmla="*/ 0 w 56"/>
                  <a:gd name="T7" fmla="*/ 33 h 66"/>
                  <a:gd name="T8" fmla="*/ 28 w 56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6">
                    <a:moveTo>
                      <a:pt x="28" y="66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6" name="Freeform 138">
                <a:extLst>
                  <a:ext uri="{FF2B5EF4-FFF2-40B4-BE49-F238E27FC236}">
                    <a16:creationId xmlns:a16="http://schemas.microsoft.com/office/drawing/2014/main" id="{3967AE93-6F9D-A0FD-BB94-015EB9697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6" y="1432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7" name="Freeform 139">
                <a:extLst>
                  <a:ext uri="{FF2B5EF4-FFF2-40B4-BE49-F238E27FC236}">
                    <a16:creationId xmlns:a16="http://schemas.microsoft.com/office/drawing/2014/main" id="{B0B548DE-00D8-E265-5A8F-B7DA9E1D38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7" y="880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4 h 67"/>
                  <a:gd name="T4" fmla="*/ 28 w 55"/>
                  <a:gd name="T5" fmla="*/ 0 h 67"/>
                  <a:gd name="T6" fmla="*/ 0 w 55"/>
                  <a:gd name="T7" fmla="*/ 34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8" name="Freeform 140">
                <a:extLst>
                  <a:ext uri="{FF2B5EF4-FFF2-40B4-BE49-F238E27FC236}">
                    <a16:creationId xmlns:a16="http://schemas.microsoft.com/office/drawing/2014/main" id="{4C61D7B5-A1D0-EAA5-4202-3FBF13B98C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3" y="1337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3 h 67"/>
                  <a:gd name="T4" fmla="*/ 28 w 55"/>
                  <a:gd name="T5" fmla="*/ 0 h 67"/>
                  <a:gd name="T6" fmla="*/ 0 w 55"/>
                  <a:gd name="T7" fmla="*/ 33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09" name="Freeform 141">
                <a:extLst>
                  <a:ext uri="{FF2B5EF4-FFF2-40B4-BE49-F238E27FC236}">
                    <a16:creationId xmlns:a16="http://schemas.microsoft.com/office/drawing/2014/main" id="{9BC1DDBD-6539-E85F-B822-D0BF160FB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0" y="1159"/>
                <a:ext cx="55" cy="67"/>
              </a:xfrm>
              <a:custGeom>
                <a:avLst/>
                <a:gdLst>
                  <a:gd name="T0" fmla="*/ 27 w 55"/>
                  <a:gd name="T1" fmla="*/ 67 h 67"/>
                  <a:gd name="T2" fmla="*/ 55 w 55"/>
                  <a:gd name="T3" fmla="*/ 33 h 67"/>
                  <a:gd name="T4" fmla="*/ 27 w 55"/>
                  <a:gd name="T5" fmla="*/ 0 h 67"/>
                  <a:gd name="T6" fmla="*/ 0 w 55"/>
                  <a:gd name="T7" fmla="*/ 33 h 67"/>
                  <a:gd name="T8" fmla="*/ 27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7" y="67"/>
                    </a:moveTo>
                    <a:lnTo>
                      <a:pt x="55" y="33"/>
                    </a:lnTo>
                    <a:lnTo>
                      <a:pt x="27" y="0"/>
                    </a:lnTo>
                    <a:lnTo>
                      <a:pt x="0" y="33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0" name="Freeform 142">
                <a:extLst>
                  <a:ext uri="{FF2B5EF4-FFF2-40B4-BE49-F238E27FC236}">
                    <a16:creationId xmlns:a16="http://schemas.microsoft.com/office/drawing/2014/main" id="{80BF73FC-7EB9-6471-CA19-D853EBD737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4" y="1059"/>
                <a:ext cx="56" cy="66"/>
              </a:xfrm>
              <a:custGeom>
                <a:avLst/>
                <a:gdLst>
                  <a:gd name="T0" fmla="*/ 28 w 56"/>
                  <a:gd name="T1" fmla="*/ 66 h 66"/>
                  <a:gd name="T2" fmla="*/ 56 w 56"/>
                  <a:gd name="T3" fmla="*/ 33 h 66"/>
                  <a:gd name="T4" fmla="*/ 28 w 56"/>
                  <a:gd name="T5" fmla="*/ 0 h 66"/>
                  <a:gd name="T6" fmla="*/ 0 w 56"/>
                  <a:gd name="T7" fmla="*/ 33 h 66"/>
                  <a:gd name="T8" fmla="*/ 28 w 56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6">
                    <a:moveTo>
                      <a:pt x="28" y="66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1" name="Freeform 143">
                <a:extLst>
                  <a:ext uri="{FF2B5EF4-FFF2-40B4-BE49-F238E27FC236}">
                    <a16:creationId xmlns:a16="http://schemas.microsoft.com/office/drawing/2014/main" id="{173BD234-255F-85F3-3580-9706C3FE93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2" y="1632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9 h 72"/>
                  <a:gd name="T4" fmla="*/ 28 w 56"/>
                  <a:gd name="T5" fmla="*/ 0 h 72"/>
                  <a:gd name="T6" fmla="*/ 0 w 56"/>
                  <a:gd name="T7" fmla="*/ 39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2" name="Freeform 144">
                <a:extLst>
                  <a:ext uri="{FF2B5EF4-FFF2-40B4-BE49-F238E27FC236}">
                    <a16:creationId xmlns:a16="http://schemas.microsoft.com/office/drawing/2014/main" id="{FC9F2129-F366-5DF5-112D-FF6BB4F257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0" y="580"/>
                <a:ext cx="61" cy="72"/>
              </a:xfrm>
              <a:custGeom>
                <a:avLst/>
                <a:gdLst>
                  <a:gd name="T0" fmla="*/ 27 w 61"/>
                  <a:gd name="T1" fmla="*/ 72 h 72"/>
                  <a:gd name="T2" fmla="*/ 61 w 61"/>
                  <a:gd name="T3" fmla="*/ 33 h 72"/>
                  <a:gd name="T4" fmla="*/ 27 w 61"/>
                  <a:gd name="T5" fmla="*/ 0 h 72"/>
                  <a:gd name="T6" fmla="*/ 0 w 61"/>
                  <a:gd name="T7" fmla="*/ 33 h 72"/>
                  <a:gd name="T8" fmla="*/ 27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7" y="72"/>
                    </a:moveTo>
                    <a:lnTo>
                      <a:pt x="61" y="33"/>
                    </a:lnTo>
                    <a:lnTo>
                      <a:pt x="27" y="0"/>
                    </a:lnTo>
                    <a:lnTo>
                      <a:pt x="0" y="33"/>
                    </a:lnTo>
                    <a:lnTo>
                      <a:pt x="27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3" name="Freeform 145">
                <a:extLst>
                  <a:ext uri="{FF2B5EF4-FFF2-40B4-BE49-F238E27FC236}">
                    <a16:creationId xmlns:a16="http://schemas.microsoft.com/office/drawing/2014/main" id="{05730915-3FF5-E6D0-06FC-96CC3B182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4" y="1599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4" name="Freeform 146">
                <a:extLst>
                  <a:ext uri="{FF2B5EF4-FFF2-40B4-BE49-F238E27FC236}">
                    <a16:creationId xmlns:a16="http://schemas.microsoft.com/office/drawing/2014/main" id="{2FAEF3C2-8665-FAE9-DF0F-5F5590842A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5" y="969"/>
                <a:ext cx="62" cy="73"/>
              </a:xfrm>
              <a:custGeom>
                <a:avLst/>
                <a:gdLst>
                  <a:gd name="T0" fmla="*/ 34 w 62"/>
                  <a:gd name="T1" fmla="*/ 73 h 73"/>
                  <a:gd name="T2" fmla="*/ 62 w 62"/>
                  <a:gd name="T3" fmla="*/ 39 h 73"/>
                  <a:gd name="T4" fmla="*/ 34 w 62"/>
                  <a:gd name="T5" fmla="*/ 0 h 73"/>
                  <a:gd name="T6" fmla="*/ 0 w 62"/>
                  <a:gd name="T7" fmla="*/ 39 h 73"/>
                  <a:gd name="T8" fmla="*/ 34 w 62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3">
                    <a:moveTo>
                      <a:pt x="34" y="73"/>
                    </a:moveTo>
                    <a:lnTo>
                      <a:pt x="62" y="39"/>
                    </a:lnTo>
                    <a:lnTo>
                      <a:pt x="34" y="0"/>
                    </a:lnTo>
                    <a:lnTo>
                      <a:pt x="0" y="39"/>
                    </a:lnTo>
                    <a:lnTo>
                      <a:pt x="34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5" name="Freeform 147">
                <a:extLst>
                  <a:ext uri="{FF2B5EF4-FFF2-40B4-BE49-F238E27FC236}">
                    <a16:creationId xmlns:a16="http://schemas.microsoft.com/office/drawing/2014/main" id="{CC38E54B-A85A-B42C-545E-E27D37717E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3" y="1543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6" name="Freeform 148">
                <a:extLst>
                  <a:ext uri="{FF2B5EF4-FFF2-40B4-BE49-F238E27FC236}">
                    <a16:creationId xmlns:a16="http://schemas.microsoft.com/office/drawing/2014/main" id="{B35D46C3-02BC-14F7-E24B-7747F8798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6" y="942"/>
                <a:ext cx="61" cy="72"/>
              </a:xfrm>
              <a:custGeom>
                <a:avLst/>
                <a:gdLst>
                  <a:gd name="T0" fmla="*/ 28 w 61"/>
                  <a:gd name="T1" fmla="*/ 72 h 72"/>
                  <a:gd name="T2" fmla="*/ 61 w 61"/>
                  <a:gd name="T3" fmla="*/ 33 h 72"/>
                  <a:gd name="T4" fmla="*/ 28 w 61"/>
                  <a:gd name="T5" fmla="*/ 0 h 72"/>
                  <a:gd name="T6" fmla="*/ 0 w 61"/>
                  <a:gd name="T7" fmla="*/ 33 h 72"/>
                  <a:gd name="T8" fmla="*/ 28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8" y="72"/>
                    </a:moveTo>
                    <a:lnTo>
                      <a:pt x="61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7" name="Freeform 149">
                <a:extLst>
                  <a:ext uri="{FF2B5EF4-FFF2-40B4-BE49-F238E27FC236}">
                    <a16:creationId xmlns:a16="http://schemas.microsoft.com/office/drawing/2014/main" id="{DD8FEF9A-2338-3685-A2A1-A56625958E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1443"/>
                <a:ext cx="55" cy="72"/>
              </a:xfrm>
              <a:custGeom>
                <a:avLst/>
                <a:gdLst>
                  <a:gd name="T0" fmla="*/ 27 w 55"/>
                  <a:gd name="T1" fmla="*/ 72 h 72"/>
                  <a:gd name="T2" fmla="*/ 55 w 55"/>
                  <a:gd name="T3" fmla="*/ 33 h 72"/>
                  <a:gd name="T4" fmla="*/ 27 w 55"/>
                  <a:gd name="T5" fmla="*/ 0 h 72"/>
                  <a:gd name="T6" fmla="*/ 0 w 55"/>
                  <a:gd name="T7" fmla="*/ 33 h 72"/>
                  <a:gd name="T8" fmla="*/ 27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7" y="72"/>
                    </a:moveTo>
                    <a:lnTo>
                      <a:pt x="55" y="33"/>
                    </a:lnTo>
                    <a:lnTo>
                      <a:pt x="27" y="0"/>
                    </a:lnTo>
                    <a:lnTo>
                      <a:pt x="0" y="33"/>
                    </a:lnTo>
                    <a:lnTo>
                      <a:pt x="27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8" name="Freeform 150">
                <a:extLst>
                  <a:ext uri="{FF2B5EF4-FFF2-40B4-BE49-F238E27FC236}">
                    <a16:creationId xmlns:a16="http://schemas.microsoft.com/office/drawing/2014/main" id="{1502539F-A694-2AF2-460A-17FA09705E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8" y="1348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19" name="Freeform 151">
                <a:extLst>
                  <a:ext uri="{FF2B5EF4-FFF2-40B4-BE49-F238E27FC236}">
                    <a16:creationId xmlns:a16="http://schemas.microsoft.com/office/drawing/2014/main" id="{06F42D30-8E24-9EC0-1E2E-AA990ECAF0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6" y="1437"/>
                <a:ext cx="61" cy="72"/>
              </a:xfrm>
              <a:custGeom>
                <a:avLst/>
                <a:gdLst>
                  <a:gd name="T0" fmla="*/ 28 w 61"/>
                  <a:gd name="T1" fmla="*/ 72 h 72"/>
                  <a:gd name="T2" fmla="*/ 61 w 61"/>
                  <a:gd name="T3" fmla="*/ 34 h 72"/>
                  <a:gd name="T4" fmla="*/ 28 w 61"/>
                  <a:gd name="T5" fmla="*/ 0 h 72"/>
                  <a:gd name="T6" fmla="*/ 0 w 61"/>
                  <a:gd name="T7" fmla="*/ 34 h 72"/>
                  <a:gd name="T8" fmla="*/ 28 w 61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2">
                    <a:moveTo>
                      <a:pt x="28" y="72"/>
                    </a:moveTo>
                    <a:lnTo>
                      <a:pt x="61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0" name="Freeform 152">
                <a:extLst>
                  <a:ext uri="{FF2B5EF4-FFF2-40B4-BE49-F238E27FC236}">
                    <a16:creationId xmlns:a16="http://schemas.microsoft.com/office/drawing/2014/main" id="{501317B4-A7AB-0E98-20DD-F9A1403D90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2" y="1771"/>
                <a:ext cx="55" cy="73"/>
              </a:xfrm>
              <a:custGeom>
                <a:avLst/>
                <a:gdLst>
                  <a:gd name="T0" fmla="*/ 27 w 55"/>
                  <a:gd name="T1" fmla="*/ 73 h 73"/>
                  <a:gd name="T2" fmla="*/ 55 w 55"/>
                  <a:gd name="T3" fmla="*/ 34 h 73"/>
                  <a:gd name="T4" fmla="*/ 27 w 55"/>
                  <a:gd name="T5" fmla="*/ 0 h 73"/>
                  <a:gd name="T6" fmla="*/ 0 w 55"/>
                  <a:gd name="T7" fmla="*/ 34 h 73"/>
                  <a:gd name="T8" fmla="*/ 27 w 5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3">
                    <a:moveTo>
                      <a:pt x="27" y="73"/>
                    </a:moveTo>
                    <a:lnTo>
                      <a:pt x="55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73"/>
                    </a:lnTo>
                    <a:close/>
                  </a:path>
                </a:pathLst>
              </a:cu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1" name="Freeform 153">
                <a:extLst>
                  <a:ext uri="{FF2B5EF4-FFF2-40B4-BE49-F238E27FC236}">
                    <a16:creationId xmlns:a16="http://schemas.microsoft.com/office/drawing/2014/main" id="{D3E10D69-E22C-3BDD-FD2B-4A170043D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1" y="1287"/>
                <a:ext cx="62" cy="72"/>
              </a:xfrm>
              <a:custGeom>
                <a:avLst/>
                <a:gdLst>
                  <a:gd name="T0" fmla="*/ 34 w 62"/>
                  <a:gd name="T1" fmla="*/ 72 h 72"/>
                  <a:gd name="T2" fmla="*/ 62 w 62"/>
                  <a:gd name="T3" fmla="*/ 39 h 72"/>
                  <a:gd name="T4" fmla="*/ 34 w 62"/>
                  <a:gd name="T5" fmla="*/ 0 h 72"/>
                  <a:gd name="T6" fmla="*/ 0 w 62"/>
                  <a:gd name="T7" fmla="*/ 39 h 72"/>
                  <a:gd name="T8" fmla="*/ 34 w 62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2">
                    <a:moveTo>
                      <a:pt x="34" y="72"/>
                    </a:moveTo>
                    <a:lnTo>
                      <a:pt x="62" y="39"/>
                    </a:lnTo>
                    <a:lnTo>
                      <a:pt x="34" y="0"/>
                    </a:lnTo>
                    <a:lnTo>
                      <a:pt x="0" y="39"/>
                    </a:lnTo>
                    <a:lnTo>
                      <a:pt x="34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2" name="Freeform 154">
                <a:extLst>
                  <a:ext uri="{FF2B5EF4-FFF2-40B4-BE49-F238E27FC236}">
                    <a16:creationId xmlns:a16="http://schemas.microsoft.com/office/drawing/2014/main" id="{F094EBAB-49DE-A118-DAAD-8824D0969F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7" y="1170"/>
                <a:ext cx="61" cy="67"/>
              </a:xfrm>
              <a:custGeom>
                <a:avLst/>
                <a:gdLst>
                  <a:gd name="T0" fmla="*/ 33 w 61"/>
                  <a:gd name="T1" fmla="*/ 67 h 67"/>
                  <a:gd name="T2" fmla="*/ 61 w 61"/>
                  <a:gd name="T3" fmla="*/ 33 h 67"/>
                  <a:gd name="T4" fmla="*/ 33 w 61"/>
                  <a:gd name="T5" fmla="*/ 0 h 67"/>
                  <a:gd name="T6" fmla="*/ 0 w 61"/>
                  <a:gd name="T7" fmla="*/ 33 h 67"/>
                  <a:gd name="T8" fmla="*/ 33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33" y="67"/>
                    </a:moveTo>
                    <a:lnTo>
                      <a:pt x="61" y="33"/>
                    </a:lnTo>
                    <a:lnTo>
                      <a:pt x="33" y="0"/>
                    </a:lnTo>
                    <a:lnTo>
                      <a:pt x="0" y="33"/>
                    </a:lnTo>
                    <a:lnTo>
                      <a:pt x="33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3" name="Freeform 155">
                <a:extLst>
                  <a:ext uri="{FF2B5EF4-FFF2-40B4-BE49-F238E27FC236}">
                    <a16:creationId xmlns:a16="http://schemas.microsoft.com/office/drawing/2014/main" id="{6E61FCCF-5DC6-FD49-ACB7-77E9F6CDD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1" y="1136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9 h 73"/>
                  <a:gd name="T4" fmla="*/ 28 w 56"/>
                  <a:gd name="T5" fmla="*/ 0 h 73"/>
                  <a:gd name="T6" fmla="*/ 0 w 56"/>
                  <a:gd name="T7" fmla="*/ 39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4" name="Freeform 156">
                <a:extLst>
                  <a:ext uri="{FF2B5EF4-FFF2-40B4-BE49-F238E27FC236}">
                    <a16:creationId xmlns:a16="http://schemas.microsoft.com/office/drawing/2014/main" id="{FF27D29D-FB83-C2D9-EC01-2CE13918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4" y="1443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5" name="Freeform 157">
                <a:extLst>
                  <a:ext uri="{FF2B5EF4-FFF2-40B4-BE49-F238E27FC236}">
                    <a16:creationId xmlns:a16="http://schemas.microsoft.com/office/drawing/2014/main" id="{01F5374D-4E12-092B-66DE-3136B70608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5" y="953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9 h 72"/>
                  <a:gd name="T4" fmla="*/ 28 w 56"/>
                  <a:gd name="T5" fmla="*/ 0 h 72"/>
                  <a:gd name="T6" fmla="*/ 0 w 56"/>
                  <a:gd name="T7" fmla="*/ 39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6" name="Freeform 158">
                <a:extLst>
                  <a:ext uri="{FF2B5EF4-FFF2-40B4-BE49-F238E27FC236}">
                    <a16:creationId xmlns:a16="http://schemas.microsoft.com/office/drawing/2014/main" id="{03BA4AA9-C359-C220-7CC7-020FE320E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1420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4 h 73"/>
                  <a:gd name="T4" fmla="*/ 28 w 56"/>
                  <a:gd name="T5" fmla="*/ 0 h 73"/>
                  <a:gd name="T6" fmla="*/ 0 w 56"/>
                  <a:gd name="T7" fmla="*/ 34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7" name="Freeform 159">
                <a:extLst>
                  <a:ext uri="{FF2B5EF4-FFF2-40B4-BE49-F238E27FC236}">
                    <a16:creationId xmlns:a16="http://schemas.microsoft.com/office/drawing/2014/main" id="{99A9587F-4845-AE0A-A988-417003D67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4" y="1298"/>
                <a:ext cx="55" cy="72"/>
              </a:xfrm>
              <a:custGeom>
                <a:avLst/>
                <a:gdLst>
                  <a:gd name="T0" fmla="*/ 27 w 55"/>
                  <a:gd name="T1" fmla="*/ 72 h 72"/>
                  <a:gd name="T2" fmla="*/ 55 w 55"/>
                  <a:gd name="T3" fmla="*/ 39 h 72"/>
                  <a:gd name="T4" fmla="*/ 27 w 55"/>
                  <a:gd name="T5" fmla="*/ 0 h 72"/>
                  <a:gd name="T6" fmla="*/ 0 w 55"/>
                  <a:gd name="T7" fmla="*/ 39 h 72"/>
                  <a:gd name="T8" fmla="*/ 27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7" y="72"/>
                    </a:moveTo>
                    <a:lnTo>
                      <a:pt x="55" y="39"/>
                    </a:lnTo>
                    <a:lnTo>
                      <a:pt x="27" y="0"/>
                    </a:lnTo>
                    <a:lnTo>
                      <a:pt x="0" y="39"/>
                    </a:lnTo>
                    <a:lnTo>
                      <a:pt x="27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8" name="Freeform 160">
                <a:extLst>
                  <a:ext uri="{FF2B5EF4-FFF2-40B4-BE49-F238E27FC236}">
                    <a16:creationId xmlns:a16="http://schemas.microsoft.com/office/drawing/2014/main" id="{E6B9CC0C-EE7A-402F-3145-049006EC39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6" y="1075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4 h 67"/>
                  <a:gd name="T4" fmla="*/ 28 w 56"/>
                  <a:gd name="T5" fmla="*/ 0 h 67"/>
                  <a:gd name="T6" fmla="*/ 0 w 56"/>
                  <a:gd name="T7" fmla="*/ 34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29" name="Freeform 161">
                <a:extLst>
                  <a:ext uri="{FF2B5EF4-FFF2-40B4-BE49-F238E27FC236}">
                    <a16:creationId xmlns:a16="http://schemas.microsoft.com/office/drawing/2014/main" id="{FED251A8-B594-EF00-3B3D-AD93022138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3" y="1281"/>
                <a:ext cx="56" cy="73"/>
              </a:xfrm>
              <a:custGeom>
                <a:avLst/>
                <a:gdLst>
                  <a:gd name="T0" fmla="*/ 28 w 56"/>
                  <a:gd name="T1" fmla="*/ 73 h 73"/>
                  <a:gd name="T2" fmla="*/ 56 w 56"/>
                  <a:gd name="T3" fmla="*/ 39 h 73"/>
                  <a:gd name="T4" fmla="*/ 28 w 56"/>
                  <a:gd name="T5" fmla="*/ 0 h 73"/>
                  <a:gd name="T6" fmla="*/ 0 w 56"/>
                  <a:gd name="T7" fmla="*/ 39 h 73"/>
                  <a:gd name="T8" fmla="*/ 28 w 56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3">
                    <a:moveTo>
                      <a:pt x="28" y="73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0" name="Freeform 162">
                <a:extLst>
                  <a:ext uri="{FF2B5EF4-FFF2-40B4-BE49-F238E27FC236}">
                    <a16:creationId xmlns:a16="http://schemas.microsoft.com/office/drawing/2014/main" id="{7776399E-9650-C202-127E-7A6F404EFD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4" y="1560"/>
                <a:ext cx="56" cy="66"/>
              </a:xfrm>
              <a:custGeom>
                <a:avLst/>
                <a:gdLst>
                  <a:gd name="T0" fmla="*/ 28 w 56"/>
                  <a:gd name="T1" fmla="*/ 66 h 66"/>
                  <a:gd name="T2" fmla="*/ 56 w 56"/>
                  <a:gd name="T3" fmla="*/ 33 h 66"/>
                  <a:gd name="T4" fmla="*/ 28 w 56"/>
                  <a:gd name="T5" fmla="*/ 0 h 66"/>
                  <a:gd name="T6" fmla="*/ 0 w 56"/>
                  <a:gd name="T7" fmla="*/ 33 h 66"/>
                  <a:gd name="T8" fmla="*/ 28 w 56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6">
                    <a:moveTo>
                      <a:pt x="28" y="66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1" name="Freeform 163">
                <a:extLst>
                  <a:ext uri="{FF2B5EF4-FFF2-40B4-BE49-F238E27FC236}">
                    <a16:creationId xmlns:a16="http://schemas.microsoft.com/office/drawing/2014/main" id="{83079DE1-BA1E-8E74-109E-62A920154D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5" y="574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4 h 67"/>
                  <a:gd name="T4" fmla="*/ 28 w 55"/>
                  <a:gd name="T5" fmla="*/ 0 h 67"/>
                  <a:gd name="T6" fmla="*/ 0 w 55"/>
                  <a:gd name="T7" fmla="*/ 34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2" name="Freeform 164">
                <a:extLst>
                  <a:ext uri="{FF2B5EF4-FFF2-40B4-BE49-F238E27FC236}">
                    <a16:creationId xmlns:a16="http://schemas.microsoft.com/office/drawing/2014/main" id="{CFA0CE90-2686-70CE-C6C0-7D34AC42EC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6" y="1738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3 h 67"/>
                  <a:gd name="T4" fmla="*/ 28 w 55"/>
                  <a:gd name="T5" fmla="*/ 0 h 67"/>
                  <a:gd name="T6" fmla="*/ 0 w 55"/>
                  <a:gd name="T7" fmla="*/ 33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3" name="Freeform 165">
                <a:extLst>
                  <a:ext uri="{FF2B5EF4-FFF2-40B4-BE49-F238E27FC236}">
                    <a16:creationId xmlns:a16="http://schemas.microsoft.com/office/drawing/2014/main" id="{4ECC5B12-49A7-CF9D-12A6-56A7AA9BE1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1125"/>
                <a:ext cx="55" cy="73"/>
              </a:xfrm>
              <a:custGeom>
                <a:avLst/>
                <a:gdLst>
                  <a:gd name="T0" fmla="*/ 28 w 55"/>
                  <a:gd name="T1" fmla="*/ 73 h 73"/>
                  <a:gd name="T2" fmla="*/ 55 w 55"/>
                  <a:gd name="T3" fmla="*/ 39 h 73"/>
                  <a:gd name="T4" fmla="*/ 28 w 55"/>
                  <a:gd name="T5" fmla="*/ 0 h 73"/>
                  <a:gd name="T6" fmla="*/ 0 w 55"/>
                  <a:gd name="T7" fmla="*/ 39 h 73"/>
                  <a:gd name="T8" fmla="*/ 28 w 5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3">
                    <a:moveTo>
                      <a:pt x="28" y="73"/>
                    </a:moveTo>
                    <a:lnTo>
                      <a:pt x="55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4" name="Freeform 166">
                <a:extLst>
                  <a:ext uri="{FF2B5EF4-FFF2-40B4-BE49-F238E27FC236}">
                    <a16:creationId xmlns:a16="http://schemas.microsoft.com/office/drawing/2014/main" id="{F6F24CB1-8C40-A206-8C4E-6E9A308A5B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1" y="903"/>
                <a:ext cx="56" cy="66"/>
              </a:xfrm>
              <a:custGeom>
                <a:avLst/>
                <a:gdLst>
                  <a:gd name="T0" fmla="*/ 28 w 56"/>
                  <a:gd name="T1" fmla="*/ 66 h 66"/>
                  <a:gd name="T2" fmla="*/ 56 w 56"/>
                  <a:gd name="T3" fmla="*/ 33 h 66"/>
                  <a:gd name="T4" fmla="*/ 28 w 56"/>
                  <a:gd name="T5" fmla="*/ 0 h 66"/>
                  <a:gd name="T6" fmla="*/ 0 w 56"/>
                  <a:gd name="T7" fmla="*/ 33 h 66"/>
                  <a:gd name="T8" fmla="*/ 28 w 56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6">
                    <a:moveTo>
                      <a:pt x="28" y="66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5" name="Freeform 167">
                <a:extLst>
                  <a:ext uri="{FF2B5EF4-FFF2-40B4-BE49-F238E27FC236}">
                    <a16:creationId xmlns:a16="http://schemas.microsoft.com/office/drawing/2014/main" id="{5BC60C3B-2D56-A9E5-B630-4C6E147BC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5" y="1471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8 h 72"/>
                  <a:gd name="T4" fmla="*/ 28 w 56"/>
                  <a:gd name="T5" fmla="*/ 0 h 72"/>
                  <a:gd name="T6" fmla="*/ 0 w 56"/>
                  <a:gd name="T7" fmla="*/ 38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8"/>
                    </a:lnTo>
                    <a:lnTo>
                      <a:pt x="28" y="0"/>
                    </a:lnTo>
                    <a:lnTo>
                      <a:pt x="0" y="38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6" name="Freeform 168">
                <a:extLst>
                  <a:ext uri="{FF2B5EF4-FFF2-40B4-BE49-F238E27FC236}">
                    <a16:creationId xmlns:a16="http://schemas.microsoft.com/office/drawing/2014/main" id="{FAA0A0A0-2FBB-AA65-CD5B-FBC65E9450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1" y="897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7" name="Freeform 169">
                <a:extLst>
                  <a:ext uri="{FF2B5EF4-FFF2-40B4-BE49-F238E27FC236}">
                    <a16:creationId xmlns:a16="http://schemas.microsoft.com/office/drawing/2014/main" id="{3E57FD21-F371-A83D-2936-0C6959672F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2" y="1292"/>
                <a:ext cx="55" cy="73"/>
              </a:xfrm>
              <a:custGeom>
                <a:avLst/>
                <a:gdLst>
                  <a:gd name="T0" fmla="*/ 28 w 55"/>
                  <a:gd name="T1" fmla="*/ 73 h 73"/>
                  <a:gd name="T2" fmla="*/ 55 w 55"/>
                  <a:gd name="T3" fmla="*/ 39 h 73"/>
                  <a:gd name="T4" fmla="*/ 28 w 55"/>
                  <a:gd name="T5" fmla="*/ 0 h 73"/>
                  <a:gd name="T6" fmla="*/ 0 w 55"/>
                  <a:gd name="T7" fmla="*/ 39 h 73"/>
                  <a:gd name="T8" fmla="*/ 28 w 5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3">
                    <a:moveTo>
                      <a:pt x="28" y="73"/>
                    </a:moveTo>
                    <a:lnTo>
                      <a:pt x="55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8" name="Freeform 170">
                <a:extLst>
                  <a:ext uri="{FF2B5EF4-FFF2-40B4-BE49-F238E27FC236}">
                    <a16:creationId xmlns:a16="http://schemas.microsoft.com/office/drawing/2014/main" id="{4E88FB2E-AD70-ED81-EBB5-51EA796364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0" y="1103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3 h 72"/>
                  <a:gd name="T4" fmla="*/ 28 w 56"/>
                  <a:gd name="T5" fmla="*/ 0 h 72"/>
                  <a:gd name="T6" fmla="*/ 0 w 56"/>
                  <a:gd name="T7" fmla="*/ 33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39" name="Freeform 171">
                <a:extLst>
                  <a:ext uri="{FF2B5EF4-FFF2-40B4-BE49-F238E27FC236}">
                    <a16:creationId xmlns:a16="http://schemas.microsoft.com/office/drawing/2014/main" id="{C3F009D1-3E84-2777-A3CB-6787580B31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5" y="992"/>
                <a:ext cx="61" cy="67"/>
              </a:xfrm>
              <a:custGeom>
                <a:avLst/>
                <a:gdLst>
                  <a:gd name="T0" fmla="*/ 34 w 61"/>
                  <a:gd name="T1" fmla="*/ 67 h 67"/>
                  <a:gd name="T2" fmla="*/ 61 w 61"/>
                  <a:gd name="T3" fmla="*/ 33 h 67"/>
                  <a:gd name="T4" fmla="*/ 34 w 61"/>
                  <a:gd name="T5" fmla="*/ 0 h 67"/>
                  <a:gd name="T6" fmla="*/ 0 w 61"/>
                  <a:gd name="T7" fmla="*/ 33 h 67"/>
                  <a:gd name="T8" fmla="*/ 34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34" y="67"/>
                    </a:moveTo>
                    <a:lnTo>
                      <a:pt x="61" y="33"/>
                    </a:lnTo>
                    <a:lnTo>
                      <a:pt x="34" y="0"/>
                    </a:lnTo>
                    <a:lnTo>
                      <a:pt x="0" y="33"/>
                    </a:lnTo>
                    <a:lnTo>
                      <a:pt x="34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0" name="Freeform 172">
                <a:extLst>
                  <a:ext uri="{FF2B5EF4-FFF2-40B4-BE49-F238E27FC236}">
                    <a16:creationId xmlns:a16="http://schemas.microsoft.com/office/drawing/2014/main" id="{A192CD26-6EE5-C466-125D-AD886DD9C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908"/>
                <a:ext cx="55" cy="67"/>
              </a:xfrm>
              <a:custGeom>
                <a:avLst/>
                <a:gdLst>
                  <a:gd name="T0" fmla="*/ 27 w 55"/>
                  <a:gd name="T1" fmla="*/ 67 h 67"/>
                  <a:gd name="T2" fmla="*/ 55 w 55"/>
                  <a:gd name="T3" fmla="*/ 34 h 67"/>
                  <a:gd name="T4" fmla="*/ 27 w 55"/>
                  <a:gd name="T5" fmla="*/ 0 h 67"/>
                  <a:gd name="T6" fmla="*/ 0 w 55"/>
                  <a:gd name="T7" fmla="*/ 34 h 67"/>
                  <a:gd name="T8" fmla="*/ 27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7" y="67"/>
                    </a:moveTo>
                    <a:lnTo>
                      <a:pt x="55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1" name="Freeform 173">
                <a:extLst>
                  <a:ext uri="{FF2B5EF4-FFF2-40B4-BE49-F238E27FC236}">
                    <a16:creationId xmlns:a16="http://schemas.microsoft.com/office/drawing/2014/main" id="{42082C4E-0EFF-51A4-B56B-941340CFD1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4" y="2133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9 h 72"/>
                  <a:gd name="T4" fmla="*/ 28 w 56"/>
                  <a:gd name="T5" fmla="*/ 0 h 72"/>
                  <a:gd name="T6" fmla="*/ 0 w 56"/>
                  <a:gd name="T7" fmla="*/ 39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2" name="Freeform 174">
                <a:extLst>
                  <a:ext uri="{FF2B5EF4-FFF2-40B4-BE49-F238E27FC236}">
                    <a16:creationId xmlns:a16="http://schemas.microsoft.com/office/drawing/2014/main" id="{A830BECB-5C14-C603-CED9-DA0834B28C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5" y="1365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3" name="Freeform 175">
                <a:extLst>
                  <a:ext uri="{FF2B5EF4-FFF2-40B4-BE49-F238E27FC236}">
                    <a16:creationId xmlns:a16="http://schemas.microsoft.com/office/drawing/2014/main" id="{B348F3C3-B123-B820-4911-4BA8B5635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67" y="964"/>
                <a:ext cx="55" cy="72"/>
              </a:xfrm>
              <a:custGeom>
                <a:avLst/>
                <a:gdLst>
                  <a:gd name="T0" fmla="*/ 28 w 55"/>
                  <a:gd name="T1" fmla="*/ 72 h 72"/>
                  <a:gd name="T2" fmla="*/ 55 w 55"/>
                  <a:gd name="T3" fmla="*/ 39 h 72"/>
                  <a:gd name="T4" fmla="*/ 28 w 55"/>
                  <a:gd name="T5" fmla="*/ 0 h 72"/>
                  <a:gd name="T6" fmla="*/ 0 w 55"/>
                  <a:gd name="T7" fmla="*/ 39 h 72"/>
                  <a:gd name="T8" fmla="*/ 28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8" y="72"/>
                    </a:moveTo>
                    <a:lnTo>
                      <a:pt x="55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4" name="Freeform 176">
                <a:extLst>
                  <a:ext uri="{FF2B5EF4-FFF2-40B4-BE49-F238E27FC236}">
                    <a16:creationId xmlns:a16="http://schemas.microsoft.com/office/drawing/2014/main" id="{6C01E8F8-7FDD-9EA8-2EC5-D81E005034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4" y="1086"/>
                <a:ext cx="61" cy="73"/>
              </a:xfrm>
              <a:custGeom>
                <a:avLst/>
                <a:gdLst>
                  <a:gd name="T0" fmla="*/ 33 w 61"/>
                  <a:gd name="T1" fmla="*/ 73 h 73"/>
                  <a:gd name="T2" fmla="*/ 61 w 61"/>
                  <a:gd name="T3" fmla="*/ 34 h 73"/>
                  <a:gd name="T4" fmla="*/ 33 w 61"/>
                  <a:gd name="T5" fmla="*/ 0 h 73"/>
                  <a:gd name="T6" fmla="*/ 0 w 61"/>
                  <a:gd name="T7" fmla="*/ 34 h 73"/>
                  <a:gd name="T8" fmla="*/ 33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33" y="73"/>
                    </a:moveTo>
                    <a:lnTo>
                      <a:pt x="61" y="34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33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5" name="Freeform 177">
                <a:extLst>
                  <a:ext uri="{FF2B5EF4-FFF2-40B4-BE49-F238E27FC236}">
                    <a16:creationId xmlns:a16="http://schemas.microsoft.com/office/drawing/2014/main" id="{B4E81CD1-3A27-A605-A73E-5E7F60EC66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1587"/>
                <a:ext cx="55" cy="73"/>
              </a:xfrm>
              <a:custGeom>
                <a:avLst/>
                <a:gdLst>
                  <a:gd name="T0" fmla="*/ 28 w 55"/>
                  <a:gd name="T1" fmla="*/ 73 h 73"/>
                  <a:gd name="T2" fmla="*/ 55 w 55"/>
                  <a:gd name="T3" fmla="*/ 34 h 73"/>
                  <a:gd name="T4" fmla="*/ 28 w 55"/>
                  <a:gd name="T5" fmla="*/ 0 h 73"/>
                  <a:gd name="T6" fmla="*/ 0 w 55"/>
                  <a:gd name="T7" fmla="*/ 34 h 73"/>
                  <a:gd name="T8" fmla="*/ 28 w 55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3">
                    <a:moveTo>
                      <a:pt x="28" y="73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6" name="Freeform 178">
                <a:extLst>
                  <a:ext uri="{FF2B5EF4-FFF2-40B4-BE49-F238E27FC236}">
                    <a16:creationId xmlns:a16="http://schemas.microsoft.com/office/drawing/2014/main" id="{C59F8199-BE2A-780E-578B-3073469255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7" y="1192"/>
                <a:ext cx="61" cy="67"/>
              </a:xfrm>
              <a:custGeom>
                <a:avLst/>
                <a:gdLst>
                  <a:gd name="T0" fmla="*/ 28 w 61"/>
                  <a:gd name="T1" fmla="*/ 67 h 67"/>
                  <a:gd name="T2" fmla="*/ 61 w 61"/>
                  <a:gd name="T3" fmla="*/ 34 h 67"/>
                  <a:gd name="T4" fmla="*/ 28 w 61"/>
                  <a:gd name="T5" fmla="*/ 0 h 67"/>
                  <a:gd name="T6" fmla="*/ 0 w 61"/>
                  <a:gd name="T7" fmla="*/ 34 h 67"/>
                  <a:gd name="T8" fmla="*/ 28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28" y="67"/>
                    </a:moveTo>
                    <a:lnTo>
                      <a:pt x="61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7" name="Freeform 179">
                <a:extLst>
                  <a:ext uri="{FF2B5EF4-FFF2-40B4-BE49-F238E27FC236}">
                    <a16:creationId xmlns:a16="http://schemas.microsoft.com/office/drawing/2014/main" id="{B015D6E2-3616-04C7-CEB8-9CF5AA5B01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3" y="1326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3 h 67"/>
                  <a:gd name="T4" fmla="*/ 28 w 56"/>
                  <a:gd name="T5" fmla="*/ 0 h 67"/>
                  <a:gd name="T6" fmla="*/ 0 w 56"/>
                  <a:gd name="T7" fmla="*/ 33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8" name="Freeform 180">
                <a:extLst>
                  <a:ext uri="{FF2B5EF4-FFF2-40B4-BE49-F238E27FC236}">
                    <a16:creationId xmlns:a16="http://schemas.microsoft.com/office/drawing/2014/main" id="{56302157-DB10-ADA7-A8D0-7FDDC26A5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01" y="1437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4 h 72"/>
                  <a:gd name="T4" fmla="*/ 28 w 56"/>
                  <a:gd name="T5" fmla="*/ 0 h 72"/>
                  <a:gd name="T6" fmla="*/ 0 w 56"/>
                  <a:gd name="T7" fmla="*/ 34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49" name="Freeform 181">
                <a:extLst>
                  <a:ext uri="{FF2B5EF4-FFF2-40B4-BE49-F238E27FC236}">
                    <a16:creationId xmlns:a16="http://schemas.microsoft.com/office/drawing/2014/main" id="{DBB1F00A-F798-F9FE-C1C7-5E6CC3E648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1131"/>
                <a:ext cx="55" cy="72"/>
              </a:xfrm>
              <a:custGeom>
                <a:avLst/>
                <a:gdLst>
                  <a:gd name="T0" fmla="*/ 28 w 55"/>
                  <a:gd name="T1" fmla="*/ 72 h 72"/>
                  <a:gd name="T2" fmla="*/ 55 w 55"/>
                  <a:gd name="T3" fmla="*/ 39 h 72"/>
                  <a:gd name="T4" fmla="*/ 28 w 55"/>
                  <a:gd name="T5" fmla="*/ 0 h 72"/>
                  <a:gd name="T6" fmla="*/ 0 w 55"/>
                  <a:gd name="T7" fmla="*/ 39 h 72"/>
                  <a:gd name="T8" fmla="*/ 28 w 55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72">
                    <a:moveTo>
                      <a:pt x="28" y="72"/>
                    </a:moveTo>
                    <a:lnTo>
                      <a:pt x="55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0" name="Freeform 182">
                <a:extLst>
                  <a:ext uri="{FF2B5EF4-FFF2-40B4-BE49-F238E27FC236}">
                    <a16:creationId xmlns:a16="http://schemas.microsoft.com/office/drawing/2014/main" id="{90C718D7-5170-5324-801F-0FC92B91B7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2" y="1493"/>
                <a:ext cx="55" cy="67"/>
              </a:xfrm>
              <a:custGeom>
                <a:avLst/>
                <a:gdLst>
                  <a:gd name="T0" fmla="*/ 27 w 55"/>
                  <a:gd name="T1" fmla="*/ 67 h 67"/>
                  <a:gd name="T2" fmla="*/ 55 w 55"/>
                  <a:gd name="T3" fmla="*/ 33 h 67"/>
                  <a:gd name="T4" fmla="*/ 27 w 55"/>
                  <a:gd name="T5" fmla="*/ 0 h 67"/>
                  <a:gd name="T6" fmla="*/ 0 w 55"/>
                  <a:gd name="T7" fmla="*/ 33 h 67"/>
                  <a:gd name="T8" fmla="*/ 27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7" y="67"/>
                    </a:moveTo>
                    <a:lnTo>
                      <a:pt x="55" y="33"/>
                    </a:lnTo>
                    <a:lnTo>
                      <a:pt x="27" y="0"/>
                    </a:lnTo>
                    <a:lnTo>
                      <a:pt x="0" y="33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1" name="Freeform 183">
                <a:extLst>
                  <a:ext uri="{FF2B5EF4-FFF2-40B4-BE49-F238E27FC236}">
                    <a16:creationId xmlns:a16="http://schemas.microsoft.com/office/drawing/2014/main" id="{771584C7-B6D6-50A5-58E1-A545FA50C1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4" y="1287"/>
                <a:ext cx="56" cy="72"/>
              </a:xfrm>
              <a:custGeom>
                <a:avLst/>
                <a:gdLst>
                  <a:gd name="T0" fmla="*/ 28 w 56"/>
                  <a:gd name="T1" fmla="*/ 72 h 72"/>
                  <a:gd name="T2" fmla="*/ 56 w 56"/>
                  <a:gd name="T3" fmla="*/ 39 h 72"/>
                  <a:gd name="T4" fmla="*/ 28 w 56"/>
                  <a:gd name="T5" fmla="*/ 0 h 72"/>
                  <a:gd name="T6" fmla="*/ 0 w 56"/>
                  <a:gd name="T7" fmla="*/ 39 h 72"/>
                  <a:gd name="T8" fmla="*/ 28 w 56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2">
                    <a:moveTo>
                      <a:pt x="28" y="72"/>
                    </a:moveTo>
                    <a:lnTo>
                      <a:pt x="56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2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2" name="Freeform 184">
                <a:extLst>
                  <a:ext uri="{FF2B5EF4-FFF2-40B4-BE49-F238E27FC236}">
                    <a16:creationId xmlns:a16="http://schemas.microsoft.com/office/drawing/2014/main" id="{1EF2C513-34B9-9546-7A89-5C6966A4A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6" y="919"/>
                <a:ext cx="62" cy="73"/>
              </a:xfrm>
              <a:custGeom>
                <a:avLst/>
                <a:gdLst>
                  <a:gd name="T0" fmla="*/ 34 w 62"/>
                  <a:gd name="T1" fmla="*/ 73 h 73"/>
                  <a:gd name="T2" fmla="*/ 62 w 62"/>
                  <a:gd name="T3" fmla="*/ 34 h 73"/>
                  <a:gd name="T4" fmla="*/ 34 w 62"/>
                  <a:gd name="T5" fmla="*/ 0 h 73"/>
                  <a:gd name="T6" fmla="*/ 0 w 62"/>
                  <a:gd name="T7" fmla="*/ 34 h 73"/>
                  <a:gd name="T8" fmla="*/ 34 w 62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73">
                    <a:moveTo>
                      <a:pt x="34" y="73"/>
                    </a:moveTo>
                    <a:lnTo>
                      <a:pt x="62" y="34"/>
                    </a:lnTo>
                    <a:lnTo>
                      <a:pt x="34" y="0"/>
                    </a:lnTo>
                    <a:lnTo>
                      <a:pt x="0" y="34"/>
                    </a:lnTo>
                    <a:lnTo>
                      <a:pt x="34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3" name="Freeform 185">
                <a:extLst>
                  <a:ext uri="{FF2B5EF4-FFF2-40B4-BE49-F238E27FC236}">
                    <a16:creationId xmlns:a16="http://schemas.microsoft.com/office/drawing/2014/main" id="{615BE1E4-1BAE-3CEE-6621-1715852A8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4" y="1459"/>
                <a:ext cx="61" cy="73"/>
              </a:xfrm>
              <a:custGeom>
                <a:avLst/>
                <a:gdLst>
                  <a:gd name="T0" fmla="*/ 28 w 61"/>
                  <a:gd name="T1" fmla="*/ 73 h 73"/>
                  <a:gd name="T2" fmla="*/ 61 w 61"/>
                  <a:gd name="T3" fmla="*/ 39 h 73"/>
                  <a:gd name="T4" fmla="*/ 28 w 61"/>
                  <a:gd name="T5" fmla="*/ 0 h 73"/>
                  <a:gd name="T6" fmla="*/ 0 w 61"/>
                  <a:gd name="T7" fmla="*/ 39 h 73"/>
                  <a:gd name="T8" fmla="*/ 28 w 61"/>
                  <a:gd name="T9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73">
                    <a:moveTo>
                      <a:pt x="28" y="73"/>
                    </a:moveTo>
                    <a:lnTo>
                      <a:pt x="61" y="39"/>
                    </a:lnTo>
                    <a:lnTo>
                      <a:pt x="28" y="0"/>
                    </a:lnTo>
                    <a:lnTo>
                      <a:pt x="0" y="39"/>
                    </a:lnTo>
                    <a:lnTo>
                      <a:pt x="28" y="73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4" name="Freeform 186">
                <a:extLst>
                  <a:ext uri="{FF2B5EF4-FFF2-40B4-BE49-F238E27FC236}">
                    <a16:creationId xmlns:a16="http://schemas.microsoft.com/office/drawing/2014/main" id="{93980AB8-CE2C-A114-3EC6-94AE5A2C19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06" y="1164"/>
                <a:ext cx="55" cy="67"/>
              </a:xfrm>
              <a:custGeom>
                <a:avLst/>
                <a:gdLst>
                  <a:gd name="T0" fmla="*/ 27 w 55"/>
                  <a:gd name="T1" fmla="*/ 67 h 67"/>
                  <a:gd name="T2" fmla="*/ 55 w 55"/>
                  <a:gd name="T3" fmla="*/ 34 h 67"/>
                  <a:gd name="T4" fmla="*/ 27 w 55"/>
                  <a:gd name="T5" fmla="*/ 0 h 67"/>
                  <a:gd name="T6" fmla="*/ 0 w 55"/>
                  <a:gd name="T7" fmla="*/ 34 h 67"/>
                  <a:gd name="T8" fmla="*/ 27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7" y="67"/>
                    </a:moveTo>
                    <a:lnTo>
                      <a:pt x="55" y="34"/>
                    </a:lnTo>
                    <a:lnTo>
                      <a:pt x="27" y="0"/>
                    </a:lnTo>
                    <a:lnTo>
                      <a:pt x="0" y="34"/>
                    </a:lnTo>
                    <a:lnTo>
                      <a:pt x="27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5" name="Freeform 187">
                <a:extLst>
                  <a:ext uri="{FF2B5EF4-FFF2-40B4-BE49-F238E27FC236}">
                    <a16:creationId xmlns:a16="http://schemas.microsoft.com/office/drawing/2014/main" id="{CC27C7C8-0F89-9860-2747-642BEA0FD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0" y="1320"/>
                <a:ext cx="55" cy="67"/>
              </a:xfrm>
              <a:custGeom>
                <a:avLst/>
                <a:gdLst>
                  <a:gd name="T0" fmla="*/ 28 w 55"/>
                  <a:gd name="T1" fmla="*/ 67 h 67"/>
                  <a:gd name="T2" fmla="*/ 55 w 55"/>
                  <a:gd name="T3" fmla="*/ 34 h 67"/>
                  <a:gd name="T4" fmla="*/ 28 w 55"/>
                  <a:gd name="T5" fmla="*/ 0 h 67"/>
                  <a:gd name="T6" fmla="*/ 0 w 55"/>
                  <a:gd name="T7" fmla="*/ 34 h 67"/>
                  <a:gd name="T8" fmla="*/ 28 w 55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67">
                    <a:moveTo>
                      <a:pt x="28" y="67"/>
                    </a:moveTo>
                    <a:lnTo>
                      <a:pt x="55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6" name="Freeform 188">
                <a:extLst>
                  <a:ext uri="{FF2B5EF4-FFF2-40B4-BE49-F238E27FC236}">
                    <a16:creationId xmlns:a16="http://schemas.microsoft.com/office/drawing/2014/main" id="{26E7E483-BE90-75D7-B12F-FB28F0FF33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5" y="1237"/>
                <a:ext cx="61" cy="66"/>
              </a:xfrm>
              <a:custGeom>
                <a:avLst/>
                <a:gdLst>
                  <a:gd name="T0" fmla="*/ 34 w 61"/>
                  <a:gd name="T1" fmla="*/ 66 h 66"/>
                  <a:gd name="T2" fmla="*/ 61 w 61"/>
                  <a:gd name="T3" fmla="*/ 33 h 66"/>
                  <a:gd name="T4" fmla="*/ 34 w 61"/>
                  <a:gd name="T5" fmla="*/ 0 h 66"/>
                  <a:gd name="T6" fmla="*/ 0 w 61"/>
                  <a:gd name="T7" fmla="*/ 33 h 66"/>
                  <a:gd name="T8" fmla="*/ 34 w 61"/>
                  <a:gd name="T9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6">
                    <a:moveTo>
                      <a:pt x="34" y="66"/>
                    </a:moveTo>
                    <a:lnTo>
                      <a:pt x="61" y="33"/>
                    </a:lnTo>
                    <a:lnTo>
                      <a:pt x="34" y="0"/>
                    </a:lnTo>
                    <a:lnTo>
                      <a:pt x="0" y="33"/>
                    </a:lnTo>
                    <a:lnTo>
                      <a:pt x="34" y="66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7" name="Freeform 189">
                <a:extLst>
                  <a:ext uri="{FF2B5EF4-FFF2-40B4-BE49-F238E27FC236}">
                    <a16:creationId xmlns:a16="http://schemas.microsoft.com/office/drawing/2014/main" id="{77FCF2CA-C9D0-5250-F298-C37F35116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1387"/>
                <a:ext cx="62" cy="67"/>
              </a:xfrm>
              <a:custGeom>
                <a:avLst/>
                <a:gdLst>
                  <a:gd name="T0" fmla="*/ 28 w 62"/>
                  <a:gd name="T1" fmla="*/ 67 h 67"/>
                  <a:gd name="T2" fmla="*/ 62 w 62"/>
                  <a:gd name="T3" fmla="*/ 33 h 67"/>
                  <a:gd name="T4" fmla="*/ 28 w 62"/>
                  <a:gd name="T5" fmla="*/ 0 h 67"/>
                  <a:gd name="T6" fmla="*/ 0 w 62"/>
                  <a:gd name="T7" fmla="*/ 33 h 67"/>
                  <a:gd name="T8" fmla="*/ 28 w 62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67">
                    <a:moveTo>
                      <a:pt x="28" y="67"/>
                    </a:moveTo>
                    <a:lnTo>
                      <a:pt x="62" y="33"/>
                    </a:lnTo>
                    <a:lnTo>
                      <a:pt x="28" y="0"/>
                    </a:lnTo>
                    <a:lnTo>
                      <a:pt x="0" y="33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8" name="Freeform 190">
                <a:extLst>
                  <a:ext uri="{FF2B5EF4-FFF2-40B4-BE49-F238E27FC236}">
                    <a16:creationId xmlns:a16="http://schemas.microsoft.com/office/drawing/2014/main" id="{7D989319-07DE-3D8E-B6DC-9D0898D1CC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51" y="1153"/>
                <a:ext cx="61" cy="67"/>
              </a:xfrm>
              <a:custGeom>
                <a:avLst/>
                <a:gdLst>
                  <a:gd name="T0" fmla="*/ 33 w 61"/>
                  <a:gd name="T1" fmla="*/ 67 h 67"/>
                  <a:gd name="T2" fmla="*/ 61 w 61"/>
                  <a:gd name="T3" fmla="*/ 34 h 67"/>
                  <a:gd name="T4" fmla="*/ 33 w 61"/>
                  <a:gd name="T5" fmla="*/ 0 h 67"/>
                  <a:gd name="T6" fmla="*/ 0 w 61"/>
                  <a:gd name="T7" fmla="*/ 34 h 67"/>
                  <a:gd name="T8" fmla="*/ 33 w 61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7">
                    <a:moveTo>
                      <a:pt x="33" y="67"/>
                    </a:moveTo>
                    <a:lnTo>
                      <a:pt x="61" y="34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33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59" name="Freeform 191">
                <a:extLst>
                  <a:ext uri="{FF2B5EF4-FFF2-40B4-BE49-F238E27FC236}">
                    <a16:creationId xmlns:a16="http://schemas.microsoft.com/office/drawing/2014/main" id="{56A89646-9DEB-93EE-1893-F8D96B4AA2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1" y="1899"/>
                <a:ext cx="56" cy="67"/>
              </a:xfrm>
              <a:custGeom>
                <a:avLst/>
                <a:gdLst>
                  <a:gd name="T0" fmla="*/ 28 w 56"/>
                  <a:gd name="T1" fmla="*/ 67 h 67"/>
                  <a:gd name="T2" fmla="*/ 56 w 56"/>
                  <a:gd name="T3" fmla="*/ 34 h 67"/>
                  <a:gd name="T4" fmla="*/ 28 w 56"/>
                  <a:gd name="T5" fmla="*/ 0 h 67"/>
                  <a:gd name="T6" fmla="*/ 0 w 56"/>
                  <a:gd name="T7" fmla="*/ 34 h 67"/>
                  <a:gd name="T8" fmla="*/ 28 w 56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7">
                    <a:moveTo>
                      <a:pt x="28" y="67"/>
                    </a:moveTo>
                    <a:lnTo>
                      <a:pt x="56" y="34"/>
                    </a:lnTo>
                    <a:lnTo>
                      <a:pt x="28" y="0"/>
                    </a:lnTo>
                    <a:lnTo>
                      <a:pt x="0" y="34"/>
                    </a:lnTo>
                    <a:lnTo>
                      <a:pt x="28" y="67"/>
                    </a:lnTo>
                    <a:close/>
                  </a:path>
                </a:pathLst>
              </a:custGeom>
              <a:solidFill>
                <a:srgbClr val="8F0000"/>
              </a:solidFill>
              <a:ln w="0">
                <a:solidFill>
                  <a:srgbClr val="8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0" name="Rectangle 192">
                <a:extLst>
                  <a:ext uri="{FF2B5EF4-FFF2-40B4-BE49-F238E27FC236}">
                    <a16:creationId xmlns:a16="http://schemas.microsoft.com/office/drawing/2014/main" id="{BD552D78-7B4B-485A-9C14-F8E32DCAB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" y="2645"/>
                <a:ext cx="50" cy="50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1" name="Rectangle 193">
                <a:extLst>
                  <a:ext uri="{FF2B5EF4-FFF2-40B4-BE49-F238E27FC236}">
                    <a16:creationId xmlns:a16="http://schemas.microsoft.com/office/drawing/2014/main" id="{2036134B-D183-5483-2B56-CC6F18AFE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2512"/>
                <a:ext cx="50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2" name="Rectangle 194">
                <a:extLst>
                  <a:ext uri="{FF2B5EF4-FFF2-40B4-BE49-F238E27FC236}">
                    <a16:creationId xmlns:a16="http://schemas.microsoft.com/office/drawing/2014/main" id="{0B9DDDA3-80D7-F47D-0CBD-92996DD44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8" y="2784"/>
                <a:ext cx="44" cy="51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3" name="Rectangle 195">
                <a:extLst>
                  <a:ext uri="{FF2B5EF4-FFF2-40B4-BE49-F238E27FC236}">
                    <a16:creationId xmlns:a16="http://schemas.microsoft.com/office/drawing/2014/main" id="{4653BDAF-840F-0C46-9BE3-99307B604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" y="2501"/>
                <a:ext cx="50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4" name="Rectangle 196">
                <a:extLst>
                  <a:ext uri="{FF2B5EF4-FFF2-40B4-BE49-F238E27FC236}">
                    <a16:creationId xmlns:a16="http://schemas.microsoft.com/office/drawing/2014/main" id="{36ED575E-B034-4AF6-9CC4-E09A6BC31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8" y="2590"/>
                <a:ext cx="45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5" name="Rectangle 197">
                <a:extLst>
                  <a:ext uri="{FF2B5EF4-FFF2-40B4-BE49-F238E27FC236}">
                    <a16:creationId xmlns:a16="http://schemas.microsoft.com/office/drawing/2014/main" id="{5CD259A2-62AF-656E-7984-F7B30DBC8D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7" y="2551"/>
                <a:ext cx="45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6" name="Rectangle 198">
                <a:extLst>
                  <a:ext uri="{FF2B5EF4-FFF2-40B4-BE49-F238E27FC236}">
                    <a16:creationId xmlns:a16="http://schemas.microsoft.com/office/drawing/2014/main" id="{23CA3AEB-0FFA-8B8F-606E-6F028978CA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1" y="2551"/>
                <a:ext cx="50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7" name="Rectangle 199">
                <a:extLst>
                  <a:ext uri="{FF2B5EF4-FFF2-40B4-BE49-F238E27FC236}">
                    <a16:creationId xmlns:a16="http://schemas.microsoft.com/office/drawing/2014/main" id="{E07A6898-20D5-EEAD-40DD-0454CD295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7" y="2428"/>
                <a:ext cx="45" cy="45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8" name="Rectangle 200">
                <a:extLst>
                  <a:ext uri="{FF2B5EF4-FFF2-40B4-BE49-F238E27FC236}">
                    <a16:creationId xmlns:a16="http://schemas.microsoft.com/office/drawing/2014/main" id="{5381A722-F40A-34D6-97C0-BFB1871B9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1" y="2506"/>
                <a:ext cx="44" cy="45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69" name="Rectangle 201">
                <a:extLst>
                  <a:ext uri="{FF2B5EF4-FFF2-40B4-BE49-F238E27FC236}">
                    <a16:creationId xmlns:a16="http://schemas.microsoft.com/office/drawing/2014/main" id="{1AC6A752-F15D-1CE9-FC56-611217312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5" y="2551"/>
                <a:ext cx="45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70" name="Rectangle 202">
                <a:extLst>
                  <a:ext uri="{FF2B5EF4-FFF2-40B4-BE49-F238E27FC236}">
                    <a16:creationId xmlns:a16="http://schemas.microsoft.com/office/drawing/2014/main" id="{F8096F8A-139C-80A8-2B51-507C4563C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" y="2567"/>
                <a:ext cx="50" cy="45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71" name="Rectangle 203">
                <a:extLst>
                  <a:ext uri="{FF2B5EF4-FFF2-40B4-BE49-F238E27FC236}">
                    <a16:creationId xmlns:a16="http://schemas.microsoft.com/office/drawing/2014/main" id="{F0C2B6F8-861F-EE35-BDDF-9B7766B79F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3" y="2534"/>
                <a:ext cx="44" cy="44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6872" name="Rectangle 204">
                <a:extLst>
                  <a:ext uri="{FF2B5EF4-FFF2-40B4-BE49-F238E27FC236}">
                    <a16:creationId xmlns:a16="http://schemas.microsoft.com/office/drawing/2014/main" id="{D2E52AE7-4438-498F-5144-472EAC9AF8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9" y="2539"/>
                <a:ext cx="45" cy="45"/>
              </a:xfrm>
              <a:prstGeom prst="rect">
                <a:avLst/>
              </a:prstGeom>
              <a:solidFill>
                <a:srgbClr val="00008F"/>
              </a:solidFill>
              <a:ln w="0">
                <a:solidFill>
                  <a:srgbClr val="00008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" name="Rectangle 206">
              <a:extLst>
                <a:ext uri="{FF2B5EF4-FFF2-40B4-BE49-F238E27FC236}">
                  <a16:creationId xmlns:a16="http://schemas.microsoft.com/office/drawing/2014/main" id="{D6D27A01-88A8-D318-4EDF-19C4CC95D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" y="2467"/>
              <a:ext cx="44" cy="50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07">
              <a:extLst>
                <a:ext uri="{FF2B5EF4-FFF2-40B4-BE49-F238E27FC236}">
                  <a16:creationId xmlns:a16="http://schemas.microsoft.com/office/drawing/2014/main" id="{093BA5BE-BAA5-EFAD-6FB4-1B3952988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2473"/>
              <a:ext cx="50" cy="50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08">
              <a:extLst>
                <a:ext uri="{FF2B5EF4-FFF2-40B4-BE49-F238E27FC236}">
                  <a16:creationId xmlns:a16="http://schemas.microsoft.com/office/drawing/2014/main" id="{8F54FF4D-3457-C183-075B-838DDDF0E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445"/>
              <a:ext cx="50" cy="50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209">
              <a:extLst>
                <a:ext uri="{FF2B5EF4-FFF2-40B4-BE49-F238E27FC236}">
                  <a16:creationId xmlns:a16="http://schemas.microsoft.com/office/drawing/2014/main" id="{7C1B80F8-BA8D-D489-DC37-058E4B9C8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2729"/>
              <a:ext cx="44" cy="44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210">
              <a:extLst>
                <a:ext uri="{FF2B5EF4-FFF2-40B4-BE49-F238E27FC236}">
                  <a16:creationId xmlns:a16="http://schemas.microsoft.com/office/drawing/2014/main" id="{F22019CC-4792-B7C2-5FB8-B6898F6BD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512"/>
              <a:ext cx="45" cy="44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Rectangle 211">
              <a:extLst>
                <a:ext uri="{FF2B5EF4-FFF2-40B4-BE49-F238E27FC236}">
                  <a16:creationId xmlns:a16="http://schemas.microsoft.com/office/drawing/2014/main" id="{BB09BF54-E1D0-A18E-D1D1-40BB58623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4" y="2445"/>
              <a:ext cx="50" cy="50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212">
              <a:extLst>
                <a:ext uri="{FF2B5EF4-FFF2-40B4-BE49-F238E27FC236}">
                  <a16:creationId xmlns:a16="http://schemas.microsoft.com/office/drawing/2014/main" id="{71B2D087-D7B4-9091-B7FA-700B2A022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0" y="2417"/>
              <a:ext cx="50" cy="45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213">
              <a:extLst>
                <a:ext uri="{FF2B5EF4-FFF2-40B4-BE49-F238E27FC236}">
                  <a16:creationId xmlns:a16="http://schemas.microsoft.com/office/drawing/2014/main" id="{AC9B116C-3A9A-E7AF-0FB3-2B31F3913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2495"/>
              <a:ext cx="45" cy="44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214">
              <a:extLst>
                <a:ext uri="{FF2B5EF4-FFF2-40B4-BE49-F238E27FC236}">
                  <a16:creationId xmlns:a16="http://schemas.microsoft.com/office/drawing/2014/main" id="{86B76ABA-C81B-4BB1-7D3A-C8F5D4E19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" y="2595"/>
              <a:ext cx="44" cy="45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215">
              <a:extLst>
                <a:ext uri="{FF2B5EF4-FFF2-40B4-BE49-F238E27FC236}">
                  <a16:creationId xmlns:a16="http://schemas.microsoft.com/office/drawing/2014/main" id="{D68BD4C0-8E37-6663-6EAC-F3DE9EC25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0" y="2450"/>
              <a:ext cx="44" cy="51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216">
              <a:extLst>
                <a:ext uri="{FF2B5EF4-FFF2-40B4-BE49-F238E27FC236}">
                  <a16:creationId xmlns:a16="http://schemas.microsoft.com/office/drawing/2014/main" id="{5B3C511C-C9A9-18ED-31A7-6A2CA4420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7" y="2779"/>
              <a:ext cx="45" cy="50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217">
              <a:extLst>
                <a:ext uri="{FF2B5EF4-FFF2-40B4-BE49-F238E27FC236}">
                  <a16:creationId xmlns:a16="http://schemas.microsoft.com/office/drawing/2014/main" id="{2BC0A97B-5532-7652-9E17-9AFD8C428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7" y="2729"/>
              <a:ext cx="45" cy="44"/>
            </a:xfrm>
            <a:prstGeom prst="rect">
              <a:avLst/>
            </a:prstGeom>
            <a:solidFill>
              <a:srgbClr val="00008F"/>
            </a:solidFill>
            <a:ln w="0">
              <a:solidFill>
                <a:srgbClr val="00008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218">
              <a:extLst>
                <a:ext uri="{FF2B5EF4-FFF2-40B4-BE49-F238E27FC236}">
                  <a16:creationId xmlns:a16="http://schemas.microsoft.com/office/drawing/2014/main" id="{CA0DF665-AEC1-C262-992E-B9AB85CD1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3024"/>
              <a:ext cx="12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anose="020B0604020202020204" pitchFamily="34" charset="0"/>
                </a:rPr>
                <a:t>x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219">
              <a:extLst>
                <a:ext uri="{FF2B5EF4-FFF2-40B4-BE49-F238E27FC236}">
                  <a16:creationId xmlns:a16="http://schemas.microsoft.com/office/drawing/2014/main" id="{74063210-0368-6988-34A1-FABC8E9CCF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37" y="1625"/>
              <a:ext cx="12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anose="020B0604020202020204" pitchFamily="34" charset="0"/>
                </a:rPr>
                <a:t>y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Line 220">
              <a:extLst>
                <a:ext uri="{FF2B5EF4-FFF2-40B4-BE49-F238E27FC236}">
                  <a16:creationId xmlns:a16="http://schemas.microsoft.com/office/drawing/2014/main" id="{5725BA4C-A5D9-4699-2712-74B496C0BC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7" y="2534"/>
              <a:ext cx="251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221">
              <a:extLst>
                <a:ext uri="{FF2B5EF4-FFF2-40B4-BE49-F238E27FC236}">
                  <a16:creationId xmlns:a16="http://schemas.microsoft.com/office/drawing/2014/main" id="{7F60EFCD-2141-F958-C5C6-C322542EB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5" y="2406"/>
              <a:ext cx="0" cy="25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222">
              <a:extLst>
                <a:ext uri="{FF2B5EF4-FFF2-40B4-BE49-F238E27FC236}">
                  <a16:creationId xmlns:a16="http://schemas.microsoft.com/office/drawing/2014/main" id="{1EA9D5D8-41EE-86BC-A2E7-22EABA5BE4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567"/>
              <a:ext cx="256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23">
              <a:extLst>
                <a:ext uri="{FF2B5EF4-FFF2-40B4-BE49-F238E27FC236}">
                  <a16:creationId xmlns:a16="http://schemas.microsoft.com/office/drawing/2014/main" id="{439889DC-03B6-A12E-4117-CC65E1C76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4" y="2439"/>
              <a:ext cx="0" cy="25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24">
              <a:extLst>
                <a:ext uri="{FF2B5EF4-FFF2-40B4-BE49-F238E27FC236}">
                  <a16:creationId xmlns:a16="http://schemas.microsoft.com/office/drawing/2014/main" id="{EC944E25-7B24-9BB8-9799-C02D5CA30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0" y="1281"/>
              <a:ext cx="251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25">
              <a:extLst>
                <a:ext uri="{FF2B5EF4-FFF2-40B4-BE49-F238E27FC236}">
                  <a16:creationId xmlns:a16="http://schemas.microsoft.com/office/drawing/2014/main" id="{956774D6-E26A-5BED-930B-90E0A34A3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8" y="1159"/>
              <a:ext cx="0" cy="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226">
              <a:extLst>
                <a:ext uri="{FF2B5EF4-FFF2-40B4-BE49-F238E27FC236}">
                  <a16:creationId xmlns:a16="http://schemas.microsoft.com/office/drawing/2014/main" id="{22157135-0CAA-5318-F533-09837862C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90"/>
              <a:ext cx="7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anose="020B0604020202020204" pitchFamily="34" charset="0"/>
                </a:rPr>
                <a:t>Iteration 6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696874" name="Group 1696873">
            <a:extLst>
              <a:ext uri="{FF2B5EF4-FFF2-40B4-BE49-F238E27FC236}">
                <a16:creationId xmlns:a16="http://schemas.microsoft.com/office/drawing/2014/main" id="{8B111D89-EDF3-5B07-2268-BB1E034EDAD9}"/>
              </a:ext>
            </a:extLst>
          </p:cNvPr>
          <p:cNvGrpSpPr/>
          <p:nvPr/>
        </p:nvGrpSpPr>
        <p:grpSpPr>
          <a:xfrm>
            <a:off x="4425780" y="1841580"/>
            <a:ext cx="323640" cy="364680"/>
            <a:chOff x="4425780" y="1841580"/>
            <a:chExt cx="323640" cy="36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696776" name="Ink 1696775">
                  <a:extLst>
                    <a:ext uri="{FF2B5EF4-FFF2-40B4-BE49-F238E27FC236}">
                      <a16:creationId xmlns:a16="http://schemas.microsoft.com/office/drawing/2014/main" id="{9D4A94EC-6D5B-EEBC-2EAA-94E2E940E90D}"/>
                    </a:ext>
                  </a:extLst>
                </p14:cNvPr>
                <p14:cNvContentPartPr/>
                <p14:nvPr/>
              </p14:nvContentPartPr>
              <p14:xfrm>
                <a:off x="4571940" y="1841580"/>
                <a:ext cx="360" cy="364680"/>
              </p14:xfrm>
            </p:contentPart>
          </mc:Choice>
          <mc:Fallback xmlns="">
            <p:pic>
              <p:nvPicPr>
                <p:cNvPr id="1696776" name="Ink 1696775">
                  <a:extLst>
                    <a:ext uri="{FF2B5EF4-FFF2-40B4-BE49-F238E27FC236}">
                      <a16:creationId xmlns:a16="http://schemas.microsoft.com/office/drawing/2014/main" id="{9D4A94EC-6D5B-EEBC-2EAA-94E2E940E90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562940" y="1832580"/>
                  <a:ext cx="18000" cy="38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96873" name="Ink 1696872">
                  <a:extLst>
                    <a:ext uri="{FF2B5EF4-FFF2-40B4-BE49-F238E27FC236}">
                      <a16:creationId xmlns:a16="http://schemas.microsoft.com/office/drawing/2014/main" id="{D831FD07-C6A0-6712-F22C-E52937519D09}"/>
                    </a:ext>
                  </a:extLst>
                </p14:cNvPr>
                <p14:cNvContentPartPr/>
                <p14:nvPr/>
              </p14:nvContentPartPr>
              <p14:xfrm>
                <a:off x="4425780" y="2019060"/>
                <a:ext cx="323640" cy="26280"/>
              </p14:xfrm>
            </p:contentPart>
          </mc:Choice>
          <mc:Fallback xmlns="">
            <p:pic>
              <p:nvPicPr>
                <p:cNvPr id="1696873" name="Ink 1696872">
                  <a:extLst>
                    <a:ext uri="{FF2B5EF4-FFF2-40B4-BE49-F238E27FC236}">
                      <a16:creationId xmlns:a16="http://schemas.microsoft.com/office/drawing/2014/main" id="{D831FD07-C6A0-6712-F22C-E52937519D0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417140" y="2010060"/>
                  <a:ext cx="34128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96877" name="Group 1696876">
            <a:extLst>
              <a:ext uri="{FF2B5EF4-FFF2-40B4-BE49-F238E27FC236}">
                <a16:creationId xmlns:a16="http://schemas.microsoft.com/office/drawing/2014/main" id="{9A1BF493-F69C-0003-56BF-C8BE11E61396}"/>
              </a:ext>
            </a:extLst>
          </p:cNvPr>
          <p:cNvGrpSpPr/>
          <p:nvPr/>
        </p:nvGrpSpPr>
        <p:grpSpPr>
          <a:xfrm>
            <a:off x="3385020" y="3873420"/>
            <a:ext cx="342720" cy="378360"/>
            <a:chOff x="3385020" y="3873420"/>
            <a:chExt cx="342720" cy="378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696875" name="Ink 1696874">
                  <a:extLst>
                    <a:ext uri="{FF2B5EF4-FFF2-40B4-BE49-F238E27FC236}">
                      <a16:creationId xmlns:a16="http://schemas.microsoft.com/office/drawing/2014/main" id="{2557BC10-D5A5-3433-A708-476FAF815840}"/>
                    </a:ext>
                  </a:extLst>
                </p14:cNvPr>
                <p14:cNvContentPartPr/>
                <p14:nvPr/>
              </p14:nvContentPartPr>
              <p14:xfrm>
                <a:off x="3385020" y="4089420"/>
                <a:ext cx="342720" cy="360"/>
              </p14:xfrm>
            </p:contentPart>
          </mc:Choice>
          <mc:Fallback xmlns="">
            <p:pic>
              <p:nvPicPr>
                <p:cNvPr id="1696875" name="Ink 1696874">
                  <a:extLst>
                    <a:ext uri="{FF2B5EF4-FFF2-40B4-BE49-F238E27FC236}">
                      <a16:creationId xmlns:a16="http://schemas.microsoft.com/office/drawing/2014/main" id="{2557BC10-D5A5-3433-A708-476FAF81584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76020" y="4080420"/>
                  <a:ext cx="360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96876" name="Ink 1696875">
                  <a:extLst>
                    <a:ext uri="{FF2B5EF4-FFF2-40B4-BE49-F238E27FC236}">
                      <a16:creationId xmlns:a16="http://schemas.microsoft.com/office/drawing/2014/main" id="{DD788888-F8CE-D487-B9AC-3A336AF66A9A}"/>
                    </a:ext>
                  </a:extLst>
                </p14:cNvPr>
                <p14:cNvContentPartPr/>
                <p14:nvPr/>
              </p14:nvContentPartPr>
              <p14:xfrm>
                <a:off x="3574380" y="3873420"/>
                <a:ext cx="19800" cy="378360"/>
              </p14:xfrm>
            </p:contentPart>
          </mc:Choice>
          <mc:Fallback xmlns="">
            <p:pic>
              <p:nvPicPr>
                <p:cNvPr id="1696876" name="Ink 1696875">
                  <a:extLst>
                    <a:ext uri="{FF2B5EF4-FFF2-40B4-BE49-F238E27FC236}">
                      <a16:creationId xmlns:a16="http://schemas.microsoft.com/office/drawing/2014/main" id="{DD788888-F8CE-D487-B9AC-3A336AF66A9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565740" y="3864420"/>
                  <a:ext cx="37440" cy="39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96880" name="Group 1696879">
            <a:extLst>
              <a:ext uri="{FF2B5EF4-FFF2-40B4-BE49-F238E27FC236}">
                <a16:creationId xmlns:a16="http://schemas.microsoft.com/office/drawing/2014/main" id="{911758D2-CF36-E7E4-29D0-02892F2A9057}"/>
              </a:ext>
            </a:extLst>
          </p:cNvPr>
          <p:cNvGrpSpPr/>
          <p:nvPr/>
        </p:nvGrpSpPr>
        <p:grpSpPr>
          <a:xfrm>
            <a:off x="5487060" y="3854340"/>
            <a:ext cx="336240" cy="291600"/>
            <a:chOff x="5487060" y="3854340"/>
            <a:chExt cx="336240" cy="29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96878" name="Ink 1696877">
                  <a:extLst>
                    <a:ext uri="{FF2B5EF4-FFF2-40B4-BE49-F238E27FC236}">
                      <a16:creationId xmlns:a16="http://schemas.microsoft.com/office/drawing/2014/main" id="{AB41EB88-4055-8B7E-E2B1-33853E936A0B}"/>
                    </a:ext>
                  </a:extLst>
                </p14:cNvPr>
                <p14:cNvContentPartPr/>
                <p14:nvPr/>
              </p14:nvContentPartPr>
              <p14:xfrm>
                <a:off x="5487060" y="4013100"/>
                <a:ext cx="336240" cy="12960"/>
              </p14:xfrm>
            </p:contentPart>
          </mc:Choice>
          <mc:Fallback xmlns="">
            <p:pic>
              <p:nvPicPr>
                <p:cNvPr id="1696878" name="Ink 1696877">
                  <a:extLst>
                    <a:ext uri="{FF2B5EF4-FFF2-40B4-BE49-F238E27FC236}">
                      <a16:creationId xmlns:a16="http://schemas.microsoft.com/office/drawing/2014/main" id="{AB41EB88-4055-8B7E-E2B1-33853E936A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478420" y="4004460"/>
                  <a:ext cx="3538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696879" name="Ink 1696878">
                  <a:extLst>
                    <a:ext uri="{FF2B5EF4-FFF2-40B4-BE49-F238E27FC236}">
                      <a16:creationId xmlns:a16="http://schemas.microsoft.com/office/drawing/2014/main" id="{E9ED15F0-7D12-C1BA-5A1A-0215858AACE5}"/>
                    </a:ext>
                  </a:extLst>
                </p14:cNvPr>
                <p14:cNvContentPartPr/>
                <p14:nvPr/>
              </p14:nvContentPartPr>
              <p14:xfrm>
                <a:off x="5632860" y="3854340"/>
                <a:ext cx="6120" cy="291600"/>
              </p14:xfrm>
            </p:contentPart>
          </mc:Choice>
          <mc:Fallback xmlns="">
            <p:pic>
              <p:nvPicPr>
                <p:cNvPr id="1696879" name="Ink 1696878">
                  <a:extLst>
                    <a:ext uri="{FF2B5EF4-FFF2-40B4-BE49-F238E27FC236}">
                      <a16:creationId xmlns:a16="http://schemas.microsoft.com/office/drawing/2014/main" id="{E9ED15F0-7D12-C1BA-5A1A-0215858AACE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624220" y="3845700"/>
                  <a:ext cx="23760" cy="309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5943" y="3314699"/>
            <a:ext cx="7565008" cy="307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05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35" y="8572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35" y="8572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435" y="8572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35" y="29146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35" y="29146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435" y="2914650"/>
            <a:ext cx="2940095" cy="2205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A04A64E6-8543-407B-6E8F-6F44B3702DB6}"/>
              </a:ext>
            </a:extLst>
          </p:cNvPr>
          <p:cNvGrpSpPr/>
          <p:nvPr/>
        </p:nvGrpSpPr>
        <p:grpSpPr>
          <a:xfrm>
            <a:off x="1892820" y="1060380"/>
            <a:ext cx="107640" cy="126360"/>
            <a:chOff x="1892820" y="1060380"/>
            <a:chExt cx="107640" cy="12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78C5D99B-7453-4644-0EF7-B33D2E310E3B}"/>
                    </a:ext>
                  </a:extLst>
                </p14:cNvPr>
                <p14:cNvContentPartPr/>
                <p14:nvPr/>
              </p14:nvContentPartPr>
              <p14:xfrm>
                <a:off x="1892820" y="1149300"/>
                <a:ext cx="107640" cy="136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78C5D99B-7453-4644-0EF7-B33D2E310E3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883820" y="1140660"/>
                  <a:ext cx="1252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61C3508-AB3B-99D6-74AD-8935EB9EAD70}"/>
                    </a:ext>
                  </a:extLst>
                </p14:cNvPr>
                <p14:cNvContentPartPr/>
                <p14:nvPr/>
              </p14:nvContentPartPr>
              <p14:xfrm>
                <a:off x="1961220" y="1060380"/>
                <a:ext cx="14040" cy="126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61C3508-AB3B-99D6-74AD-8935EB9EAD7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952580" y="1051380"/>
                  <a:ext cx="31680" cy="144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1F9850BB-3C43-2680-3858-8900D94A70A9}"/>
                  </a:ext>
                </a:extLst>
              </p14:cNvPr>
              <p14:cNvContentPartPr/>
              <p14:nvPr/>
            </p14:nvContentPartPr>
            <p14:xfrm>
              <a:off x="1777620" y="1606140"/>
              <a:ext cx="114840" cy="64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1F9850BB-3C43-2680-3858-8900D94A70A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768980" y="1597140"/>
                <a:ext cx="13248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E2C17D4E-4703-CBE4-382C-C42B78B9D989}"/>
                  </a:ext>
                </a:extLst>
              </p14:cNvPr>
              <p14:cNvContentPartPr/>
              <p14:nvPr/>
            </p14:nvContentPartPr>
            <p14:xfrm>
              <a:off x="3371700" y="1497780"/>
              <a:ext cx="762840" cy="120060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E2C17D4E-4703-CBE4-382C-C42B78B9D989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363060" y="1489140"/>
                <a:ext cx="780480" cy="121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CDD0A45C-2758-724A-1D5D-3423BA830AA0}"/>
              </a:ext>
            </a:extLst>
          </p:cNvPr>
          <p:cNvGrpSpPr/>
          <p:nvPr/>
        </p:nvGrpSpPr>
        <p:grpSpPr>
          <a:xfrm>
            <a:off x="1242300" y="1382580"/>
            <a:ext cx="1025640" cy="1284840"/>
            <a:chOff x="1242300" y="1382580"/>
            <a:chExt cx="1025640" cy="128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0929880-E4D8-0B35-09B4-21F598EF9BC0}"/>
                    </a:ext>
                  </a:extLst>
                </p14:cNvPr>
                <p14:cNvContentPartPr/>
                <p14:nvPr/>
              </p14:nvContentPartPr>
              <p14:xfrm>
                <a:off x="2076780" y="1504620"/>
                <a:ext cx="165240" cy="6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0929880-E4D8-0B35-09B4-21F598EF9BC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067780" y="1495620"/>
                  <a:ext cx="1828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AE65CF8-8351-67D8-C78C-5A5D9A0040D8}"/>
                    </a:ext>
                  </a:extLst>
                </p14:cNvPr>
                <p14:cNvContentPartPr/>
                <p14:nvPr/>
              </p14:nvContentPartPr>
              <p14:xfrm>
                <a:off x="2151660" y="1422180"/>
                <a:ext cx="12600" cy="148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AE65CF8-8351-67D8-C78C-5A5D9A0040D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143020" y="1413540"/>
                  <a:ext cx="302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249F436-3A6E-CB94-8CCA-E74E5432E454}"/>
                    </a:ext>
                  </a:extLst>
                </p14:cNvPr>
                <p14:cNvContentPartPr/>
                <p14:nvPr/>
              </p14:nvContentPartPr>
              <p14:xfrm>
                <a:off x="1721460" y="1638180"/>
                <a:ext cx="139320" cy="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249F436-3A6E-CB94-8CCA-E74E5432E45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712460" y="1629180"/>
                  <a:ext cx="156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5CEA5C2-FC7D-F249-5CBB-9C3752E8BD4C}"/>
                    </a:ext>
                  </a:extLst>
                </p14:cNvPr>
                <p14:cNvContentPartPr/>
                <p14:nvPr/>
              </p14:nvContentPartPr>
              <p14:xfrm>
                <a:off x="1828740" y="1549260"/>
                <a:ext cx="7920" cy="178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5CEA5C2-FC7D-F249-5CBB-9C3752E8BD4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819740" y="1540260"/>
                  <a:ext cx="255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67822E5-E5BF-D7CF-F9B2-360AB1CA1378}"/>
                    </a:ext>
                  </a:extLst>
                </p14:cNvPr>
                <p14:cNvContentPartPr/>
                <p14:nvPr/>
              </p14:nvContentPartPr>
              <p14:xfrm>
                <a:off x="1242300" y="1382580"/>
                <a:ext cx="1025640" cy="12848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67822E5-E5BF-D7CF-F9B2-360AB1CA137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233660" y="1373940"/>
                  <a:ext cx="1043280" cy="130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07816629-00CD-DAB9-7D62-3D8A7E765E78}"/>
              </a:ext>
            </a:extLst>
          </p:cNvPr>
          <p:cNvGrpSpPr/>
          <p:nvPr/>
        </p:nvGrpSpPr>
        <p:grpSpPr>
          <a:xfrm>
            <a:off x="3720900" y="1580940"/>
            <a:ext cx="216360" cy="507600"/>
            <a:chOff x="3720900" y="1580940"/>
            <a:chExt cx="216360" cy="50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DEC0BC6-A49E-8983-3FE1-43AB8435F94D}"/>
                    </a:ext>
                  </a:extLst>
                </p14:cNvPr>
                <p14:cNvContentPartPr/>
                <p14:nvPr/>
              </p14:nvContentPartPr>
              <p14:xfrm>
                <a:off x="3803340" y="1657260"/>
                <a:ext cx="13392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DEC0BC6-A49E-8983-3FE1-43AB8435F94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794700" y="1648260"/>
                  <a:ext cx="151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A683F055-E90E-10CB-EBB7-21AD57203992}"/>
                    </a:ext>
                  </a:extLst>
                </p14:cNvPr>
                <p14:cNvContentPartPr/>
                <p14:nvPr/>
              </p14:nvContentPartPr>
              <p14:xfrm>
                <a:off x="3866700" y="1580940"/>
                <a:ext cx="6840" cy="82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A683F055-E90E-10CB-EBB7-21AD5720399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57700" y="1572300"/>
                  <a:ext cx="244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47CB816-99A3-4E68-4A62-FE85738B4FCB}"/>
                    </a:ext>
                  </a:extLst>
                </p14:cNvPr>
                <p14:cNvContentPartPr/>
                <p14:nvPr/>
              </p14:nvContentPartPr>
              <p14:xfrm>
                <a:off x="3810900" y="1657260"/>
                <a:ext cx="88200" cy="310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47CB816-99A3-4E68-4A62-FE85738B4FC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802260" y="1648260"/>
                  <a:ext cx="10584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F19F62F-91A7-31BC-3492-AE16F4F7A3BC}"/>
                    </a:ext>
                  </a:extLst>
                </p14:cNvPr>
                <p14:cNvContentPartPr/>
                <p14:nvPr/>
              </p14:nvContentPartPr>
              <p14:xfrm>
                <a:off x="3786420" y="1840860"/>
                <a:ext cx="109800" cy="1216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F19F62F-91A7-31BC-3492-AE16F4F7A3B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777780" y="1832220"/>
                  <a:ext cx="1274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A1FCFF9-CBF1-7577-59D3-7884A9779500}"/>
                    </a:ext>
                  </a:extLst>
                </p14:cNvPr>
                <p14:cNvContentPartPr/>
                <p14:nvPr/>
              </p14:nvContentPartPr>
              <p14:xfrm>
                <a:off x="3720900" y="2025540"/>
                <a:ext cx="13320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A1FCFF9-CBF1-7577-59D3-7884A977950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711900" y="2016900"/>
                  <a:ext cx="150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34820DE-C9E3-A758-5CC5-12EE5A2B71FA}"/>
                    </a:ext>
                  </a:extLst>
                </p14:cNvPr>
                <p14:cNvContentPartPr/>
                <p14:nvPr/>
              </p14:nvContentPartPr>
              <p14:xfrm>
                <a:off x="3784260" y="1930140"/>
                <a:ext cx="360" cy="1584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34820DE-C9E3-A758-5CC5-12EE5A2B71F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775620" y="1921500"/>
                  <a:ext cx="18000" cy="17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C89F514-7932-90EF-773A-1FD6D9E9A104}"/>
              </a:ext>
            </a:extLst>
          </p:cNvPr>
          <p:cNvGrpSpPr/>
          <p:nvPr/>
        </p:nvGrpSpPr>
        <p:grpSpPr>
          <a:xfrm>
            <a:off x="5718540" y="2076300"/>
            <a:ext cx="257040" cy="224280"/>
            <a:chOff x="5718540" y="2076300"/>
            <a:chExt cx="257040" cy="22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80ABDA2-9E52-636B-3921-C0579D95355C}"/>
                    </a:ext>
                  </a:extLst>
                </p14:cNvPr>
                <p14:cNvContentPartPr/>
                <p14:nvPr/>
              </p14:nvContentPartPr>
              <p14:xfrm>
                <a:off x="5718540" y="2228580"/>
                <a:ext cx="257040" cy="266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80ABDA2-9E52-636B-3921-C0579D95355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709540" y="2219940"/>
                  <a:ext cx="27468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48230CF-106C-8AEB-8C86-438EE89A92D8}"/>
                    </a:ext>
                  </a:extLst>
                </p14:cNvPr>
                <p14:cNvContentPartPr/>
                <p14:nvPr/>
              </p14:nvContentPartPr>
              <p14:xfrm>
                <a:off x="5835540" y="2076300"/>
                <a:ext cx="39600" cy="224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48230CF-106C-8AEB-8C86-438EE89A92D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826540" y="2067660"/>
                  <a:ext cx="57240" cy="24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49A4703-028A-444A-1118-AB9E81262935}"/>
                  </a:ext>
                </a:extLst>
              </p14:cNvPr>
              <p14:cNvContentPartPr/>
              <p14:nvPr/>
            </p14:nvContentPartPr>
            <p14:xfrm>
              <a:off x="5911860" y="3034980"/>
              <a:ext cx="622800" cy="194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49A4703-028A-444A-1118-AB9E81262935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5902860" y="3026340"/>
                <a:ext cx="64044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B3EA7B1-985A-08BD-4B01-9CB6423BB89F}"/>
                  </a:ext>
                </a:extLst>
              </p14:cNvPr>
              <p14:cNvContentPartPr/>
              <p14:nvPr/>
            </p14:nvContentPartPr>
            <p14:xfrm>
              <a:off x="3765540" y="3041460"/>
              <a:ext cx="546840" cy="3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B3EA7B1-985A-08BD-4B01-9CB6423BB89F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3756540" y="3032460"/>
                <a:ext cx="56448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A0A3B8-0D8F-DD76-E9D9-497D8CD3805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1028" name="Picture 4" descr="Understanding KMeans Clustering for Data Science Beginners">
            <a:extLst>
              <a:ext uri="{FF2B5EF4-FFF2-40B4-BE49-F238E27FC236}">
                <a16:creationId xmlns:a16="http://schemas.microsoft.com/office/drawing/2014/main" id="{ADB1241A-6DDB-9125-7CF3-E04A9AD9D3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45313"/>
            <a:ext cx="6527800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55395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ECF808-E17A-AB83-052F-0D7DF8B82E5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3074" name="Picture 2" descr="GitHub - bheemnitd/2D-KMeans-Clustering">
            <a:extLst>
              <a:ext uri="{FF2B5EF4-FFF2-40B4-BE49-F238E27FC236}">
                <a16:creationId xmlns:a16="http://schemas.microsoft.com/office/drawing/2014/main" id="{D49BD427-3E8B-ACF7-686D-A4DE9EB367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52813"/>
            <a:ext cx="5041900" cy="504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0094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15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15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15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500" dirty="0"/>
          </a:p>
          <a:p>
            <a:pPr lvl="1">
              <a:lnSpc>
                <a:spcPct val="90000"/>
              </a:lnSpc>
            </a:pPr>
            <a:endParaRPr lang="en-US" altLang="en-US" sz="1500" dirty="0"/>
          </a:p>
          <a:p>
            <a:pPr lvl="1">
              <a:lnSpc>
                <a:spcPct val="90000"/>
              </a:lnSpc>
            </a:pPr>
            <a:r>
              <a:rPr lang="en-US" altLang="en-US" sz="1500" i="1" dirty="0"/>
              <a:t>x </a:t>
            </a:r>
            <a:r>
              <a:rPr lang="en-US" altLang="en-US" sz="1500" dirty="0"/>
              <a:t>is a data point in cluster </a:t>
            </a:r>
            <a:r>
              <a:rPr lang="en-US" altLang="en-US" sz="1500" i="1" dirty="0"/>
              <a:t>C</a:t>
            </a:r>
            <a:r>
              <a:rPr lang="en-US" altLang="en-US" sz="1500" baseline="-25000" dirty="0"/>
              <a:t>i </a:t>
            </a:r>
            <a:r>
              <a:rPr lang="en-US" altLang="en-US" sz="1500" dirty="0"/>
              <a:t>and </a:t>
            </a:r>
            <a:r>
              <a:rPr lang="en-US" altLang="en-US" sz="1500" i="1" dirty="0"/>
              <a:t>m</a:t>
            </a:r>
            <a:r>
              <a:rPr lang="en-US" altLang="en-US" sz="1500" i="1" baseline="-25000" dirty="0"/>
              <a:t>i</a:t>
            </a:r>
            <a:r>
              <a:rPr lang="en-US" altLang="en-US" sz="1500" dirty="0"/>
              <a:t> is the centroid (mean) for cluster </a:t>
            </a:r>
            <a:r>
              <a:rPr lang="en-US" altLang="en-US" sz="1500" i="1" dirty="0"/>
              <a:t>C</a:t>
            </a:r>
            <a:r>
              <a:rPr lang="en-US" altLang="en-US" sz="1500" baseline="-25000" dirty="0"/>
              <a:t>i</a:t>
            </a:r>
            <a:r>
              <a:rPr lang="en-US" altLang="en-US" sz="1500" dirty="0"/>
              <a:t> </a:t>
            </a:r>
            <a:endParaRPr lang="en-US" altLang="en-US" sz="1350" dirty="0"/>
          </a:p>
          <a:p>
            <a:pPr lvl="1">
              <a:lnSpc>
                <a:spcPct val="90000"/>
              </a:lnSpc>
            </a:pPr>
            <a:r>
              <a:rPr lang="en-US" altLang="en-US" sz="15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55453270"/>
              </p:ext>
            </p:extLst>
          </p:nvPr>
        </p:nvGraphicFramePr>
        <p:xfrm>
          <a:off x="2952369" y="2546180"/>
          <a:ext cx="2381250" cy="702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300" imgH="457200" progId="Equation.3">
                  <p:embed/>
                </p:oleObj>
              </mc:Choice>
              <mc:Fallback>
                <p:oleObj name="Equation" r:id="rId2" imgW="1511300" imgH="4572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369" y="2546180"/>
                        <a:ext cx="2381250" cy="702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69BA5C-BD3F-46D4-822A-51D4D057F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387451-49F4-4883-B9A8-11227481AF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434F6CF7-2846-4607-A98D-C9B5913BE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111" y="1481431"/>
            <a:ext cx="6547463" cy="3048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27120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7827" y="803617"/>
            <a:ext cx="1940462" cy="414338"/>
          </a:xfrm>
        </p:spPr>
        <p:txBody>
          <a:bodyPr/>
          <a:lstStyle/>
          <a:p>
            <a:r>
              <a:rPr lang="en-US" altLang="en-US" sz="2100" dirty="0"/>
              <a:t>Two different K-means Clustering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4341" y="77338"/>
            <a:ext cx="2764727" cy="207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050170" y="3314700"/>
            <a:ext cx="6550780" cy="2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050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87" y="2400300"/>
            <a:ext cx="3321423" cy="249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017844" y="4742408"/>
            <a:ext cx="224598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37" y="2400300"/>
            <a:ext cx="3321423" cy="249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880174" y="4841423"/>
            <a:ext cx="187165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6003582" y="566223"/>
            <a:ext cx="180926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17E6C0-2466-4D69-8A9A-DCA2DE3CC1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 Mean Example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FED836-7F67-499D-8B8C-FA36973044C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Suppose we want to group the visitors to a website using just their age (one-dimensional space) as follows:		</a:t>
            </a:r>
          </a:p>
          <a:p>
            <a:pPr lvl="1"/>
            <a:r>
              <a:rPr lang="en-US" sz="2000" dirty="0"/>
              <a:t>n = 19</a:t>
            </a:r>
          </a:p>
          <a:p>
            <a:pPr lvl="1"/>
            <a:r>
              <a:rPr lang="en-US" sz="2000" dirty="0"/>
              <a:t>15,15,16,19,19,20,20,21,22,28,35,40,41,42,43,44,60,61,65</a:t>
            </a:r>
          </a:p>
          <a:p>
            <a:r>
              <a:rPr lang="en-US" sz="2000" dirty="0"/>
              <a:t>Initial clusters (random centroid or average):		</a:t>
            </a:r>
          </a:p>
          <a:p>
            <a:pPr lvl="1"/>
            <a:r>
              <a:rPr lang="en-US" sz="2000" dirty="0"/>
              <a:t>k = 2</a:t>
            </a:r>
          </a:p>
          <a:p>
            <a:pPr lvl="1"/>
            <a:r>
              <a:rPr lang="en-US" sz="2000" dirty="0"/>
              <a:t>c1 = 16</a:t>
            </a:r>
          </a:p>
          <a:p>
            <a:pPr lvl="1"/>
            <a:r>
              <a:rPr lang="en-US" sz="2000" dirty="0"/>
              <a:t>c2 = 2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62628C-E75D-4133-BD6A-A676C47B8A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038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8640" y="863600"/>
            <a:ext cx="7986885" cy="965200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600450" y="2677716"/>
            <a:ext cx="2286000" cy="2008584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086350" y="2000250"/>
            <a:ext cx="2286000" cy="188595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5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3314700" y="2743200"/>
            <a:ext cx="2457450" cy="17145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114550" y="2228850"/>
            <a:ext cx="1714500" cy="12573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500" b="0" dirty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8D325D-85A0-4FDF-BDDB-44CCD61CC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5804" y="6835"/>
            <a:ext cx="8229600" cy="437113"/>
          </a:xfrm>
        </p:spPr>
        <p:txBody>
          <a:bodyPr/>
          <a:lstStyle/>
          <a:p>
            <a:r>
              <a:rPr lang="en-US" dirty="0"/>
              <a:t>Iteration 1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96210-4157-4475-82AE-32A356FF29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42AAC20-4D35-4504-86F9-1B11B4F10C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7090546"/>
              </p:ext>
            </p:extLst>
          </p:nvPr>
        </p:nvGraphicFramePr>
        <p:xfrm>
          <a:off x="0" y="450783"/>
          <a:ext cx="7460973" cy="4692718"/>
        </p:xfrm>
        <a:graphic>
          <a:graphicData uri="http://schemas.openxmlformats.org/drawingml/2006/table">
            <a:tbl>
              <a:tblPr/>
              <a:tblGrid>
                <a:gridCol w="866006">
                  <a:extLst>
                    <a:ext uri="{9D8B030D-6E8A-4147-A177-3AD203B41FA5}">
                      <a16:colId xmlns:a16="http://schemas.microsoft.com/office/drawing/2014/main" val="3054296856"/>
                    </a:ext>
                  </a:extLst>
                </a:gridCol>
                <a:gridCol w="521609">
                  <a:extLst>
                    <a:ext uri="{9D8B030D-6E8A-4147-A177-3AD203B41FA5}">
                      <a16:colId xmlns:a16="http://schemas.microsoft.com/office/drawing/2014/main" val="2678214196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val="2415389380"/>
                    </a:ext>
                  </a:extLst>
                </a:gridCol>
                <a:gridCol w="925859">
                  <a:extLst>
                    <a:ext uri="{9D8B030D-6E8A-4147-A177-3AD203B41FA5}">
                      <a16:colId xmlns:a16="http://schemas.microsoft.com/office/drawing/2014/main" val="2143129685"/>
                    </a:ext>
                  </a:extLst>
                </a:gridCol>
                <a:gridCol w="1112413">
                  <a:extLst>
                    <a:ext uri="{9D8B030D-6E8A-4147-A177-3AD203B41FA5}">
                      <a16:colId xmlns:a16="http://schemas.microsoft.com/office/drawing/2014/main" val="1226050989"/>
                    </a:ext>
                  </a:extLst>
                </a:gridCol>
                <a:gridCol w="1685892">
                  <a:extLst>
                    <a:ext uri="{9D8B030D-6E8A-4147-A177-3AD203B41FA5}">
                      <a16:colId xmlns:a16="http://schemas.microsoft.com/office/drawing/2014/main" val="779500370"/>
                    </a:ext>
                  </a:extLst>
                </a:gridCol>
                <a:gridCol w="1824081">
                  <a:extLst>
                    <a:ext uri="{9D8B030D-6E8A-4147-A177-3AD203B41FA5}">
                      <a16:colId xmlns:a16="http://schemas.microsoft.com/office/drawing/2014/main" val="3094376326"/>
                    </a:ext>
                  </a:extLst>
                </a:gridCol>
              </a:tblGrid>
              <a:tr h="267618"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effectLst/>
                        </a:rPr>
                        <a:t>x</a:t>
                      </a:r>
                      <a:r>
                        <a:rPr lang="en-US" sz="1400" i="1" baseline="-25000" dirty="0">
                          <a:effectLst/>
                        </a:rPr>
                        <a:t>i</a:t>
                      </a:r>
                      <a:endParaRPr lang="en-US" sz="1400" dirty="0"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/>
                        <a:t>c</a:t>
                      </a:r>
                      <a:r>
                        <a:rPr lang="en-US" sz="1400" i="1" baseline="-25000" dirty="0"/>
                        <a:t>1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/>
                        <a:t>c</a:t>
                      </a:r>
                      <a:r>
                        <a:rPr lang="en-US" sz="1400" i="1" baseline="-25000" dirty="0"/>
                        <a:t>2</a:t>
                      </a:r>
                      <a:r>
                        <a:rPr lang="en-US" sz="1400" dirty="0"/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arest Cluster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ew Centroi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5727499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5.33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0493904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9182610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8461367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16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36.25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4346228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378826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8622870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4699843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907251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9297415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8191353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3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2443028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6810359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000696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963543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3944282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291624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6053794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3467909"/>
                  </a:ext>
                </a:extLst>
              </a:tr>
              <a:tr h="2329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5171315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0AB9496-4FDE-42E7-9E22-369382D505AF}"/>
              </a:ext>
            </a:extLst>
          </p:cNvPr>
          <p:cNvSpPr txBox="1"/>
          <p:nvPr/>
        </p:nvSpPr>
        <p:spPr>
          <a:xfrm>
            <a:off x="7624689" y="2331606"/>
            <a:ext cx="1519311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1 = 15.33</a:t>
            </a:r>
          </a:p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2 = 36.25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C3FA3ED-6427-34FC-50FB-1F269F1F84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107" b="36514"/>
          <a:stretch/>
        </p:blipFill>
        <p:spPr bwMode="auto">
          <a:xfrm>
            <a:off x="6480887" y="4146550"/>
            <a:ext cx="2663113" cy="1003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99504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8D325D-85A0-4FDF-BDDB-44CCD61CC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631" y="-33130"/>
            <a:ext cx="8229600" cy="597000"/>
          </a:xfrm>
        </p:spPr>
        <p:txBody>
          <a:bodyPr/>
          <a:lstStyle/>
          <a:p>
            <a:r>
              <a:rPr lang="en-US" dirty="0"/>
              <a:t>Iteration 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96210-4157-4475-82AE-32A356FF29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1C993F5-C251-4A9C-881E-F7D93E7C06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140678"/>
              </p:ext>
            </p:extLst>
          </p:nvPr>
        </p:nvGraphicFramePr>
        <p:xfrm>
          <a:off x="0" y="470894"/>
          <a:ext cx="7494105" cy="4672607"/>
        </p:xfrm>
        <a:graphic>
          <a:graphicData uri="http://schemas.openxmlformats.org/drawingml/2006/table">
            <a:tbl>
              <a:tblPr/>
              <a:tblGrid>
                <a:gridCol w="657853">
                  <a:extLst>
                    <a:ext uri="{9D8B030D-6E8A-4147-A177-3AD203B41FA5}">
                      <a16:colId xmlns:a16="http://schemas.microsoft.com/office/drawing/2014/main" val="3134561619"/>
                    </a:ext>
                  </a:extLst>
                </a:gridCol>
                <a:gridCol w="739238">
                  <a:extLst>
                    <a:ext uri="{9D8B030D-6E8A-4147-A177-3AD203B41FA5}">
                      <a16:colId xmlns:a16="http://schemas.microsoft.com/office/drawing/2014/main" val="563969319"/>
                    </a:ext>
                  </a:extLst>
                </a:gridCol>
                <a:gridCol w="908788">
                  <a:extLst>
                    <a:ext uri="{9D8B030D-6E8A-4147-A177-3AD203B41FA5}">
                      <a16:colId xmlns:a16="http://schemas.microsoft.com/office/drawing/2014/main" val="1469602161"/>
                    </a:ext>
                  </a:extLst>
                </a:gridCol>
                <a:gridCol w="1085118">
                  <a:extLst>
                    <a:ext uri="{9D8B030D-6E8A-4147-A177-3AD203B41FA5}">
                      <a16:colId xmlns:a16="http://schemas.microsoft.com/office/drawing/2014/main" val="1808332620"/>
                    </a:ext>
                  </a:extLst>
                </a:gridCol>
                <a:gridCol w="1200414">
                  <a:extLst>
                    <a:ext uri="{9D8B030D-6E8A-4147-A177-3AD203B41FA5}">
                      <a16:colId xmlns:a16="http://schemas.microsoft.com/office/drawing/2014/main" val="3000598722"/>
                    </a:ext>
                  </a:extLst>
                </a:gridCol>
                <a:gridCol w="1498821">
                  <a:extLst>
                    <a:ext uri="{9D8B030D-6E8A-4147-A177-3AD203B41FA5}">
                      <a16:colId xmlns:a16="http://schemas.microsoft.com/office/drawing/2014/main" val="4024753673"/>
                    </a:ext>
                  </a:extLst>
                </a:gridCol>
                <a:gridCol w="1403873">
                  <a:extLst>
                    <a:ext uri="{9D8B030D-6E8A-4147-A177-3AD203B41FA5}">
                      <a16:colId xmlns:a16="http://schemas.microsoft.com/office/drawing/2014/main" val="1525796839"/>
                    </a:ext>
                  </a:extLst>
                </a:gridCol>
              </a:tblGrid>
              <a:tr h="265538"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effectLst/>
                        </a:rPr>
                        <a:t>x</a:t>
                      </a:r>
                      <a:r>
                        <a:rPr lang="en-US" sz="1400" i="1" baseline="-25000" dirty="0">
                          <a:effectLst/>
                        </a:rPr>
                        <a:t>i</a:t>
                      </a:r>
                      <a:endParaRPr lang="en-US" sz="1400" dirty="0"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/>
                        <a:t>c</a:t>
                      </a:r>
                      <a:r>
                        <a:rPr lang="en-US" sz="1400" i="1" baseline="-25000"/>
                        <a:t>1</a:t>
                      </a:r>
                      <a:endParaRPr lang="en-US" sz="140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/>
                        <a:t>c</a:t>
                      </a:r>
                      <a:r>
                        <a:rPr lang="en-US" sz="1400" i="1" baseline="-25000" dirty="0"/>
                        <a:t>2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arest Cluster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w Centroi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6710359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1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rowSpan="9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8.56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205189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1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6810005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0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558601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7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954470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7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2381481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0765134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5406570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5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9508154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6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4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177283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2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10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45.9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5442452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3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2301328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3013723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822897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6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5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4733301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7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6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5264804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8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7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2811160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4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3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0649176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5443044"/>
                  </a:ext>
                </a:extLst>
              </a:tr>
              <a:tr h="23195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3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6.2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9.67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8.7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454152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F4CA9B8-3E7F-40F4-AF7E-C204282D580A}"/>
              </a:ext>
            </a:extLst>
          </p:cNvPr>
          <p:cNvSpPr txBox="1"/>
          <p:nvPr/>
        </p:nvSpPr>
        <p:spPr>
          <a:xfrm>
            <a:off x="7620000" y="2386215"/>
            <a:ext cx="1519311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1 = 18.56</a:t>
            </a:r>
          </a:p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2 = 45.9</a:t>
            </a:r>
          </a:p>
        </p:txBody>
      </p:sp>
    </p:spTree>
    <p:extLst>
      <p:ext uri="{BB962C8B-B14F-4D97-AF65-F5344CB8AC3E}">
        <p14:creationId xmlns:p14="http://schemas.microsoft.com/office/powerpoint/2010/main" val="3687020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8D325D-85A0-4FDF-BDDB-44CCD61CC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2551" y="8255"/>
            <a:ext cx="8229600" cy="409188"/>
          </a:xfrm>
        </p:spPr>
        <p:txBody>
          <a:bodyPr/>
          <a:lstStyle/>
          <a:p>
            <a:r>
              <a:rPr lang="en-US" dirty="0"/>
              <a:t>Iteration 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96210-4157-4475-82AE-32A356FF29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4A096E7-60CD-4761-8E46-C45F7D7E14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801016"/>
              </p:ext>
            </p:extLst>
          </p:nvPr>
        </p:nvGraphicFramePr>
        <p:xfrm>
          <a:off x="-1" y="472576"/>
          <a:ext cx="7633253" cy="4670922"/>
        </p:xfrm>
        <a:graphic>
          <a:graphicData uri="http://schemas.openxmlformats.org/drawingml/2006/table">
            <a:tbl>
              <a:tblPr/>
              <a:tblGrid>
                <a:gridCol w="749912">
                  <a:extLst>
                    <a:ext uri="{9D8B030D-6E8A-4147-A177-3AD203B41FA5}">
                      <a16:colId xmlns:a16="http://schemas.microsoft.com/office/drawing/2014/main" val="4116960142"/>
                    </a:ext>
                  </a:extLst>
                </a:gridCol>
                <a:gridCol w="735895">
                  <a:extLst>
                    <a:ext uri="{9D8B030D-6E8A-4147-A177-3AD203B41FA5}">
                      <a16:colId xmlns:a16="http://schemas.microsoft.com/office/drawing/2014/main" val="1140080445"/>
                    </a:ext>
                  </a:extLst>
                </a:gridCol>
                <a:gridCol w="690340">
                  <a:extLst>
                    <a:ext uri="{9D8B030D-6E8A-4147-A177-3AD203B41FA5}">
                      <a16:colId xmlns:a16="http://schemas.microsoft.com/office/drawing/2014/main" val="620646416"/>
                    </a:ext>
                  </a:extLst>
                </a:gridCol>
                <a:gridCol w="1208971">
                  <a:extLst>
                    <a:ext uri="{9D8B030D-6E8A-4147-A177-3AD203B41FA5}">
                      <a16:colId xmlns:a16="http://schemas.microsoft.com/office/drawing/2014/main" val="1676004813"/>
                    </a:ext>
                  </a:extLst>
                </a:gridCol>
                <a:gridCol w="1135380">
                  <a:extLst>
                    <a:ext uri="{9D8B030D-6E8A-4147-A177-3AD203B41FA5}">
                      <a16:colId xmlns:a16="http://schemas.microsoft.com/office/drawing/2014/main" val="4139823551"/>
                    </a:ext>
                  </a:extLst>
                </a:gridCol>
                <a:gridCol w="1794182">
                  <a:extLst>
                    <a:ext uri="{9D8B030D-6E8A-4147-A177-3AD203B41FA5}">
                      <a16:colId xmlns:a16="http://schemas.microsoft.com/office/drawing/2014/main" val="1501474228"/>
                    </a:ext>
                  </a:extLst>
                </a:gridCol>
                <a:gridCol w="1318573">
                  <a:extLst>
                    <a:ext uri="{9D8B030D-6E8A-4147-A177-3AD203B41FA5}">
                      <a16:colId xmlns:a16="http://schemas.microsoft.com/office/drawing/2014/main" val="1911132238"/>
                    </a:ext>
                  </a:extLst>
                </a:gridCol>
              </a:tblGrid>
              <a:tr h="324520"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effectLst/>
                        </a:rPr>
                        <a:t>x</a:t>
                      </a:r>
                      <a:r>
                        <a:rPr lang="en-US" sz="1400" i="1" baseline="-25000" dirty="0">
                          <a:effectLst/>
                        </a:rPr>
                        <a:t>i</a:t>
                      </a:r>
                      <a:endParaRPr lang="en-US" sz="1400" dirty="0"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/>
                        <a:t>c</a:t>
                      </a:r>
                      <a:r>
                        <a:rPr lang="en-US" sz="1400" i="1" baseline="-25000"/>
                        <a:t>1</a:t>
                      </a:r>
                      <a:endParaRPr lang="en-US" sz="140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/>
                        <a:t>c</a:t>
                      </a:r>
                      <a:r>
                        <a:rPr lang="en-US" sz="1400" i="1" baseline="-25000"/>
                        <a:t>2</a:t>
                      </a:r>
                      <a:endParaRPr lang="en-US" sz="140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istance 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arest Cluster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w Centroi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4366908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0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rowSpan="10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9.50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7253043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0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7931026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9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0029216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6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8722668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6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1248983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2723533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5131102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7893997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3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7138269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9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7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8905498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3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6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0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9">
                  <a:txBody>
                    <a:bodyPr/>
                    <a:lstStyle/>
                    <a:p>
                      <a:pPr algn="ctr"/>
                      <a:r>
                        <a:rPr lang="en-US" sz="1400" b="1"/>
                        <a:t>47.89</a:t>
                      </a:r>
                      <a:endParaRPr lang="en-US" sz="140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8853521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1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0696162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7353760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3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7943718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150502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427275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1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4.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6994025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2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2178183"/>
                  </a:ext>
                </a:extLst>
              </a:tr>
              <a:tr h="228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8.5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6.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59038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9AE4168-BAF5-4E24-BB0A-515143D778D9}"/>
              </a:ext>
            </a:extLst>
          </p:cNvPr>
          <p:cNvSpPr txBox="1"/>
          <p:nvPr/>
        </p:nvSpPr>
        <p:spPr>
          <a:xfrm>
            <a:off x="7726017" y="2391349"/>
            <a:ext cx="1417983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1 = 19.5</a:t>
            </a:r>
          </a:p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2 = 47.89</a:t>
            </a:r>
          </a:p>
        </p:txBody>
      </p:sp>
    </p:spTree>
    <p:extLst>
      <p:ext uri="{BB962C8B-B14F-4D97-AF65-F5344CB8AC3E}">
        <p14:creationId xmlns:p14="http://schemas.microsoft.com/office/powerpoint/2010/main" val="9491125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8D325D-85A0-4FDF-BDDB-44CCD61CC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673" y="0"/>
            <a:ext cx="8229600" cy="523708"/>
          </a:xfrm>
        </p:spPr>
        <p:txBody>
          <a:bodyPr/>
          <a:lstStyle/>
          <a:p>
            <a:r>
              <a:rPr lang="en-US" dirty="0"/>
              <a:t>Iterat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96210-4157-4475-82AE-32A356FF29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AB27B5B-2765-41D5-97DC-6966179041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891757"/>
              </p:ext>
            </p:extLst>
          </p:nvPr>
        </p:nvGraphicFramePr>
        <p:xfrm>
          <a:off x="-1" y="454542"/>
          <a:ext cx="7156175" cy="4688963"/>
        </p:xfrm>
        <a:graphic>
          <a:graphicData uri="http://schemas.openxmlformats.org/drawingml/2006/table">
            <a:tbl>
              <a:tblPr/>
              <a:tblGrid>
                <a:gridCol w="655528">
                  <a:extLst>
                    <a:ext uri="{9D8B030D-6E8A-4147-A177-3AD203B41FA5}">
                      <a16:colId xmlns:a16="http://schemas.microsoft.com/office/drawing/2014/main" val="1712190199"/>
                    </a:ext>
                  </a:extLst>
                </a:gridCol>
                <a:gridCol w="641872">
                  <a:extLst>
                    <a:ext uri="{9D8B030D-6E8A-4147-A177-3AD203B41FA5}">
                      <a16:colId xmlns:a16="http://schemas.microsoft.com/office/drawing/2014/main" val="1613390054"/>
                    </a:ext>
                  </a:extLst>
                </a:gridCol>
                <a:gridCol w="730640">
                  <a:extLst>
                    <a:ext uri="{9D8B030D-6E8A-4147-A177-3AD203B41FA5}">
                      <a16:colId xmlns:a16="http://schemas.microsoft.com/office/drawing/2014/main" val="2261370122"/>
                    </a:ext>
                  </a:extLst>
                </a:gridCol>
                <a:gridCol w="1010605">
                  <a:extLst>
                    <a:ext uri="{9D8B030D-6E8A-4147-A177-3AD203B41FA5}">
                      <a16:colId xmlns:a16="http://schemas.microsoft.com/office/drawing/2014/main" val="2608359409"/>
                    </a:ext>
                  </a:extLst>
                </a:gridCol>
                <a:gridCol w="1222285">
                  <a:extLst>
                    <a:ext uri="{9D8B030D-6E8A-4147-A177-3AD203B41FA5}">
                      <a16:colId xmlns:a16="http://schemas.microsoft.com/office/drawing/2014/main" val="3015478750"/>
                    </a:ext>
                  </a:extLst>
                </a:gridCol>
                <a:gridCol w="1372511">
                  <a:extLst>
                    <a:ext uri="{9D8B030D-6E8A-4147-A177-3AD203B41FA5}">
                      <a16:colId xmlns:a16="http://schemas.microsoft.com/office/drawing/2014/main" val="1328263529"/>
                    </a:ext>
                  </a:extLst>
                </a:gridCol>
                <a:gridCol w="1522734">
                  <a:extLst>
                    <a:ext uri="{9D8B030D-6E8A-4147-A177-3AD203B41FA5}">
                      <a16:colId xmlns:a16="http://schemas.microsoft.com/office/drawing/2014/main" val="1931567992"/>
                    </a:ext>
                  </a:extLst>
                </a:gridCol>
              </a:tblGrid>
              <a:tr h="368401">
                <a:tc>
                  <a:txBody>
                    <a:bodyPr/>
                    <a:lstStyle/>
                    <a:p>
                      <a:pPr algn="ctr"/>
                      <a:r>
                        <a:rPr lang="en-US" sz="1400" i="1">
                          <a:effectLst/>
                        </a:rPr>
                        <a:t>x</a:t>
                      </a:r>
                      <a:r>
                        <a:rPr lang="en-US" sz="1400" i="1" baseline="-25000">
                          <a:effectLst/>
                        </a:rPr>
                        <a:t>i</a:t>
                      </a:r>
                      <a:endParaRPr lang="en-US" sz="1400">
                        <a:effectLst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/>
                        <a:t>c</a:t>
                      </a:r>
                      <a:r>
                        <a:rPr lang="en-US" sz="1400" i="1" baseline="-25000"/>
                        <a:t>1</a:t>
                      </a:r>
                      <a:endParaRPr lang="en-US" sz="140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/>
                        <a:t>c</a:t>
                      </a:r>
                      <a:r>
                        <a:rPr lang="en-US" sz="1400" i="1" baseline="-25000" dirty="0"/>
                        <a:t>2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Distance 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arest Cluster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New Centroi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3948637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2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rowSpan="10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9.50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9472694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2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3074630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1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9431159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8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6787218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1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8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8168611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8462087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8750757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6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9515330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5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000372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28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8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2952258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3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5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2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9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47.89</a:t>
                      </a:r>
                      <a:endParaRPr lang="en-US" sz="1400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84238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8016880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1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6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6173707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2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5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9708026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3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5759384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4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4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3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464314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0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2.1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1610034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1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3.1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1877281"/>
                  </a:ext>
                </a:extLst>
              </a:tr>
              <a:tr h="2273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</a:rPr>
                        <a:t>6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9.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7.89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45.5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17.1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8015498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440E58F-278E-47F0-B8BE-F99F1EAAFA67}"/>
              </a:ext>
            </a:extLst>
          </p:cNvPr>
          <p:cNvSpPr txBox="1"/>
          <p:nvPr/>
        </p:nvSpPr>
        <p:spPr>
          <a:xfrm>
            <a:off x="7759148" y="2387877"/>
            <a:ext cx="1380163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1 = 19.5</a:t>
            </a:r>
          </a:p>
          <a:p>
            <a:pPr lvl="1"/>
            <a:r>
              <a:rPr lang="en-US" sz="2000" dirty="0">
                <a:solidFill>
                  <a:sysClr val="windowText" lastClr="000000"/>
                </a:solidFill>
              </a:rPr>
              <a:t>c2 = 47.89</a:t>
            </a:r>
          </a:p>
        </p:txBody>
      </p:sp>
    </p:spTree>
    <p:extLst>
      <p:ext uri="{BB962C8B-B14F-4D97-AF65-F5344CB8AC3E}">
        <p14:creationId xmlns:p14="http://schemas.microsoft.com/office/powerpoint/2010/main" val="35807810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8D325D-85A0-4FDF-BDDB-44CCD61CC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 mean result notes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DCD3FD7-9492-4A50-828D-4A5F7C94F2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18660" y="681815"/>
            <a:ext cx="8706679" cy="1889935"/>
          </a:xfrm>
        </p:spPr>
        <p:txBody>
          <a:bodyPr/>
          <a:lstStyle/>
          <a:p>
            <a:r>
              <a:rPr lang="en-US" dirty="0"/>
              <a:t>No change between iterations 3 and 4 has been noted. </a:t>
            </a:r>
          </a:p>
          <a:p>
            <a:r>
              <a:rPr lang="en-US" dirty="0"/>
              <a:t>By using clustering, 2 groups have been identified 15-28 and 35-65. </a:t>
            </a:r>
          </a:p>
          <a:p>
            <a:r>
              <a:rPr lang="en-US" dirty="0"/>
              <a:t>The initial choice of centroids can affect the output clusters, so the algorithm is often run multiple times with different starting conditions in order to get a fair view of what the clusters should b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96210-4157-4475-82AE-32A356FF29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CE3BB9D3-E1EE-430C-B9D5-6EA92E2392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896552"/>
              </p:ext>
            </p:extLst>
          </p:nvPr>
        </p:nvGraphicFramePr>
        <p:xfrm>
          <a:off x="1372725" y="2663723"/>
          <a:ext cx="60960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214039846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72391074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5788170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Iteratio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Centroid 1 (C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Centroid 2 (C2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5357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Init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9570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5.3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6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4335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8.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5.9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47825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9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7.8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88117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9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7.8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3079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12494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200150"/>
            <a:ext cx="8509000" cy="3394500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dendrogram</a:t>
            </a:r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2894409"/>
            <a:ext cx="3432573" cy="2143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975253"/>
              </p:ext>
            </p:extLst>
          </p:nvPr>
        </p:nvGraphicFramePr>
        <p:xfrm>
          <a:off x="5041900" y="2447868"/>
          <a:ext cx="2559050" cy="260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2447868"/>
                        <a:ext cx="2559050" cy="2604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68B39E-DBF3-4CE0-A8EC-1E475D00670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1885950" y="2971801"/>
          <a:ext cx="2064544" cy="1470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2971801"/>
                        <a:ext cx="2064544" cy="1470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1828801" y="1085851"/>
          <a:ext cx="2070497" cy="1345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085851"/>
                        <a:ext cx="2070497" cy="1345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193506" y="800100"/>
          <a:ext cx="1329929" cy="171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06" y="800100"/>
                        <a:ext cx="1329929" cy="1713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193507" y="2743200"/>
          <a:ext cx="1432322" cy="171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07" y="2743200"/>
                        <a:ext cx="1432322" cy="1712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428750" y="2400300"/>
            <a:ext cx="2971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314450" y="4343400"/>
            <a:ext cx="33147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743450" y="4343400"/>
            <a:ext cx="28575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743450" y="2400300"/>
            <a:ext cx="25146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13812375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F74537-C946-4D3B-9910-D70EBE38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 Animation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FBCB0F-5E9A-43E9-84FA-12BE5388CA2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D768E1DD-73A8-4508-BDF0-3EFBE2CB0D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25" y="1166827"/>
            <a:ext cx="8609636" cy="387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38831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o not have to assume any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, animal kingdom, phylogeny reconstruction, …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F8E54A-4226-40DF-9601-5164AC91449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700" y="1227563"/>
            <a:ext cx="8718550" cy="3676650"/>
          </a:xfrm>
        </p:spPr>
        <p:txBody>
          <a:bodyPr/>
          <a:lstStyle/>
          <a:p>
            <a:r>
              <a:rPr lang="en-US" altLang="en-US" sz="28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859631" lvl="2" indent="-173831"/>
            <a:r>
              <a:rPr lang="en-US" altLang="en-US" dirty="0"/>
              <a:t>Start with the points as individual clusters</a:t>
            </a:r>
          </a:p>
          <a:p>
            <a:pPr marL="859631" lvl="2" indent="-173831"/>
            <a:r>
              <a:rPr lang="en-US" altLang="en-US" dirty="0"/>
              <a:t>At each step, merge the closest pair of clusters until only one cluster (or k clusters) left</a:t>
            </a:r>
          </a:p>
          <a:p>
            <a:pPr lvl="1"/>
            <a:r>
              <a:rPr lang="en-US" altLang="en-US" sz="2000" dirty="0"/>
              <a:t>Divisive:  </a:t>
            </a:r>
          </a:p>
          <a:p>
            <a:pPr marL="859631" lvl="2" indent="-173831"/>
            <a:r>
              <a:rPr lang="en-US" altLang="en-US" dirty="0"/>
              <a:t>Start with one, all-inclusive cluster </a:t>
            </a:r>
          </a:p>
          <a:p>
            <a:pPr marL="859631" lvl="2" indent="-173831"/>
            <a:r>
              <a:rPr lang="en-US" altLang="en-US" dirty="0"/>
              <a:t>At each step, split a cluster until each cluster contains an individual point (or there are k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A5D455-9025-46AC-B9CF-88E3FFFE3A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72A6EECF-B6A2-1EDF-368B-67B6FBF0DA2D}"/>
              </a:ext>
            </a:extLst>
          </p:cNvPr>
          <p:cNvGrpSpPr/>
          <p:nvPr/>
        </p:nvGrpSpPr>
        <p:grpSpPr>
          <a:xfrm>
            <a:off x="351183" y="139148"/>
            <a:ext cx="8673546" cy="4850295"/>
            <a:chOff x="2114550" y="2000250"/>
            <a:chExt cx="5257800" cy="2686050"/>
          </a:xfrm>
        </p:grpSpPr>
        <p:grpSp>
          <p:nvGrpSpPr>
            <p:cNvPr id="3076" name="Group 6"/>
            <p:cNvGrpSpPr>
              <a:grpSpLocks/>
            </p:cNvGrpSpPr>
            <p:nvPr/>
          </p:nvGrpSpPr>
          <p:grpSpPr bwMode="auto">
            <a:xfrm>
              <a:off x="3600450" y="2677716"/>
              <a:ext cx="2286000" cy="2008584"/>
              <a:chOff x="2160" y="2544"/>
              <a:chExt cx="1920" cy="1687"/>
            </a:xfrm>
          </p:grpSpPr>
          <p:sp>
            <p:nvSpPr>
              <p:cNvPr id="3087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050"/>
              </a:p>
            </p:txBody>
          </p:sp>
          <p:sp>
            <p:nvSpPr>
              <p:cNvPr id="3088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050"/>
              </a:p>
            </p:txBody>
          </p:sp>
          <p:sp>
            <p:nvSpPr>
              <p:cNvPr id="3089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  <a:gd name="T6" fmla="*/ 0 w 510"/>
                  <a:gd name="T7" fmla="*/ 0 h 535"/>
                  <a:gd name="T8" fmla="*/ 510 w 510"/>
                  <a:gd name="T9" fmla="*/ 535 h 5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050"/>
              </a:p>
            </p:txBody>
          </p:sp>
          <p:sp>
            <p:nvSpPr>
              <p:cNvPr id="3090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1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2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3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4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5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6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7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8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99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0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1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2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3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4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5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6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7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8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09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10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11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112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grpSp>
          <p:nvGrpSpPr>
            <p:cNvPr id="3" name="Group 33"/>
            <p:cNvGrpSpPr>
              <a:grpSpLocks/>
            </p:cNvGrpSpPr>
            <p:nvPr/>
          </p:nvGrpSpPr>
          <p:grpSpPr bwMode="auto">
            <a:xfrm>
              <a:off x="5086350" y="2000250"/>
              <a:ext cx="2286000" cy="1885950"/>
              <a:chOff x="3312" y="1584"/>
              <a:chExt cx="1920" cy="1584"/>
            </a:xfrm>
          </p:grpSpPr>
          <p:sp>
            <p:nvSpPr>
              <p:cNvPr id="3085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86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500" b="0" dirty="0">
                    <a:latin typeface="Tahoma" pitchFamily="34" charset="0"/>
                  </a:rPr>
                  <a:t>Inter-cluster distances are maximized</a:t>
                </a:r>
              </a:p>
            </p:txBody>
          </p:sp>
        </p:grpSp>
        <p:grpSp>
          <p:nvGrpSpPr>
            <p:cNvPr id="4" name="Group 36"/>
            <p:cNvGrpSpPr>
              <a:grpSpLocks/>
            </p:cNvGrpSpPr>
            <p:nvPr/>
          </p:nvGrpSpPr>
          <p:grpSpPr bwMode="auto">
            <a:xfrm>
              <a:off x="3314700" y="2743200"/>
              <a:ext cx="2457450" cy="1714500"/>
              <a:chOff x="1824" y="2208"/>
              <a:chExt cx="2064" cy="1440"/>
            </a:xfrm>
          </p:grpSpPr>
          <p:sp>
            <p:nvSpPr>
              <p:cNvPr id="3082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83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3084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grpSp>
          <p:nvGrpSpPr>
            <p:cNvPr id="5" name="Group 40"/>
            <p:cNvGrpSpPr>
              <a:grpSpLocks/>
            </p:cNvGrpSpPr>
            <p:nvPr/>
          </p:nvGrpSpPr>
          <p:grpSpPr bwMode="auto">
            <a:xfrm>
              <a:off x="2114550" y="2228850"/>
              <a:ext cx="1714500" cy="1257300"/>
              <a:chOff x="816" y="1776"/>
              <a:chExt cx="1440" cy="1056"/>
            </a:xfrm>
          </p:grpSpPr>
          <p:sp>
            <p:nvSpPr>
              <p:cNvPr id="3080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81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500" b="0" dirty="0">
                    <a:latin typeface="Tahoma" pitchFamily="34" charset="0"/>
                  </a:rPr>
                  <a:t>Intra-cluster distances are minimize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398535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065B4E-76D1-4F0D-8ACB-70387D22A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644" y="170126"/>
            <a:ext cx="8918916" cy="597000"/>
          </a:xfrm>
        </p:spPr>
        <p:txBody>
          <a:bodyPr/>
          <a:lstStyle/>
          <a:p>
            <a:r>
              <a:rPr lang="en-US" dirty="0"/>
              <a:t>Agglomerative vs divisive hierarchal cluster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9435B4-D9B9-42C3-80C3-69C5C63DD2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4AD3014C-667E-47CA-9096-ECD538F36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70" y="767126"/>
            <a:ext cx="7454716" cy="4274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97587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00050"/>
            <a:ext cx="7105650" cy="414338"/>
          </a:xfrm>
        </p:spPr>
        <p:txBody>
          <a:bodyPr/>
          <a:lstStyle/>
          <a:p>
            <a:r>
              <a:rPr lang="en-US" altLang="en-US" dirty="0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857250"/>
            <a:ext cx="6709172" cy="3886200"/>
          </a:xfrm>
        </p:spPr>
        <p:txBody>
          <a:bodyPr/>
          <a:lstStyle/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b="1" dirty="0"/>
              <a:t>Key Idea: Successively merge closest clusters</a:t>
            </a:r>
          </a:p>
          <a:p>
            <a:pPr marL="1657350" lvl="4" indent="-285750">
              <a:lnSpc>
                <a:spcPct val="90000"/>
              </a:lnSpc>
            </a:pPr>
            <a:endParaRPr lang="en-US" altLang="en-US" sz="700" dirty="0"/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Basic algorithm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400" dirty="0"/>
              <a:t>Compute the proximity matrix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400" dirty="0"/>
              <a:t>Let each data point be a cluster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400" b="1" dirty="0"/>
              <a:t>Repeat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400" dirty="0"/>
              <a:t>	Merge the two closest clusters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400" dirty="0"/>
              <a:t>	Update the proximity matrix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400" b="1" dirty="0"/>
              <a:t>Until</a:t>
            </a:r>
            <a:r>
              <a:rPr lang="en-US" altLang="en-US" sz="1400" dirty="0"/>
              <a:t> only a single cluster remains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800" dirty="0"/>
              <a:t> 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Key operation is the computation of the proximity of two clusters</a:t>
            </a:r>
          </a:p>
          <a:p>
            <a:pPr marL="742950" lvl="1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727267B-E63C-425F-A14E-CDD376A4E9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79844"/>
            <a:ext cx="8229600" cy="3394500"/>
          </a:xfrm>
        </p:spPr>
        <p:txBody>
          <a:bodyPr/>
          <a:lstStyle/>
          <a:p>
            <a:r>
              <a:rPr lang="en-US" altLang="en-US" dirty="0"/>
              <a:t>Start with clusters of individual points and a proximity matrix</a:t>
            </a:r>
          </a:p>
          <a:p>
            <a:pPr lvl="1"/>
            <a:endParaRPr lang="en-US" altLang="en-US" dirty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1657350" y="33027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3200400" y="41028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2343150" y="267414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2228850" y="39885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486150" y="267414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2343150" y="221694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1485900" y="35313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2514600" y="39885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486150" y="381714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743200" y="22740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543300" y="30741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943350" y="2388394"/>
            <a:ext cx="171450" cy="171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086350" y="1427560"/>
            <a:ext cx="2400300" cy="2120389"/>
            <a:chOff x="3456" y="1622"/>
            <a:chExt cx="2160" cy="2086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9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9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9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4864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1" y="4207669"/>
          <a:ext cx="3042047" cy="53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4207669"/>
                        <a:ext cx="3042047" cy="535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84AAB-D42C-4C80-BB8C-EE7F5512F3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48915"/>
            <a:ext cx="8229600" cy="3745735"/>
          </a:xfrm>
        </p:spPr>
        <p:txBody>
          <a:bodyPr/>
          <a:lstStyle/>
          <a:p>
            <a:pPr marL="257175" indent="-257175"/>
            <a:r>
              <a:rPr lang="en-US" altLang="en-US" sz="1650" dirty="0"/>
              <a:t>After some merging steps, we have some clusters </a:t>
            </a:r>
          </a:p>
          <a:p>
            <a:pPr marL="557213" lvl="1" indent="-214313"/>
            <a:endParaRPr lang="en-US" altLang="en-US" sz="1500" dirty="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1600200" y="2914650"/>
            <a:ext cx="409575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16200000">
            <a:off x="2343150" y="2000250"/>
            <a:ext cx="571500" cy="6858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657600" y="2286000"/>
            <a:ext cx="514350" cy="5715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2114550" y="3714750"/>
            <a:ext cx="581025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3086100" y="3657600"/>
            <a:ext cx="514350" cy="5715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1657350" y="31432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714750" y="251460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2286000" y="388620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3200400" y="38290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2457450" y="22288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486400" y="2902744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29150" y="3534966"/>
          <a:ext cx="3062288" cy="1208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3534966"/>
                        <a:ext cx="3062288" cy="1208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E06610-B213-4970-A5BA-1B006BA3D45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3908850"/>
          </a:xfrm>
        </p:spPr>
        <p:txBody>
          <a:bodyPr/>
          <a:lstStyle/>
          <a:p>
            <a:pPr marL="257175" indent="-257175"/>
            <a:r>
              <a:rPr lang="en-US" altLang="en-US" sz="1650" dirty="0"/>
              <a:t>We want to merge the two closest clusters (C2 and C5)  and update the proximity matrix. </a:t>
            </a:r>
          </a:p>
          <a:p>
            <a:pPr marL="557213" lvl="1" indent="-214313"/>
            <a:endParaRPr lang="en-US" altLang="en-US" sz="1500" dirty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1600200" y="2914650"/>
            <a:ext cx="409575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16200000">
            <a:off x="2343150" y="2000250"/>
            <a:ext cx="571500" cy="6858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657600" y="2286000"/>
            <a:ext cx="514350" cy="5715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2114550" y="3714750"/>
            <a:ext cx="581025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3086100" y="3657600"/>
            <a:ext cx="514350" cy="5715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657350" y="31432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714750" y="251460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2286000" y="388620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3200400" y="38290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2457450" y="22288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257800" y="1257300"/>
            <a:ext cx="2228850" cy="1671719"/>
            <a:chOff x="3456" y="1094"/>
            <a:chExt cx="1920" cy="1527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50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1885950" y="3486150"/>
            <a:ext cx="1885950" cy="97155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486400" y="2902744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29150" y="3371851"/>
          <a:ext cx="3062288" cy="1384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3371851"/>
                        <a:ext cx="3062288" cy="1384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AFB70C5-9D68-45F4-ABB9-561603B441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11200"/>
            <a:ext cx="8229600" cy="3883450"/>
          </a:xfrm>
        </p:spPr>
        <p:txBody>
          <a:bodyPr/>
          <a:lstStyle/>
          <a:p>
            <a:pPr marL="257175" indent="-257175"/>
            <a:r>
              <a:rPr lang="en-US" altLang="en-US" sz="1650" dirty="0"/>
              <a:t>The question is “How do we update the proximity matrix?” </a:t>
            </a:r>
          </a:p>
          <a:p>
            <a:pPr marL="557213" lvl="1" indent="-214313"/>
            <a:endParaRPr lang="en-US" altLang="en-US" sz="1500" dirty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1600200" y="2914650"/>
            <a:ext cx="409575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16200000">
            <a:off x="2343150" y="2000250"/>
            <a:ext cx="571500" cy="6858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657600" y="2286000"/>
            <a:ext cx="514350" cy="5715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2114550" y="3714750"/>
            <a:ext cx="1771650" cy="5798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1657350" y="31432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714750" y="251460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2571750" y="3886200"/>
            <a:ext cx="7429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2 </a:t>
            </a:r>
            <a:r>
              <a:rPr lang="en-US" altLang="en-US" sz="1050" b="0"/>
              <a:t>U</a:t>
            </a:r>
            <a:r>
              <a:rPr lang="en-US" altLang="en-US" sz="1050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2457450" y="2228850"/>
            <a:ext cx="3429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5772150" y="2057400"/>
            <a:ext cx="16002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131719" y="177165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131719" y="24003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131719" y="268605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115050" y="1166812"/>
            <a:ext cx="400050" cy="577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2 </a:t>
            </a:r>
            <a:r>
              <a:rPr lang="en-US" altLang="en-US" sz="1050" b="0"/>
              <a:t>U </a:t>
            </a:r>
            <a:r>
              <a:rPr lang="en-US" altLang="en-US" sz="1050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5715000" y="14859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5657850" y="1485900"/>
            <a:ext cx="0" cy="142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429250" y="1714500"/>
            <a:ext cx="1771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372100" y="177165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372100" y="24003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372100" y="27432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029200" y="2114550"/>
            <a:ext cx="7429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2 </a:t>
            </a:r>
            <a:r>
              <a:rPr lang="en-US" altLang="en-US" sz="1050" b="0"/>
              <a:t>U </a:t>
            </a:r>
            <a:r>
              <a:rPr lang="en-US" altLang="en-US" sz="1050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6457950" y="14859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6858000" y="1485900"/>
            <a:ext cx="4000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429250" y="2000250"/>
            <a:ext cx="1771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429250" y="2628900"/>
            <a:ext cx="1771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429250" y="2343150"/>
            <a:ext cx="1771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429250" y="2914650"/>
            <a:ext cx="1771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057900" y="1485900"/>
            <a:ext cx="0" cy="142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6400800" y="1485900"/>
            <a:ext cx="0" cy="142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6800850" y="1485900"/>
            <a:ext cx="0" cy="142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7200900" y="1485900"/>
            <a:ext cx="0" cy="142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486400" y="297180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29150" y="3326607"/>
          <a:ext cx="3062288" cy="1473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3326607"/>
                        <a:ext cx="3062288" cy="14739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6D3BF4-518C-4859-ABFD-5A0B2397A51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2822" y="1758554"/>
            <a:ext cx="3600450" cy="2477690"/>
          </a:xfrm>
        </p:spPr>
        <p:txBody>
          <a:bodyPr/>
          <a:lstStyle/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750"/>
              <a:t> </a:t>
            </a:r>
          </a:p>
        </p:txBody>
      </p: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800350" y="1543050"/>
            <a:ext cx="800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800350" y="1200151"/>
            <a:ext cx="10858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1428750" y="2400300"/>
            <a:ext cx="43434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IN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AX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Group Average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Distance Between Centroids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500" b="0"/>
              <a:t>Ward’s Method uses squared error</a:t>
            </a:r>
            <a:endParaRPr lang="en-US" altLang="en-US" sz="18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1490068" y="9673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24574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2400300" y="1085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1771650" y="14287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2570560" y="13132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657600" y="8572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00600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780235" y="11989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1719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171950" y="9144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6007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4D8EB3-2ED5-45D7-9CBF-CA265151D3E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pSp>
        <p:nvGrpSpPr>
          <p:cNvPr id="44" name="Group 14">
            <a:extLst>
              <a:ext uri="{FF2B5EF4-FFF2-40B4-BE49-F238E27FC236}">
                <a16:creationId xmlns:a16="http://schemas.microsoft.com/office/drawing/2014/main" id="{0B514FEC-926B-4F0C-B843-7BFFC4DC4FBB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45" name="Text Box 15">
              <a:extLst>
                <a:ext uri="{FF2B5EF4-FFF2-40B4-BE49-F238E27FC236}">
                  <a16:creationId xmlns:a16="http://schemas.microsoft.com/office/drawing/2014/main" id="{5900FE8A-AE15-4107-A42F-A13ACED54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46" name="Text Box 16">
              <a:extLst>
                <a:ext uri="{FF2B5EF4-FFF2-40B4-BE49-F238E27FC236}">
                  <a16:creationId xmlns:a16="http://schemas.microsoft.com/office/drawing/2014/main" id="{BD1BE65E-5000-41BA-BFFA-0545FAE68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47" name="Line 17">
              <a:extLst>
                <a:ext uri="{FF2B5EF4-FFF2-40B4-BE49-F238E27FC236}">
                  <a16:creationId xmlns:a16="http://schemas.microsoft.com/office/drawing/2014/main" id="{F63875B6-BF2B-42F5-BC78-291ACC44C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8" name="Line 18">
              <a:extLst>
                <a:ext uri="{FF2B5EF4-FFF2-40B4-BE49-F238E27FC236}">
                  <a16:creationId xmlns:a16="http://schemas.microsoft.com/office/drawing/2014/main" id="{5524D70A-3672-425A-A718-BD0E83616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9" name="Line 19">
              <a:extLst>
                <a:ext uri="{FF2B5EF4-FFF2-40B4-BE49-F238E27FC236}">
                  <a16:creationId xmlns:a16="http://schemas.microsoft.com/office/drawing/2014/main" id="{E9FB35DA-DA4F-424F-AAA8-1E7BEE7A7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0" name="Line 20">
              <a:extLst>
                <a:ext uri="{FF2B5EF4-FFF2-40B4-BE49-F238E27FC236}">
                  <a16:creationId xmlns:a16="http://schemas.microsoft.com/office/drawing/2014/main" id="{C39C79A6-0072-4541-816F-4319AE59E9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1" name="Text Box 21">
              <a:extLst>
                <a:ext uri="{FF2B5EF4-FFF2-40B4-BE49-F238E27FC236}">
                  <a16:creationId xmlns:a16="http://schemas.microsoft.com/office/drawing/2014/main" id="{8AB69729-333A-4651-B6DD-E9A325264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2" name="Text Box 22">
              <a:extLst>
                <a:ext uri="{FF2B5EF4-FFF2-40B4-BE49-F238E27FC236}">
                  <a16:creationId xmlns:a16="http://schemas.microsoft.com/office/drawing/2014/main" id="{59AC99EC-4096-402B-9055-733B3E06B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3" name="Text Box 23">
              <a:extLst>
                <a:ext uri="{FF2B5EF4-FFF2-40B4-BE49-F238E27FC236}">
                  <a16:creationId xmlns:a16="http://schemas.microsoft.com/office/drawing/2014/main" id="{B02539B8-26FA-42AC-8310-CD2769124A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4" name="Text Box 24">
              <a:extLst>
                <a:ext uri="{FF2B5EF4-FFF2-40B4-BE49-F238E27FC236}">
                  <a16:creationId xmlns:a16="http://schemas.microsoft.com/office/drawing/2014/main" id="{92074019-AA1E-49D1-9B86-DB0E1F833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5" name="Text Box 25">
              <a:extLst>
                <a:ext uri="{FF2B5EF4-FFF2-40B4-BE49-F238E27FC236}">
                  <a16:creationId xmlns:a16="http://schemas.microsoft.com/office/drawing/2014/main" id="{577F6D3C-42A6-4FFA-A396-B1BD6E1F9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6" name="Text Box 26">
              <a:extLst>
                <a:ext uri="{FF2B5EF4-FFF2-40B4-BE49-F238E27FC236}">
                  <a16:creationId xmlns:a16="http://schemas.microsoft.com/office/drawing/2014/main" id="{CDA20E28-ED6D-41F6-B1E1-17D2E1ABF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7" name="Text Box 27">
              <a:extLst>
                <a:ext uri="{FF2B5EF4-FFF2-40B4-BE49-F238E27FC236}">
                  <a16:creationId xmlns:a16="http://schemas.microsoft.com/office/drawing/2014/main" id="{3E238FA5-9F1B-4EB7-B50F-5A8998F48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8" name="Text Box 28">
              <a:extLst>
                <a:ext uri="{FF2B5EF4-FFF2-40B4-BE49-F238E27FC236}">
                  <a16:creationId xmlns:a16="http://schemas.microsoft.com/office/drawing/2014/main" id="{EA772E85-C1CD-4378-B5D1-CE0882DCE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9" name="Line 29">
              <a:extLst>
                <a:ext uri="{FF2B5EF4-FFF2-40B4-BE49-F238E27FC236}">
                  <a16:creationId xmlns:a16="http://schemas.microsoft.com/office/drawing/2014/main" id="{044E44FD-F47D-4297-BA95-F175EF2565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0" name="Line 30">
              <a:extLst>
                <a:ext uri="{FF2B5EF4-FFF2-40B4-BE49-F238E27FC236}">
                  <a16:creationId xmlns:a16="http://schemas.microsoft.com/office/drawing/2014/main" id="{CE91E02D-3239-4740-A624-188584AF2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1" name="Line 31">
              <a:extLst>
                <a:ext uri="{FF2B5EF4-FFF2-40B4-BE49-F238E27FC236}">
                  <a16:creationId xmlns:a16="http://schemas.microsoft.com/office/drawing/2014/main" id="{864066AF-055B-4EF1-A57A-3680EB3161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2" name="Line 32">
              <a:extLst>
                <a:ext uri="{FF2B5EF4-FFF2-40B4-BE49-F238E27FC236}">
                  <a16:creationId xmlns:a16="http://schemas.microsoft.com/office/drawing/2014/main" id="{B0D4BDBA-F7CA-4B9B-AF2B-83A163B2C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3" name="Line 33">
              <a:extLst>
                <a:ext uri="{FF2B5EF4-FFF2-40B4-BE49-F238E27FC236}">
                  <a16:creationId xmlns:a16="http://schemas.microsoft.com/office/drawing/2014/main" id="{094531AD-206A-4C40-B420-95501FC932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4" name="Line 34">
              <a:extLst>
                <a:ext uri="{FF2B5EF4-FFF2-40B4-BE49-F238E27FC236}">
                  <a16:creationId xmlns:a16="http://schemas.microsoft.com/office/drawing/2014/main" id="{1FA8C00D-D2C6-47AF-935C-50A2CB9AA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5" name="Line 35">
              <a:extLst>
                <a:ext uri="{FF2B5EF4-FFF2-40B4-BE49-F238E27FC236}">
                  <a16:creationId xmlns:a16="http://schemas.microsoft.com/office/drawing/2014/main" id="{91C45D48-EB31-4CC8-9E13-8E415379A2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6" name="Line 36">
              <a:extLst>
                <a:ext uri="{FF2B5EF4-FFF2-40B4-BE49-F238E27FC236}">
                  <a16:creationId xmlns:a16="http://schemas.microsoft.com/office/drawing/2014/main" id="{8184BF66-A42A-400D-8DA7-C1E5AB6AE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2822" y="1758554"/>
            <a:ext cx="3600450" cy="2477690"/>
          </a:xfrm>
        </p:spPr>
        <p:txBody>
          <a:bodyPr/>
          <a:lstStyle/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750"/>
              <a:t> </a:t>
            </a:r>
          </a:p>
        </p:txBody>
      </p: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1490068" y="9673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24574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2400300" y="1085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1771650" y="14287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2570560" y="13132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657600" y="8572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00600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780235" y="11989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1719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171950" y="9144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2628900" y="1200150"/>
            <a:ext cx="1143000" cy="1143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6007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1428750" y="2400300"/>
            <a:ext cx="43434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AX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Group Average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Distance Between Centroids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500" b="0"/>
              <a:t>Ward’s Method uses squared error</a:t>
            </a:r>
            <a:endParaRPr lang="en-US" altLang="en-US" sz="1800" b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D6F9BD-13BC-4E1E-B27D-24DAC644B5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43" name="Group 14">
            <a:extLst>
              <a:ext uri="{FF2B5EF4-FFF2-40B4-BE49-F238E27FC236}">
                <a16:creationId xmlns:a16="http://schemas.microsoft.com/office/drawing/2014/main" id="{716BC54B-2870-4A7C-81CD-8459166473B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44" name="Text Box 15">
              <a:extLst>
                <a:ext uri="{FF2B5EF4-FFF2-40B4-BE49-F238E27FC236}">
                  <a16:creationId xmlns:a16="http://schemas.microsoft.com/office/drawing/2014/main" id="{6FD8500F-E131-44DA-A0DE-56A3FD9BD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45" name="Text Box 16">
              <a:extLst>
                <a:ext uri="{FF2B5EF4-FFF2-40B4-BE49-F238E27FC236}">
                  <a16:creationId xmlns:a16="http://schemas.microsoft.com/office/drawing/2014/main" id="{E353211C-1A68-423D-BAE3-B9C0FAE33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46" name="Line 17">
              <a:extLst>
                <a:ext uri="{FF2B5EF4-FFF2-40B4-BE49-F238E27FC236}">
                  <a16:creationId xmlns:a16="http://schemas.microsoft.com/office/drawing/2014/main" id="{2A12EA44-9870-4446-9E66-70DBBA7E0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7" name="Line 18">
              <a:extLst>
                <a:ext uri="{FF2B5EF4-FFF2-40B4-BE49-F238E27FC236}">
                  <a16:creationId xmlns:a16="http://schemas.microsoft.com/office/drawing/2014/main" id="{136E7CEB-C63F-4A49-9A30-DE54B2867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8" name="Line 19">
              <a:extLst>
                <a:ext uri="{FF2B5EF4-FFF2-40B4-BE49-F238E27FC236}">
                  <a16:creationId xmlns:a16="http://schemas.microsoft.com/office/drawing/2014/main" id="{4487FA83-FC74-4DCC-8CC4-B278EF9E6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9" name="Line 20">
              <a:extLst>
                <a:ext uri="{FF2B5EF4-FFF2-40B4-BE49-F238E27FC236}">
                  <a16:creationId xmlns:a16="http://schemas.microsoft.com/office/drawing/2014/main" id="{B8B2211D-69F3-467B-A899-4AEDE28CE7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0" name="Text Box 21">
              <a:extLst>
                <a:ext uri="{FF2B5EF4-FFF2-40B4-BE49-F238E27FC236}">
                  <a16:creationId xmlns:a16="http://schemas.microsoft.com/office/drawing/2014/main" id="{2DF2B94A-83F0-401B-8581-A4513CE69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1" name="Text Box 22">
              <a:extLst>
                <a:ext uri="{FF2B5EF4-FFF2-40B4-BE49-F238E27FC236}">
                  <a16:creationId xmlns:a16="http://schemas.microsoft.com/office/drawing/2014/main" id="{3A423E43-6702-4B54-AD06-12D0FF6AC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2" name="Text Box 23">
              <a:extLst>
                <a:ext uri="{FF2B5EF4-FFF2-40B4-BE49-F238E27FC236}">
                  <a16:creationId xmlns:a16="http://schemas.microsoft.com/office/drawing/2014/main" id="{2825C180-6C38-4BB6-88AA-6B7BD276D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3" name="Text Box 24">
              <a:extLst>
                <a:ext uri="{FF2B5EF4-FFF2-40B4-BE49-F238E27FC236}">
                  <a16:creationId xmlns:a16="http://schemas.microsoft.com/office/drawing/2014/main" id="{1C0EC9B3-47BE-4ADE-906C-59FB0C8B4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4" name="Text Box 25">
              <a:extLst>
                <a:ext uri="{FF2B5EF4-FFF2-40B4-BE49-F238E27FC236}">
                  <a16:creationId xmlns:a16="http://schemas.microsoft.com/office/drawing/2014/main" id="{931C004D-3456-4F23-B11C-4551B2200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5" name="Text Box 26">
              <a:extLst>
                <a:ext uri="{FF2B5EF4-FFF2-40B4-BE49-F238E27FC236}">
                  <a16:creationId xmlns:a16="http://schemas.microsoft.com/office/drawing/2014/main" id="{C996C817-0CD8-4FC8-9571-D840DF6EA1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6" name="Text Box 27">
              <a:extLst>
                <a:ext uri="{FF2B5EF4-FFF2-40B4-BE49-F238E27FC236}">
                  <a16:creationId xmlns:a16="http://schemas.microsoft.com/office/drawing/2014/main" id="{865E2FD6-322B-4FBC-BABC-7F950209C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7" name="Text Box 28">
              <a:extLst>
                <a:ext uri="{FF2B5EF4-FFF2-40B4-BE49-F238E27FC236}">
                  <a16:creationId xmlns:a16="http://schemas.microsoft.com/office/drawing/2014/main" id="{315FE24E-0607-4660-AEF3-CC74858C6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8" name="Line 29">
              <a:extLst>
                <a:ext uri="{FF2B5EF4-FFF2-40B4-BE49-F238E27FC236}">
                  <a16:creationId xmlns:a16="http://schemas.microsoft.com/office/drawing/2014/main" id="{DDC7A54C-F215-44E8-BD98-5442A834A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9" name="Line 30">
              <a:extLst>
                <a:ext uri="{FF2B5EF4-FFF2-40B4-BE49-F238E27FC236}">
                  <a16:creationId xmlns:a16="http://schemas.microsoft.com/office/drawing/2014/main" id="{58B5218B-CECA-42CE-8B65-DAF29DC9E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0" name="Line 31">
              <a:extLst>
                <a:ext uri="{FF2B5EF4-FFF2-40B4-BE49-F238E27FC236}">
                  <a16:creationId xmlns:a16="http://schemas.microsoft.com/office/drawing/2014/main" id="{0F12B63A-99BC-41F4-A83A-0F7E1E7A2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1" name="Line 32">
              <a:extLst>
                <a:ext uri="{FF2B5EF4-FFF2-40B4-BE49-F238E27FC236}">
                  <a16:creationId xmlns:a16="http://schemas.microsoft.com/office/drawing/2014/main" id="{511ABA75-4284-4B84-99E7-D1EFEA876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2" name="Line 33">
              <a:extLst>
                <a:ext uri="{FF2B5EF4-FFF2-40B4-BE49-F238E27FC236}">
                  <a16:creationId xmlns:a16="http://schemas.microsoft.com/office/drawing/2014/main" id="{B673D603-0632-479B-9144-397E16090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3" name="Line 34">
              <a:extLst>
                <a:ext uri="{FF2B5EF4-FFF2-40B4-BE49-F238E27FC236}">
                  <a16:creationId xmlns:a16="http://schemas.microsoft.com/office/drawing/2014/main" id="{9E523BF6-564C-43E0-8CA7-38830D320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4" name="Line 35">
              <a:extLst>
                <a:ext uri="{FF2B5EF4-FFF2-40B4-BE49-F238E27FC236}">
                  <a16:creationId xmlns:a16="http://schemas.microsoft.com/office/drawing/2014/main" id="{C2735547-A41A-4FE5-8B3B-9723B6E95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5" name="Line 36">
              <a:extLst>
                <a:ext uri="{FF2B5EF4-FFF2-40B4-BE49-F238E27FC236}">
                  <a16:creationId xmlns:a16="http://schemas.microsoft.com/office/drawing/2014/main" id="{FB57A026-85BC-4334-923F-4C0BB0F18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2822" y="1758554"/>
            <a:ext cx="3600450" cy="2477690"/>
          </a:xfrm>
        </p:spPr>
        <p:txBody>
          <a:bodyPr/>
          <a:lstStyle/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750"/>
              <a:t> </a:t>
            </a:r>
          </a:p>
        </p:txBody>
      </p: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490068" y="9673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24574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2400300" y="1085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1771650" y="14287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2570560" y="13132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657600" y="8572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00600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780235" y="11989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1719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171950" y="9144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1828800" y="1257300"/>
            <a:ext cx="2971800" cy="17145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6007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1428750" y="2400300"/>
            <a:ext cx="43434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MIN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Group Average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Distance Between Centroids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500" b="0" dirty="0"/>
              <a:t>Ward’s Method uses squared error</a:t>
            </a:r>
            <a:endParaRPr lang="en-US" altLang="en-US" sz="1800" b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B4D4C2-B395-4199-8449-7B33BC5CDCA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43" name="Group 14">
            <a:extLst>
              <a:ext uri="{FF2B5EF4-FFF2-40B4-BE49-F238E27FC236}">
                <a16:creationId xmlns:a16="http://schemas.microsoft.com/office/drawing/2014/main" id="{6FE17A00-612C-4D01-BF83-43D5357720E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44" name="Text Box 15">
              <a:extLst>
                <a:ext uri="{FF2B5EF4-FFF2-40B4-BE49-F238E27FC236}">
                  <a16:creationId xmlns:a16="http://schemas.microsoft.com/office/drawing/2014/main" id="{D62E9245-C759-4570-99ED-C9314A547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45" name="Text Box 16">
              <a:extLst>
                <a:ext uri="{FF2B5EF4-FFF2-40B4-BE49-F238E27FC236}">
                  <a16:creationId xmlns:a16="http://schemas.microsoft.com/office/drawing/2014/main" id="{5C7EFEB0-31E6-4193-B84C-CD97BBE6F3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46" name="Line 17">
              <a:extLst>
                <a:ext uri="{FF2B5EF4-FFF2-40B4-BE49-F238E27FC236}">
                  <a16:creationId xmlns:a16="http://schemas.microsoft.com/office/drawing/2014/main" id="{5A717306-2D9D-47E7-9D02-6D300F728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7" name="Line 18">
              <a:extLst>
                <a:ext uri="{FF2B5EF4-FFF2-40B4-BE49-F238E27FC236}">
                  <a16:creationId xmlns:a16="http://schemas.microsoft.com/office/drawing/2014/main" id="{823974E8-7327-4577-89BB-8F84A86DD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8" name="Line 19">
              <a:extLst>
                <a:ext uri="{FF2B5EF4-FFF2-40B4-BE49-F238E27FC236}">
                  <a16:creationId xmlns:a16="http://schemas.microsoft.com/office/drawing/2014/main" id="{9992017D-C562-48BC-9E93-1790C9A08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9" name="Line 20">
              <a:extLst>
                <a:ext uri="{FF2B5EF4-FFF2-40B4-BE49-F238E27FC236}">
                  <a16:creationId xmlns:a16="http://schemas.microsoft.com/office/drawing/2014/main" id="{AAF1D28B-9259-4E8E-B092-C3A40A1CF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0" name="Text Box 21">
              <a:extLst>
                <a:ext uri="{FF2B5EF4-FFF2-40B4-BE49-F238E27FC236}">
                  <a16:creationId xmlns:a16="http://schemas.microsoft.com/office/drawing/2014/main" id="{2CA3EF61-21AF-4E10-B025-BA612D47DE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1" name="Text Box 22">
              <a:extLst>
                <a:ext uri="{FF2B5EF4-FFF2-40B4-BE49-F238E27FC236}">
                  <a16:creationId xmlns:a16="http://schemas.microsoft.com/office/drawing/2014/main" id="{B994477B-BEEA-44CA-9E74-74F427B20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2" name="Text Box 23">
              <a:extLst>
                <a:ext uri="{FF2B5EF4-FFF2-40B4-BE49-F238E27FC236}">
                  <a16:creationId xmlns:a16="http://schemas.microsoft.com/office/drawing/2014/main" id="{2CDAD92A-FC26-4900-BD0A-86371D57A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3" name="Text Box 24">
              <a:extLst>
                <a:ext uri="{FF2B5EF4-FFF2-40B4-BE49-F238E27FC236}">
                  <a16:creationId xmlns:a16="http://schemas.microsoft.com/office/drawing/2014/main" id="{E3B11916-6C05-48E8-996A-3A1226757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4" name="Text Box 25">
              <a:extLst>
                <a:ext uri="{FF2B5EF4-FFF2-40B4-BE49-F238E27FC236}">
                  <a16:creationId xmlns:a16="http://schemas.microsoft.com/office/drawing/2014/main" id="{5193921B-2FF7-41AA-8165-F60D6A26A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5" name="Text Box 26">
              <a:extLst>
                <a:ext uri="{FF2B5EF4-FFF2-40B4-BE49-F238E27FC236}">
                  <a16:creationId xmlns:a16="http://schemas.microsoft.com/office/drawing/2014/main" id="{189B07C4-E103-4897-A03F-5079E85FE6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6" name="Text Box 27">
              <a:extLst>
                <a:ext uri="{FF2B5EF4-FFF2-40B4-BE49-F238E27FC236}">
                  <a16:creationId xmlns:a16="http://schemas.microsoft.com/office/drawing/2014/main" id="{87F56273-8F8A-4024-82D1-9D691917D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7" name="Text Box 28">
              <a:extLst>
                <a:ext uri="{FF2B5EF4-FFF2-40B4-BE49-F238E27FC236}">
                  <a16:creationId xmlns:a16="http://schemas.microsoft.com/office/drawing/2014/main" id="{0F436C57-E89B-4C6E-B2E2-3D68209C64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8" name="Line 29">
              <a:extLst>
                <a:ext uri="{FF2B5EF4-FFF2-40B4-BE49-F238E27FC236}">
                  <a16:creationId xmlns:a16="http://schemas.microsoft.com/office/drawing/2014/main" id="{AD453056-DF36-4182-9220-FB8E537BB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9" name="Line 30">
              <a:extLst>
                <a:ext uri="{FF2B5EF4-FFF2-40B4-BE49-F238E27FC236}">
                  <a16:creationId xmlns:a16="http://schemas.microsoft.com/office/drawing/2014/main" id="{B0C3CDA5-AD8C-4DD8-AA83-D8EE44882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0" name="Line 31">
              <a:extLst>
                <a:ext uri="{FF2B5EF4-FFF2-40B4-BE49-F238E27FC236}">
                  <a16:creationId xmlns:a16="http://schemas.microsoft.com/office/drawing/2014/main" id="{4A8739EF-9613-4B38-B2F4-9349569B7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1" name="Line 32">
              <a:extLst>
                <a:ext uri="{FF2B5EF4-FFF2-40B4-BE49-F238E27FC236}">
                  <a16:creationId xmlns:a16="http://schemas.microsoft.com/office/drawing/2014/main" id="{5810742D-DFE2-40DC-96D7-2E5406850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2" name="Line 33">
              <a:extLst>
                <a:ext uri="{FF2B5EF4-FFF2-40B4-BE49-F238E27FC236}">
                  <a16:creationId xmlns:a16="http://schemas.microsoft.com/office/drawing/2014/main" id="{46462C0F-888A-4861-B98E-E9D75801CB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3" name="Line 34">
              <a:extLst>
                <a:ext uri="{FF2B5EF4-FFF2-40B4-BE49-F238E27FC236}">
                  <a16:creationId xmlns:a16="http://schemas.microsoft.com/office/drawing/2014/main" id="{5C380A2C-E330-4497-B066-A58A98A04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4" name="Line 35">
              <a:extLst>
                <a:ext uri="{FF2B5EF4-FFF2-40B4-BE49-F238E27FC236}">
                  <a16:creationId xmlns:a16="http://schemas.microsoft.com/office/drawing/2014/main" id="{A6FEA4A5-C151-486E-A58C-2D1E482E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5" name="Line 36">
              <a:extLst>
                <a:ext uri="{FF2B5EF4-FFF2-40B4-BE49-F238E27FC236}">
                  <a16:creationId xmlns:a16="http://schemas.microsoft.com/office/drawing/2014/main" id="{84F6C466-608F-410D-915D-828C737BC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8F88557-47E9-51F2-A869-9884505D7E3D}"/>
                  </a:ext>
                </a:extLst>
              </p14:cNvPr>
              <p14:cNvContentPartPr/>
              <p14:nvPr/>
            </p14:nvContentPartPr>
            <p14:xfrm>
              <a:off x="-559140" y="1422280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8F88557-47E9-51F2-A869-9884505D7E3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567780" y="14132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2822" y="1758554"/>
            <a:ext cx="3600450" cy="2477690"/>
          </a:xfrm>
        </p:spPr>
        <p:txBody>
          <a:bodyPr/>
          <a:lstStyle/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750"/>
              <a:t> </a:t>
            </a:r>
          </a:p>
        </p:txBody>
      </p: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490068" y="9673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24574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2400300" y="1085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1771650" y="14287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2570560" y="13132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657600" y="8572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00600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780235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1719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171950" y="9144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2514600" y="1657350"/>
            <a:ext cx="1657350" cy="571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2514600" y="1257300"/>
            <a:ext cx="125730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2514600" y="971550"/>
            <a:ext cx="165735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2514600" y="1257300"/>
            <a:ext cx="228600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2628900" y="1371600"/>
            <a:ext cx="1543050" cy="3429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2628900" y="1257300"/>
            <a:ext cx="11430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2628900" y="971550"/>
            <a:ext cx="154305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2628900" y="1257300"/>
            <a:ext cx="21717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1828800" y="1428750"/>
            <a:ext cx="2343150" cy="2857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1828800" y="1257300"/>
            <a:ext cx="297180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1828800" y="971550"/>
            <a:ext cx="234315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1828800" y="1257300"/>
            <a:ext cx="194310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2457450" y="1085850"/>
            <a:ext cx="1714500" cy="6286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2457450" y="1085850"/>
            <a:ext cx="131445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2457450" y="971550"/>
            <a:ext cx="17145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2457450" y="1085850"/>
            <a:ext cx="234315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6007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1428750" y="2400300"/>
            <a:ext cx="43434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IN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AX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Distance Between Centroids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500" b="0"/>
              <a:t>Ward’s Method uses squared error</a:t>
            </a:r>
            <a:endParaRPr lang="en-US" altLang="en-US" sz="1800" b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1CD6F2-2F57-4E18-A423-ADE44696452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58" name="Group 14">
            <a:extLst>
              <a:ext uri="{FF2B5EF4-FFF2-40B4-BE49-F238E27FC236}">
                <a16:creationId xmlns:a16="http://schemas.microsoft.com/office/drawing/2014/main" id="{2AA48C5C-96B7-4C8D-BDD5-951DCB8D2C01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59" name="Text Box 15">
              <a:extLst>
                <a:ext uri="{FF2B5EF4-FFF2-40B4-BE49-F238E27FC236}">
                  <a16:creationId xmlns:a16="http://schemas.microsoft.com/office/drawing/2014/main" id="{9989D6DE-B88A-4061-87AF-68E54F4F1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60" name="Text Box 16">
              <a:extLst>
                <a:ext uri="{FF2B5EF4-FFF2-40B4-BE49-F238E27FC236}">
                  <a16:creationId xmlns:a16="http://schemas.microsoft.com/office/drawing/2014/main" id="{D2A78719-3047-428E-BBB8-71BCC65C5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61" name="Line 17">
              <a:extLst>
                <a:ext uri="{FF2B5EF4-FFF2-40B4-BE49-F238E27FC236}">
                  <a16:creationId xmlns:a16="http://schemas.microsoft.com/office/drawing/2014/main" id="{1A8455EC-B328-4293-B399-42C080ED5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2" name="Line 18">
              <a:extLst>
                <a:ext uri="{FF2B5EF4-FFF2-40B4-BE49-F238E27FC236}">
                  <a16:creationId xmlns:a16="http://schemas.microsoft.com/office/drawing/2014/main" id="{03190C81-794D-4E5A-89AB-8640A7821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3" name="Line 19">
              <a:extLst>
                <a:ext uri="{FF2B5EF4-FFF2-40B4-BE49-F238E27FC236}">
                  <a16:creationId xmlns:a16="http://schemas.microsoft.com/office/drawing/2014/main" id="{1F2526B3-A2E1-4675-9965-A2235B15E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4" name="Line 20">
              <a:extLst>
                <a:ext uri="{FF2B5EF4-FFF2-40B4-BE49-F238E27FC236}">
                  <a16:creationId xmlns:a16="http://schemas.microsoft.com/office/drawing/2014/main" id="{7FA27FA0-B1E9-46B6-AB31-F314818E09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5" name="Text Box 21">
              <a:extLst>
                <a:ext uri="{FF2B5EF4-FFF2-40B4-BE49-F238E27FC236}">
                  <a16:creationId xmlns:a16="http://schemas.microsoft.com/office/drawing/2014/main" id="{13A480A9-1C6F-45B3-8AF9-94D65AB6D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66" name="Text Box 22">
              <a:extLst>
                <a:ext uri="{FF2B5EF4-FFF2-40B4-BE49-F238E27FC236}">
                  <a16:creationId xmlns:a16="http://schemas.microsoft.com/office/drawing/2014/main" id="{69686567-3C8D-428F-8076-DE8B40DC1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67" name="Text Box 23">
              <a:extLst>
                <a:ext uri="{FF2B5EF4-FFF2-40B4-BE49-F238E27FC236}">
                  <a16:creationId xmlns:a16="http://schemas.microsoft.com/office/drawing/2014/main" id="{14BA3EDC-1341-422A-B578-A7E4877048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68" name="Text Box 24">
              <a:extLst>
                <a:ext uri="{FF2B5EF4-FFF2-40B4-BE49-F238E27FC236}">
                  <a16:creationId xmlns:a16="http://schemas.microsoft.com/office/drawing/2014/main" id="{493ED657-2042-4B1B-92DA-90A955FAB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69" name="Text Box 25">
              <a:extLst>
                <a:ext uri="{FF2B5EF4-FFF2-40B4-BE49-F238E27FC236}">
                  <a16:creationId xmlns:a16="http://schemas.microsoft.com/office/drawing/2014/main" id="{46E531E0-5B7D-4106-8683-085CE31F44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70" name="Text Box 26">
              <a:extLst>
                <a:ext uri="{FF2B5EF4-FFF2-40B4-BE49-F238E27FC236}">
                  <a16:creationId xmlns:a16="http://schemas.microsoft.com/office/drawing/2014/main" id="{812CE212-0CB7-4C76-8312-CEC931242E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71" name="Text Box 27">
              <a:extLst>
                <a:ext uri="{FF2B5EF4-FFF2-40B4-BE49-F238E27FC236}">
                  <a16:creationId xmlns:a16="http://schemas.microsoft.com/office/drawing/2014/main" id="{6ACFB08B-2FF2-4EFA-92DC-529640C100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72" name="Text Box 28">
              <a:extLst>
                <a:ext uri="{FF2B5EF4-FFF2-40B4-BE49-F238E27FC236}">
                  <a16:creationId xmlns:a16="http://schemas.microsoft.com/office/drawing/2014/main" id="{900D5CA2-6641-46FF-95C8-E791EEB87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73" name="Line 29">
              <a:extLst>
                <a:ext uri="{FF2B5EF4-FFF2-40B4-BE49-F238E27FC236}">
                  <a16:creationId xmlns:a16="http://schemas.microsoft.com/office/drawing/2014/main" id="{5418E1C8-7F2D-4690-82D9-BD3F0C533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4" name="Line 30">
              <a:extLst>
                <a:ext uri="{FF2B5EF4-FFF2-40B4-BE49-F238E27FC236}">
                  <a16:creationId xmlns:a16="http://schemas.microsoft.com/office/drawing/2014/main" id="{D98EBD01-23AA-466E-B0AF-CFB366B99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5" name="Line 31">
              <a:extLst>
                <a:ext uri="{FF2B5EF4-FFF2-40B4-BE49-F238E27FC236}">
                  <a16:creationId xmlns:a16="http://schemas.microsoft.com/office/drawing/2014/main" id="{4F72CC4E-5E3D-4A27-BCB8-1C6B510DE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" name="Line 32">
              <a:extLst>
                <a:ext uri="{FF2B5EF4-FFF2-40B4-BE49-F238E27FC236}">
                  <a16:creationId xmlns:a16="http://schemas.microsoft.com/office/drawing/2014/main" id="{41EE4E26-DB51-47FC-B5B9-627463A8C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7" name="Line 33">
              <a:extLst>
                <a:ext uri="{FF2B5EF4-FFF2-40B4-BE49-F238E27FC236}">
                  <a16:creationId xmlns:a16="http://schemas.microsoft.com/office/drawing/2014/main" id="{8136054E-237D-4090-B59C-CD33EC0EC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8" name="Line 34">
              <a:extLst>
                <a:ext uri="{FF2B5EF4-FFF2-40B4-BE49-F238E27FC236}">
                  <a16:creationId xmlns:a16="http://schemas.microsoft.com/office/drawing/2014/main" id="{8427D8E7-4BF9-4B97-8D7E-A92D578AB2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9" name="Line 35">
              <a:extLst>
                <a:ext uri="{FF2B5EF4-FFF2-40B4-BE49-F238E27FC236}">
                  <a16:creationId xmlns:a16="http://schemas.microsoft.com/office/drawing/2014/main" id="{14B7755E-DB0D-4296-9548-6D5AF8031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80" name="Line 36">
              <a:extLst>
                <a:ext uri="{FF2B5EF4-FFF2-40B4-BE49-F238E27FC236}">
                  <a16:creationId xmlns:a16="http://schemas.microsoft.com/office/drawing/2014/main" id="{A1A3CF4D-63FC-4019-997B-5A99FA0B54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1"/>
          <p:cNvSpPr txBox="1">
            <a:spLocks noGrp="1"/>
          </p:cNvSpPr>
          <p:nvPr>
            <p:ph type="body" idx="1"/>
          </p:nvPr>
        </p:nvSpPr>
        <p:spPr>
          <a:xfrm>
            <a:off x="218048" y="1278514"/>
            <a:ext cx="4529797" cy="3630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lnSpc>
                <a:spcPct val="250000"/>
              </a:lnSpc>
              <a:spcBef>
                <a:spcPts val="64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Exclusive or strict partitioning clusters</a:t>
            </a:r>
            <a:endParaRPr dirty="0"/>
          </a:p>
          <a:p>
            <a:pPr marL="457200" lvl="0" indent="-342900" algn="l" rtl="0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Overlapping clusters</a:t>
            </a:r>
            <a:endParaRPr dirty="0"/>
          </a:p>
          <a:p>
            <a:pPr marL="457200" lvl="0" indent="-342900" algn="l" rtl="0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Hierarchical clusters</a:t>
            </a:r>
            <a:endParaRPr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b="1" dirty="0"/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b="1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57968CD-2F3D-4217-A388-CA6EAE670683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marL="114300" indent="0">
              <a:lnSpc>
                <a:spcPct val="200000"/>
              </a:lnSpc>
              <a:buNone/>
            </a:pPr>
            <a:r>
              <a:rPr lang="en-US" b="1" dirty="0"/>
              <a:t>Based Algorithmic approach</a:t>
            </a:r>
          </a:p>
          <a:p>
            <a:pPr marL="457200" lvl="0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Distance based clustering </a:t>
            </a:r>
          </a:p>
          <a:p>
            <a:pPr marL="457200" lvl="0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Density clustering</a:t>
            </a:r>
          </a:p>
          <a:p>
            <a:pPr marL="457200" lvl="0" indent="-34290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800"/>
              <a:buAutoNum type="arabicPeriod"/>
            </a:pPr>
            <a:r>
              <a:rPr lang="en-US" dirty="0"/>
              <a:t>Hierarchical clustering</a:t>
            </a:r>
          </a:p>
          <a:p>
            <a:endParaRPr lang="en-US" dirty="0"/>
          </a:p>
        </p:txBody>
      </p:sp>
      <p:sp>
        <p:nvSpPr>
          <p:cNvPr id="90" name="Google Shape;90;p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ypes of clustering</a:t>
            </a:r>
            <a:endParaRPr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2171700" y="1485900"/>
            <a:ext cx="21717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1490068" y="9673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622822" y="1758554"/>
            <a:ext cx="3600450" cy="2477690"/>
          </a:xfrm>
        </p:spPr>
        <p:txBody>
          <a:bodyPr/>
          <a:lstStyle/>
          <a:p>
            <a:pPr marL="742950" lvl="1" indent="-4000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750"/>
              <a:t> </a:t>
            </a:r>
          </a:p>
        </p:txBody>
      </p: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24574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400300" y="1085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1771650" y="14287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2570560" y="13132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657600" y="8572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00600" y="1200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780235" y="11989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171950" y="1657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171950" y="9144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600700" y="3257550"/>
            <a:ext cx="18859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1428750" y="2400300"/>
            <a:ext cx="43434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IN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MAX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Group Average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500" b="0"/>
              <a:t>Ward’s Method uses squared error</a:t>
            </a:r>
            <a:endParaRPr lang="en-US" altLang="en-US" sz="18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2057400" y="1371600"/>
            <a:ext cx="1714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229100" y="1371600"/>
            <a:ext cx="1714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16A099-6B06-403D-8EA8-AD1D152EB76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45" name="Group 14">
            <a:extLst>
              <a:ext uri="{FF2B5EF4-FFF2-40B4-BE49-F238E27FC236}">
                <a16:creationId xmlns:a16="http://schemas.microsoft.com/office/drawing/2014/main" id="{1DAA2452-DAC0-47F7-A486-8265892C242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45394"/>
            <a:ext cx="2171700" cy="1685130"/>
            <a:chOff x="3456" y="1440"/>
            <a:chExt cx="1872" cy="1526"/>
          </a:xfrm>
        </p:grpSpPr>
        <p:sp>
          <p:nvSpPr>
            <p:cNvPr id="46" name="Text Box 15">
              <a:extLst>
                <a:ext uri="{FF2B5EF4-FFF2-40B4-BE49-F238E27FC236}">
                  <a16:creationId xmlns:a16="http://schemas.microsoft.com/office/drawing/2014/main" id="{3E61C355-177A-46D9-BA31-0D30A01EE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47" name="Text Box 16">
              <a:extLst>
                <a:ext uri="{FF2B5EF4-FFF2-40B4-BE49-F238E27FC236}">
                  <a16:creationId xmlns:a16="http://schemas.microsoft.com/office/drawing/2014/main" id="{0E41D069-9898-4184-8A2F-662796C8F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48" name="Line 17">
              <a:extLst>
                <a:ext uri="{FF2B5EF4-FFF2-40B4-BE49-F238E27FC236}">
                  <a16:creationId xmlns:a16="http://schemas.microsoft.com/office/drawing/2014/main" id="{C9D41BAE-AB30-4C51-8C14-8750EAA115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49" name="Line 18">
              <a:extLst>
                <a:ext uri="{FF2B5EF4-FFF2-40B4-BE49-F238E27FC236}">
                  <a16:creationId xmlns:a16="http://schemas.microsoft.com/office/drawing/2014/main" id="{6CC84D15-1AAF-4CFF-9A14-6589885B0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0" name="Line 19">
              <a:extLst>
                <a:ext uri="{FF2B5EF4-FFF2-40B4-BE49-F238E27FC236}">
                  <a16:creationId xmlns:a16="http://schemas.microsoft.com/office/drawing/2014/main" id="{81FF434E-7FC3-4128-B86C-BC5A74EB8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1" name="Line 20">
              <a:extLst>
                <a:ext uri="{FF2B5EF4-FFF2-40B4-BE49-F238E27FC236}">
                  <a16:creationId xmlns:a16="http://schemas.microsoft.com/office/drawing/2014/main" id="{6D494522-47E8-4FE2-B560-E54B91BD7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52" name="Text Box 21">
              <a:extLst>
                <a:ext uri="{FF2B5EF4-FFF2-40B4-BE49-F238E27FC236}">
                  <a16:creationId xmlns:a16="http://schemas.microsoft.com/office/drawing/2014/main" id="{2F2710C9-333D-4486-B20A-126F2D4368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1</a:t>
              </a:r>
            </a:p>
          </p:txBody>
        </p:sp>
        <p:sp>
          <p:nvSpPr>
            <p:cNvPr id="53" name="Text Box 22">
              <a:extLst>
                <a:ext uri="{FF2B5EF4-FFF2-40B4-BE49-F238E27FC236}">
                  <a16:creationId xmlns:a16="http://schemas.microsoft.com/office/drawing/2014/main" id="{F8FF7C4D-FA80-4CB9-AC77-76D28DA1F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4" name="Text Box 23">
              <a:extLst>
                <a:ext uri="{FF2B5EF4-FFF2-40B4-BE49-F238E27FC236}">
                  <a16:creationId xmlns:a16="http://schemas.microsoft.com/office/drawing/2014/main" id="{B1A8B090-3BDA-4A3C-8564-374B5A5C1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55" name="Text Box 24">
              <a:extLst>
                <a:ext uri="{FF2B5EF4-FFF2-40B4-BE49-F238E27FC236}">
                  <a16:creationId xmlns:a16="http://schemas.microsoft.com/office/drawing/2014/main" id="{A9F93D1E-3734-4377-9F33-E213D0C0D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6" name="Text Box 25">
              <a:extLst>
                <a:ext uri="{FF2B5EF4-FFF2-40B4-BE49-F238E27FC236}">
                  <a16:creationId xmlns:a16="http://schemas.microsoft.com/office/drawing/2014/main" id="{6CB79112-A59F-4150-B3C0-0729BC558F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2</a:t>
              </a:r>
            </a:p>
          </p:txBody>
        </p:sp>
        <p:sp>
          <p:nvSpPr>
            <p:cNvPr id="57" name="Text Box 26">
              <a:extLst>
                <a:ext uri="{FF2B5EF4-FFF2-40B4-BE49-F238E27FC236}">
                  <a16:creationId xmlns:a16="http://schemas.microsoft.com/office/drawing/2014/main" id="{7DA21B62-BF69-4AEF-A1D9-134F444077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3</a:t>
              </a:r>
            </a:p>
          </p:txBody>
        </p:sp>
        <p:sp>
          <p:nvSpPr>
            <p:cNvPr id="58" name="Text Box 27">
              <a:extLst>
                <a:ext uri="{FF2B5EF4-FFF2-40B4-BE49-F238E27FC236}">
                  <a16:creationId xmlns:a16="http://schemas.microsoft.com/office/drawing/2014/main" id="{1A97A0CF-5043-483E-9EB9-9950C32F3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4</a:t>
              </a:r>
            </a:p>
          </p:txBody>
        </p:sp>
        <p:sp>
          <p:nvSpPr>
            <p:cNvPr id="59" name="Text Box 28">
              <a:extLst>
                <a:ext uri="{FF2B5EF4-FFF2-40B4-BE49-F238E27FC236}">
                  <a16:creationId xmlns:a16="http://schemas.microsoft.com/office/drawing/2014/main" id="{B4497FEF-35E5-42D2-90AA-B042DADD1E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/>
                <a:t>C5</a:t>
              </a:r>
            </a:p>
          </p:txBody>
        </p:sp>
        <p:sp>
          <p:nvSpPr>
            <p:cNvPr id="60" name="Line 29">
              <a:extLst>
                <a:ext uri="{FF2B5EF4-FFF2-40B4-BE49-F238E27FC236}">
                  <a16:creationId xmlns:a16="http://schemas.microsoft.com/office/drawing/2014/main" id="{FCD7439E-D77C-4FC4-BF5F-C52BE8432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1" name="Line 30">
              <a:extLst>
                <a:ext uri="{FF2B5EF4-FFF2-40B4-BE49-F238E27FC236}">
                  <a16:creationId xmlns:a16="http://schemas.microsoft.com/office/drawing/2014/main" id="{42660874-4EEE-488D-84DD-6491CB8ACC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2" name="Line 31">
              <a:extLst>
                <a:ext uri="{FF2B5EF4-FFF2-40B4-BE49-F238E27FC236}">
                  <a16:creationId xmlns:a16="http://schemas.microsoft.com/office/drawing/2014/main" id="{679066EF-B8AC-40AC-92D9-15A50EE2F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FBD00F80-EA16-4693-BB3D-6454F620E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4" name="Line 33">
              <a:extLst>
                <a:ext uri="{FF2B5EF4-FFF2-40B4-BE49-F238E27FC236}">
                  <a16:creationId xmlns:a16="http://schemas.microsoft.com/office/drawing/2014/main" id="{3AE1C59C-913E-4211-9914-4FFE1F2E3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5" name="Line 34">
              <a:extLst>
                <a:ext uri="{FF2B5EF4-FFF2-40B4-BE49-F238E27FC236}">
                  <a16:creationId xmlns:a16="http://schemas.microsoft.com/office/drawing/2014/main" id="{81728695-C8CB-4DC4-9592-8C585F62E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6" name="Line 35">
              <a:extLst>
                <a:ext uri="{FF2B5EF4-FFF2-40B4-BE49-F238E27FC236}">
                  <a16:creationId xmlns:a16="http://schemas.microsoft.com/office/drawing/2014/main" id="{7547BE2C-8167-4880-8621-A1A71D4857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67" name="Line 36">
              <a:extLst>
                <a:ext uri="{FF2B5EF4-FFF2-40B4-BE49-F238E27FC236}">
                  <a16:creationId xmlns:a16="http://schemas.microsoft.com/office/drawing/2014/main" id="{B632F220-E16B-4EAF-B141-1E650BB51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5242133" y="3684350"/>
            <a:ext cx="1257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683794" y="1600201"/>
            <a:ext cx="12573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112544" y="1600201"/>
            <a:ext cx="13144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3531205" y="3003312"/>
            <a:ext cx="1483519" cy="1348130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2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2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2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2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2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2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4372977" y="3683161"/>
            <a:ext cx="688181" cy="464687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1</a:t>
              </a:r>
              <a:endParaRPr lang="en-US" altLang="en-US" sz="12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3485961" y="3211671"/>
            <a:ext cx="776288" cy="436959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2</a:t>
              </a:r>
              <a:endParaRPr lang="en-US" altLang="en-US" sz="12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3316893" y="2884249"/>
            <a:ext cx="1933575" cy="17145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5</a:t>
              </a:r>
              <a:endParaRPr lang="en-US" altLang="en-US" sz="12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4064605" y="3597434"/>
            <a:ext cx="1017984" cy="789384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3</a:t>
              </a:r>
              <a:endParaRPr lang="en-US" altLang="en-US" sz="12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3338324" y="3096181"/>
            <a:ext cx="1824038" cy="1341835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4</a:t>
              </a:r>
              <a:endParaRPr lang="en-US" altLang="en-US" sz="12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5761435" y="1089423"/>
            <a:ext cx="1485490" cy="1349348"/>
            <a:chOff x="383" y="1437"/>
            <a:chExt cx="1903" cy="1729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2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2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2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2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2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2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6606778" y="1770456"/>
            <a:ext cx="689372" cy="464712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1</a:t>
              </a:r>
              <a:endParaRPr lang="en-US" altLang="en-US" sz="12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5718573" y="1297781"/>
            <a:ext cx="777478" cy="43815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2</a:t>
              </a:r>
              <a:endParaRPr lang="en-US" altLang="en-US" sz="12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549504" y="970360"/>
            <a:ext cx="1937927" cy="1715690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5</a:t>
              </a:r>
              <a:endParaRPr lang="en-US" altLang="en-US" sz="12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298406" y="1658541"/>
            <a:ext cx="1062038" cy="813197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3</a:t>
              </a:r>
              <a:endParaRPr lang="en-US" altLang="en-US" sz="12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5675710" y="1038225"/>
            <a:ext cx="1428750" cy="747713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4</a:t>
              </a:r>
              <a:endParaRPr lang="en-US" altLang="en-US" sz="12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900237" y="1021557"/>
            <a:ext cx="1493816" cy="1356475"/>
            <a:chOff x="471" y="1117"/>
            <a:chExt cx="1936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2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2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2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2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2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2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749154" y="1552575"/>
            <a:ext cx="692944" cy="444104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1</a:t>
              </a:r>
              <a:endParaRPr lang="en-US" altLang="en-US" sz="12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791891" y="1369218"/>
            <a:ext cx="844153" cy="558758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2</a:t>
              </a:r>
              <a:endParaRPr lang="en-US" altLang="en-US" sz="12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752600" y="1166813"/>
            <a:ext cx="1787129" cy="1019175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3</a:t>
              </a:r>
              <a:endParaRPr lang="en-US" altLang="en-US" sz="12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721644" y="1108472"/>
            <a:ext cx="1846660" cy="1417197"/>
            <a:chOff x="241" y="1229"/>
            <a:chExt cx="2391" cy="1836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4</a:t>
              </a:r>
              <a:endParaRPr lang="en-US" altLang="en-US" sz="12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685926" y="912019"/>
            <a:ext cx="1946672" cy="1716881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</a:rPr>
                <a:t>5</a:t>
              </a:r>
              <a:endParaRPr lang="en-US" altLang="en-US" sz="12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7B121-29BF-4021-9E08-0284DC79F8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9477" y="2442058"/>
            <a:ext cx="5085471" cy="597000"/>
          </a:xfrm>
        </p:spPr>
        <p:txBody>
          <a:bodyPr/>
          <a:lstStyle/>
          <a:p>
            <a:r>
              <a:rPr lang="en-US" dirty="0"/>
              <a:t>Density based cluster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34DFAE-3FF5-4726-BBDD-463AE2699D1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9526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0" t="10509" r="11472" b="13949"/>
          <a:stretch/>
        </p:blipFill>
        <p:spPr bwMode="auto">
          <a:xfrm>
            <a:off x="2463800" y="1976196"/>
            <a:ext cx="4216400" cy="306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8F94B7-9F95-4ABE-AC16-4BF48C72494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FDA4DDF7-80CD-7412-D159-063D90D5854D}"/>
                  </a:ext>
                </a:extLst>
              </p14:cNvPr>
              <p14:cNvContentPartPr/>
              <p14:nvPr/>
            </p14:nvContentPartPr>
            <p14:xfrm>
              <a:off x="2792460" y="3084760"/>
              <a:ext cx="1240200" cy="16405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FDA4DDF7-80CD-7412-D159-063D90D5854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83820" y="3076120"/>
                <a:ext cx="1257840" cy="165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FA127CF-7284-C901-2819-21549A4FFFB9}"/>
                  </a:ext>
                </a:extLst>
              </p14:cNvPr>
              <p14:cNvContentPartPr/>
              <p14:nvPr/>
            </p14:nvContentPartPr>
            <p14:xfrm>
              <a:off x="-171780" y="2145880"/>
              <a:ext cx="36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FA127CF-7284-C901-2819-21549A4FFFB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180420" y="213724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299"/>
            <a:ext cx="6210300" cy="719137"/>
          </a:xfrm>
        </p:spPr>
        <p:txBody>
          <a:bodyPr/>
          <a:lstStyle/>
          <a:p>
            <a:r>
              <a:rPr lang="en-US" altLang="en-US" sz="3600" dirty="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600" y="857250"/>
            <a:ext cx="8845550" cy="3886200"/>
          </a:xfrm>
        </p:spPr>
        <p:txBody>
          <a:bodyPr/>
          <a:lstStyle/>
          <a:p>
            <a:pPr marL="400050" indent="-400050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DBSCAN is a density-based algorithm.</a:t>
            </a:r>
          </a:p>
          <a:p>
            <a:pPr marL="742950" lvl="1" indent="-400050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Density = number of points within a specified radius (Eps)</a:t>
            </a:r>
            <a:endParaRPr lang="en-US" altLang="en-US" sz="1400" dirty="0"/>
          </a:p>
          <a:p>
            <a:pPr marL="742950" lvl="1" indent="-400050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point is a </a:t>
            </a:r>
            <a:r>
              <a:rPr lang="en-US" altLang="en-US" sz="1600" u="sng" dirty="0">
                <a:solidFill>
                  <a:srgbClr val="FF0000"/>
                </a:solidFill>
              </a:rPr>
              <a:t>core point</a:t>
            </a:r>
            <a:r>
              <a:rPr lang="en-US" altLang="en-US" sz="1600" u="sng" dirty="0"/>
              <a:t> </a:t>
            </a:r>
            <a:r>
              <a:rPr lang="en-US" altLang="en-US" sz="1600" dirty="0"/>
              <a:t>if it has at least a specified number of points (</a:t>
            </a:r>
            <a:r>
              <a:rPr lang="en-US" altLang="en-US" sz="1600" dirty="0" err="1"/>
              <a:t>MinPts</a:t>
            </a:r>
            <a:r>
              <a:rPr lang="en-US" altLang="en-US" sz="1600" dirty="0"/>
              <a:t>) within Eps</a:t>
            </a:r>
            <a:r>
              <a:rPr lang="en-US" altLang="en-US" sz="2000" dirty="0"/>
              <a:t> </a:t>
            </a:r>
          </a:p>
          <a:p>
            <a:pPr marL="971550" lvl="2" indent="-285750">
              <a:lnSpc>
                <a:spcPct val="150000"/>
              </a:lnSpc>
            </a:pPr>
            <a:r>
              <a:rPr lang="en-US" altLang="en-US" sz="2000" dirty="0"/>
              <a:t>These are points that are at the interior of a cluster</a:t>
            </a:r>
          </a:p>
          <a:p>
            <a:pPr marL="971550" lvl="2" indent="-285750">
              <a:lnSpc>
                <a:spcPct val="150000"/>
              </a:lnSpc>
            </a:pPr>
            <a:r>
              <a:rPr lang="en-US" altLang="en-US" sz="2000" dirty="0"/>
              <a:t>Counts the point itself</a:t>
            </a:r>
          </a:p>
          <a:p>
            <a:pPr marL="742950" lvl="1" indent="-400050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</a:t>
            </a:r>
            <a:r>
              <a:rPr lang="en-US" altLang="en-US" sz="1600" u="sng" dirty="0">
                <a:solidFill>
                  <a:srgbClr val="FF0000"/>
                </a:solidFill>
              </a:rPr>
              <a:t>border point</a:t>
            </a:r>
            <a:r>
              <a:rPr lang="en-US" altLang="en-US" sz="1600" u="sng" dirty="0"/>
              <a:t> </a:t>
            </a:r>
            <a:r>
              <a:rPr lang="en-US" altLang="en-US" sz="1600" dirty="0"/>
              <a:t>is not a core point, but is in the neighborhood of a core point</a:t>
            </a:r>
          </a:p>
          <a:p>
            <a:pPr marL="742950" lvl="1" indent="-400050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</a:t>
            </a:r>
            <a:r>
              <a:rPr lang="en-US" altLang="en-US" sz="1600" u="sng" dirty="0">
                <a:solidFill>
                  <a:srgbClr val="FF0000"/>
                </a:solidFill>
              </a:rPr>
              <a:t>noise point</a:t>
            </a:r>
            <a:r>
              <a:rPr lang="en-US" altLang="en-US" sz="1600" u="sng" dirty="0"/>
              <a:t> </a:t>
            </a:r>
            <a:r>
              <a:rPr lang="en-US" altLang="en-US" sz="1600" dirty="0"/>
              <a:t>is any point that is not a core point or a border point 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endParaRPr lang="en-US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054828-C2DE-4095-88AE-90DDD5A3C4E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1570" y="971550"/>
            <a:ext cx="6858000" cy="371716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977900" y="723727"/>
            <a:ext cx="12001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D5B84-7CE3-4150-8491-1AA6ADA4F5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8" t="10754" r="12421" b="12909"/>
          <a:stretch/>
        </p:blipFill>
        <p:spPr bwMode="auto">
          <a:xfrm>
            <a:off x="292930" y="844551"/>
            <a:ext cx="3953564" cy="2951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1885950" y="3771900"/>
            <a:ext cx="1885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18" t="7879" r="13018" b="12075"/>
          <a:stretch/>
        </p:blipFill>
        <p:spPr bwMode="auto">
          <a:xfrm>
            <a:off x="4383968" y="528638"/>
            <a:ext cx="3953564" cy="3134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1789043" y="4590640"/>
            <a:ext cx="2457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Eps = 10, </a:t>
            </a:r>
            <a:r>
              <a:rPr lang="en-US" altLang="en-US" sz="1800" dirty="0" err="1"/>
              <a:t>MinPts</a:t>
            </a:r>
            <a:r>
              <a:rPr lang="en-US" altLang="en-US" sz="1800" dirty="0"/>
              <a:t> = 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98B1DB-E513-45F5-93E1-F699170640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19A3C38E-D530-E613-6365-B5CCFC94C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156" y="3456467"/>
            <a:ext cx="280064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Point types: </a:t>
            </a:r>
          </a:p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chemeClr val="hlink"/>
                </a:solidFill>
              </a:rPr>
              <a:t>Core	</a:t>
            </a:r>
            <a:r>
              <a:rPr lang="en-US" altLang="en-US" sz="1800" dirty="0">
                <a:solidFill>
                  <a:srgbClr val="003399"/>
                </a:solidFill>
              </a:rPr>
              <a:t>Border 	</a:t>
            </a:r>
          </a:p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rgbClr val="FF0000"/>
                </a:solidFill>
              </a:rPr>
              <a:t>Noise	</a:t>
            </a:r>
            <a:r>
              <a:rPr lang="en-US" altLang="en-US" sz="1800" dirty="0">
                <a:solidFill>
                  <a:srgbClr val="00FF00"/>
                </a:solidFill>
              </a:rPr>
              <a:t>Cluster points 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650" y="1200150"/>
            <a:ext cx="8896350" cy="3394500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r>
              <a:rPr lang="en-US" sz="22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200" dirty="0"/>
              <a:t>2: Eliminate noise points.</a:t>
            </a:r>
          </a:p>
          <a:p>
            <a:pPr marL="0" indent="0">
              <a:buNone/>
            </a:pPr>
            <a:r>
              <a:rPr lang="en-US" sz="2200" dirty="0"/>
              <a:t>3: Put an edge between all core points within a distance </a:t>
            </a:r>
            <a:r>
              <a:rPr lang="en-US" sz="2200" i="1" dirty="0"/>
              <a:t>Eps </a:t>
            </a:r>
            <a:r>
              <a:rPr lang="en-US" sz="2200" dirty="0"/>
              <a:t>of each other.</a:t>
            </a:r>
          </a:p>
          <a:p>
            <a:pPr marL="0" indent="0">
              <a:buNone/>
            </a:pPr>
            <a:r>
              <a:rPr lang="en-US" sz="22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200" dirty="0"/>
              <a:t>5: Assign each border point to one of the clusters of its associated core points</a:t>
            </a:r>
            <a:endParaRPr lang="en-US" altLang="en-US" sz="22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B04E55-CB70-49F2-98AB-E5441727B8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CF35E-877A-4626-BC52-9D0E209679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62CC68-06E0-ADDE-A930-CE5122F141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D131BC3-6436-21EB-FB93-DED7A0D390D8}"/>
                  </a:ext>
                </a:extLst>
              </p14:cNvPr>
              <p14:cNvContentPartPr/>
              <p14:nvPr/>
            </p14:nvContentPartPr>
            <p14:xfrm>
              <a:off x="6819780" y="1981000"/>
              <a:ext cx="360" cy="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D131BC3-6436-21EB-FB93-DED7A0D390D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11140" y="197236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A14E507C-A2A0-69BB-FAE1-7D7607382ACA}"/>
                  </a:ext>
                </a:extLst>
              </p14:cNvPr>
              <p14:cNvContentPartPr/>
              <p14:nvPr/>
            </p14:nvContentPartPr>
            <p14:xfrm>
              <a:off x="4247940" y="2158840"/>
              <a:ext cx="360" cy="3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A14E507C-A2A0-69BB-FAE1-7D7607382AC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84940" y="2096200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92F09F90-C12C-4DD3-C262-CA7A9B49D41D}"/>
                  </a:ext>
                </a:extLst>
              </p14:cNvPr>
              <p14:cNvContentPartPr/>
              <p14:nvPr/>
            </p14:nvContentPartPr>
            <p14:xfrm>
              <a:off x="3289260" y="2152720"/>
              <a:ext cx="36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92F09F90-C12C-4DD3-C262-CA7A9B49D41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26260" y="2089720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CF1C5C56-28E2-2069-6C1B-5434A4242B65}"/>
                  </a:ext>
                </a:extLst>
              </p14:cNvPr>
              <p14:cNvContentPartPr/>
              <p14:nvPr/>
            </p14:nvContentPartPr>
            <p14:xfrm>
              <a:off x="3473220" y="2781280"/>
              <a:ext cx="360" cy="36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CF1C5C56-28E2-2069-6C1B-5434A4242B6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10580" y="2718280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90B4992A-E11D-42F3-D980-49CE67EE5D67}"/>
                  </a:ext>
                </a:extLst>
              </p14:cNvPr>
              <p14:cNvContentPartPr/>
              <p14:nvPr/>
            </p14:nvContentPartPr>
            <p14:xfrm>
              <a:off x="-882780" y="1409680"/>
              <a:ext cx="360" cy="3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90B4992A-E11D-42F3-D980-49CE67EE5D6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-887100" y="1405360"/>
                <a:ext cx="9000" cy="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C186382A-2D95-2AB1-2EC9-72DF29B448ED}"/>
              </a:ext>
            </a:extLst>
          </p:cNvPr>
          <p:cNvGrpSpPr/>
          <p:nvPr/>
        </p:nvGrpSpPr>
        <p:grpSpPr>
          <a:xfrm>
            <a:off x="5916180" y="1313200"/>
            <a:ext cx="1788120" cy="1773000"/>
            <a:chOff x="5916180" y="1313200"/>
            <a:chExt cx="1788120" cy="177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BC6A66C-9876-5D75-BE9E-2675AD20C6BE}"/>
                    </a:ext>
                  </a:extLst>
                </p14:cNvPr>
                <p14:cNvContentPartPr/>
                <p14:nvPr/>
              </p14:nvContentPartPr>
              <p14:xfrm>
                <a:off x="6813660" y="1974880"/>
                <a:ext cx="36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BC6A66C-9876-5D75-BE9E-2675AD20C6B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50660" y="191188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77F88A-F281-EBFD-CAA4-3097872C5770}"/>
                    </a:ext>
                  </a:extLst>
                </p14:cNvPr>
                <p14:cNvContentPartPr/>
                <p14:nvPr/>
              </p14:nvContentPartPr>
              <p14:xfrm>
                <a:off x="6533940" y="1949320"/>
                <a:ext cx="36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77F88A-F281-EBFD-CAA4-3097872C577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470940" y="188632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F33690D-A387-B484-4063-B9DB5F81A5B4}"/>
                    </a:ext>
                  </a:extLst>
                </p14:cNvPr>
                <p14:cNvContentPartPr/>
                <p14:nvPr/>
              </p14:nvContentPartPr>
              <p14:xfrm>
                <a:off x="6603780" y="2209600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F33690D-A387-B484-4063-B9DB5F81A5B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541140" y="214696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5F6FDC9-94F5-D0CB-0A16-213689856683}"/>
                    </a:ext>
                  </a:extLst>
                </p14:cNvPr>
                <p14:cNvContentPartPr/>
                <p14:nvPr/>
              </p14:nvContentPartPr>
              <p14:xfrm>
                <a:off x="6381660" y="2228680"/>
                <a:ext cx="36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5F6FDC9-94F5-D0CB-0A16-21368985668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318660" y="216604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B719644-771A-883A-1034-67AFD313D6CB}"/>
                    </a:ext>
                  </a:extLst>
                </p14:cNvPr>
                <p14:cNvContentPartPr/>
                <p14:nvPr/>
              </p14:nvContentPartPr>
              <p14:xfrm>
                <a:off x="6857940" y="2520640"/>
                <a:ext cx="36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B719644-771A-883A-1034-67AFD313D6C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94940" y="245800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D444D0C-22B0-7A61-43FC-E210663B0D41}"/>
                    </a:ext>
                  </a:extLst>
                </p14:cNvPr>
                <p14:cNvContentPartPr/>
                <p14:nvPr/>
              </p14:nvContentPartPr>
              <p14:xfrm>
                <a:off x="6610260" y="2527120"/>
                <a:ext cx="36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D444D0C-22B0-7A61-43FC-E210663B0D4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547260" y="246412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043BDF5-39DA-68AA-8FD8-9BC047622D6E}"/>
                    </a:ext>
                  </a:extLst>
                </p14:cNvPr>
                <p14:cNvContentPartPr/>
                <p14:nvPr/>
              </p14:nvContentPartPr>
              <p14:xfrm>
                <a:off x="6464100" y="2812960"/>
                <a:ext cx="360" cy="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043BDF5-39DA-68AA-8FD8-9BC047622D6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401100" y="274996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D35A16F-A4B0-44EE-4D15-A7B824038F2E}"/>
                    </a:ext>
                  </a:extLst>
                </p14:cNvPr>
                <p14:cNvContentPartPr/>
                <p14:nvPr/>
              </p14:nvContentPartPr>
              <p14:xfrm>
                <a:off x="6280140" y="2552680"/>
                <a:ext cx="36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D35A16F-A4B0-44EE-4D15-A7B824038F2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217140" y="248968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90DB7F8-90C3-104C-D3D0-45316D1CCF57}"/>
                    </a:ext>
                  </a:extLst>
                </p14:cNvPr>
                <p14:cNvContentPartPr/>
                <p14:nvPr/>
              </p14:nvContentPartPr>
              <p14:xfrm>
                <a:off x="6089700" y="2361880"/>
                <a:ext cx="3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90DB7F8-90C3-104C-D3D0-45316D1CCF5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026700" y="229924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4977CA1-54D0-80DF-58D4-54D8D61339E2}"/>
                    </a:ext>
                  </a:extLst>
                </p14:cNvPr>
                <p14:cNvContentPartPr/>
                <p14:nvPr/>
              </p14:nvContentPartPr>
              <p14:xfrm>
                <a:off x="6131460" y="1516960"/>
                <a:ext cx="891000" cy="9050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4977CA1-54D0-80DF-58D4-54D8D61339E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127140" y="1512640"/>
                  <a:ext cx="899640" cy="91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2E21C43-E8C1-06A1-9C33-06A0D50EB46A}"/>
                    </a:ext>
                  </a:extLst>
                </p14:cNvPr>
                <p14:cNvContentPartPr/>
                <p14:nvPr/>
              </p14:nvContentPartPr>
              <p14:xfrm>
                <a:off x="6533580" y="1492120"/>
                <a:ext cx="810720" cy="8715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2E21C43-E8C1-06A1-9C33-06A0D50EB46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529260" y="1487800"/>
                  <a:ext cx="819360" cy="88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09642382-186D-42C3-21F9-DE9BDD4C41AA}"/>
                    </a:ext>
                  </a:extLst>
                </p14:cNvPr>
                <p14:cNvContentPartPr/>
                <p14:nvPr/>
              </p14:nvContentPartPr>
              <p14:xfrm>
                <a:off x="6296700" y="1956520"/>
                <a:ext cx="919440" cy="7920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09642382-186D-42C3-21F9-DE9BDD4C41A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292380" y="1952200"/>
                  <a:ext cx="928080" cy="80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A18DB03-CF05-411A-20BB-5342C76EDDA9}"/>
                    </a:ext>
                  </a:extLst>
                </p14:cNvPr>
                <p14:cNvContentPartPr/>
                <p14:nvPr/>
              </p14:nvContentPartPr>
              <p14:xfrm>
                <a:off x="6348540" y="2214640"/>
                <a:ext cx="643680" cy="7606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A18DB03-CF05-411A-20BB-5342C76EDDA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344220" y="2210320"/>
                  <a:ext cx="652320" cy="76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38B9FFC-6D8E-25C8-8ACE-1057D249C4AC}"/>
                    </a:ext>
                  </a:extLst>
                </p14:cNvPr>
                <p14:cNvContentPartPr/>
                <p14:nvPr/>
              </p14:nvContentPartPr>
              <p14:xfrm>
                <a:off x="5916180" y="1313200"/>
                <a:ext cx="1788120" cy="17730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38B9FFC-6D8E-25C8-8ACE-1057D249C4A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11860" y="1308880"/>
                  <a:ext cx="1796760" cy="178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0350E290-B340-5774-890F-D6A96A8728DA}"/>
                  </a:ext>
                </a:extLst>
              </p14:cNvPr>
              <p14:cNvContentPartPr/>
              <p14:nvPr/>
            </p14:nvContentPartPr>
            <p14:xfrm>
              <a:off x="841260" y="1630360"/>
              <a:ext cx="996120" cy="86724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0350E290-B340-5774-890F-D6A96A8728DA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836940" y="1626040"/>
                <a:ext cx="1004760" cy="87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CE8EF9D6-B5A3-8865-C060-E89E37027CBE}"/>
                  </a:ext>
                </a:extLst>
              </p14:cNvPr>
              <p14:cNvContentPartPr/>
              <p14:nvPr/>
            </p14:nvContentPartPr>
            <p14:xfrm>
              <a:off x="6361860" y="3246040"/>
              <a:ext cx="483480" cy="36720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CE8EF9D6-B5A3-8865-C060-E89E37027CBE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6357540" y="3241720"/>
                <a:ext cx="492120" cy="37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4FE5A138-601E-9CE2-187B-6FA99F5A8F31}"/>
                  </a:ext>
                </a:extLst>
              </p14:cNvPr>
              <p14:cNvContentPartPr/>
              <p14:nvPr/>
            </p14:nvContentPartPr>
            <p14:xfrm>
              <a:off x="7111740" y="3244600"/>
              <a:ext cx="68400" cy="36144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4FE5A138-601E-9CE2-187B-6FA99F5A8F31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107420" y="3240280"/>
                <a:ext cx="77040" cy="370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120E60C4-B4C1-5D00-EC43-CAEF149973EC}"/>
              </a:ext>
            </a:extLst>
          </p:cNvPr>
          <p:cNvGrpSpPr/>
          <p:nvPr/>
        </p:nvGrpSpPr>
        <p:grpSpPr>
          <a:xfrm>
            <a:off x="61860" y="1503640"/>
            <a:ext cx="2212200" cy="2091600"/>
            <a:chOff x="61860" y="1503640"/>
            <a:chExt cx="2212200" cy="209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8A451ED-C7A4-17E2-6873-0C10306BBCB3}"/>
                    </a:ext>
                  </a:extLst>
                </p14:cNvPr>
                <p14:cNvContentPartPr/>
                <p14:nvPr/>
              </p14:nvContentPartPr>
              <p14:xfrm>
                <a:off x="1428420" y="2648080"/>
                <a:ext cx="360" cy="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8A451ED-C7A4-17E2-6873-0C10306BBCB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365780" y="258508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EC3AB8E-348D-0805-B9E4-BEA8D3666303}"/>
                    </a:ext>
                  </a:extLst>
                </p14:cNvPr>
                <p14:cNvContentPartPr/>
                <p14:nvPr/>
              </p14:nvContentPartPr>
              <p14:xfrm>
                <a:off x="895260" y="2749240"/>
                <a:ext cx="36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EC3AB8E-348D-0805-B9E4-BEA8D366630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32260" y="268660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85D1123-9AF0-FFEB-5558-EB4FE6FE42A6}"/>
                    </a:ext>
                  </a:extLst>
                </p14:cNvPr>
                <p14:cNvContentPartPr/>
                <p14:nvPr/>
              </p14:nvContentPartPr>
              <p14:xfrm>
                <a:off x="1371540" y="2000080"/>
                <a:ext cx="36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85D1123-9AF0-FFEB-5558-EB4FE6FE42A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308540" y="193744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6CB1D5C-016B-972E-49D8-2E2C6E90A0A8}"/>
                    </a:ext>
                  </a:extLst>
                </p14:cNvPr>
                <p14:cNvContentPartPr/>
                <p14:nvPr/>
              </p14:nvContentPartPr>
              <p14:xfrm>
                <a:off x="1136460" y="1993600"/>
                <a:ext cx="360" cy="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6CB1D5C-016B-972E-49D8-2E2C6E90A0A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73820" y="193096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EDBD1EB-54F1-0436-48B5-C2EF6A84AA95}"/>
                    </a:ext>
                  </a:extLst>
                </p14:cNvPr>
                <p14:cNvContentPartPr/>
                <p14:nvPr/>
              </p14:nvContentPartPr>
              <p14:xfrm>
                <a:off x="1009380" y="2139760"/>
                <a:ext cx="360" cy="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EDBD1EB-54F1-0436-48B5-C2EF6A84AA9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46740" y="207676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99E0EFA-AA4B-B4F3-FDE0-E8792AB3CD6A}"/>
                    </a:ext>
                  </a:extLst>
                </p14:cNvPr>
                <p14:cNvContentPartPr/>
                <p14:nvPr/>
              </p14:nvContentPartPr>
              <p14:xfrm>
                <a:off x="895260" y="2374480"/>
                <a:ext cx="36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99E0EFA-AA4B-B4F3-FDE0-E8792AB3CD6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32260" y="231184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CDEDC10-5EE4-64D3-D62D-10EADCB15208}"/>
                    </a:ext>
                  </a:extLst>
                </p14:cNvPr>
                <p14:cNvContentPartPr/>
                <p14:nvPr/>
              </p14:nvContentPartPr>
              <p14:xfrm>
                <a:off x="1123860" y="2501920"/>
                <a:ext cx="360" cy="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CDEDC10-5EE4-64D3-D62D-10EADCB1520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60860" y="243892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4B1314A-271C-78DA-F57C-F4B6C2C269BA}"/>
                    </a:ext>
                  </a:extLst>
                </p14:cNvPr>
                <p14:cNvContentPartPr/>
                <p14:nvPr/>
              </p14:nvContentPartPr>
              <p14:xfrm>
                <a:off x="1174620" y="2292040"/>
                <a:ext cx="360" cy="3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4B1314A-271C-78DA-F57C-F4B6C2C269B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11980" y="2229400"/>
                  <a:ext cx="1260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076130E-870D-F557-4EC4-A82642C722AD}"/>
                    </a:ext>
                  </a:extLst>
                </p14:cNvPr>
                <p14:cNvContentPartPr/>
                <p14:nvPr/>
              </p14:nvContentPartPr>
              <p14:xfrm>
                <a:off x="821820" y="3085120"/>
                <a:ext cx="640440" cy="510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076130E-870D-F557-4EC4-A82642C722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17500" y="3080800"/>
                  <a:ext cx="649080" cy="51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427F7DE-6F54-C25B-CD1D-A22C01D9B300}"/>
                    </a:ext>
                  </a:extLst>
                </p14:cNvPr>
                <p14:cNvContentPartPr/>
                <p14:nvPr/>
              </p14:nvContentPartPr>
              <p14:xfrm>
                <a:off x="1606260" y="3134080"/>
                <a:ext cx="533520" cy="3855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427F7DE-6F54-C25B-CD1D-A22C01D9B30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601940" y="3129760"/>
                  <a:ext cx="542160" cy="39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D2EB1104-B061-9202-F076-9FA512FB5EC8}"/>
                    </a:ext>
                  </a:extLst>
                </p14:cNvPr>
                <p14:cNvContentPartPr/>
                <p14:nvPr/>
              </p14:nvContentPartPr>
              <p14:xfrm>
                <a:off x="721380" y="1666720"/>
                <a:ext cx="529920" cy="5576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D2EB1104-B061-9202-F076-9FA512FB5EC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17060" y="1662400"/>
                  <a:ext cx="538560" cy="56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D1A38FD-7C9C-F7C4-F376-049DC53B7CFD}"/>
                    </a:ext>
                  </a:extLst>
                </p14:cNvPr>
                <p14:cNvContentPartPr/>
                <p14:nvPr/>
              </p14:nvContentPartPr>
              <p14:xfrm>
                <a:off x="268500" y="1963360"/>
                <a:ext cx="923760" cy="7250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D1A38FD-7C9C-F7C4-F376-049DC53B7CF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64180" y="1959040"/>
                  <a:ext cx="932400" cy="73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FF7C4F20-3331-3BEA-AA52-AFE8C379F252}"/>
                    </a:ext>
                  </a:extLst>
                </p14:cNvPr>
                <p14:cNvContentPartPr/>
                <p14:nvPr/>
              </p14:nvContentPartPr>
              <p14:xfrm>
                <a:off x="880140" y="1979200"/>
                <a:ext cx="697320" cy="7405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FF7C4F20-3331-3BEA-AA52-AFE8C379F25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75820" y="1974880"/>
                  <a:ext cx="705960" cy="74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448C5877-87D3-D7FE-2BF5-11FA90DC52A7}"/>
                    </a:ext>
                  </a:extLst>
                </p14:cNvPr>
                <p14:cNvContentPartPr/>
                <p14:nvPr/>
              </p14:nvContentPartPr>
              <p14:xfrm>
                <a:off x="765300" y="2234440"/>
                <a:ext cx="1136160" cy="757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448C5877-87D3-D7FE-2BF5-11FA90DC52A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60980" y="2230120"/>
                  <a:ext cx="1144800" cy="76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949A8C4-2BE2-C4EA-38AF-FE0120F6C1E2}"/>
                    </a:ext>
                  </a:extLst>
                </p14:cNvPr>
                <p14:cNvContentPartPr/>
                <p14:nvPr/>
              </p14:nvContentPartPr>
              <p14:xfrm>
                <a:off x="61860" y="1503640"/>
                <a:ext cx="2212200" cy="15649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949A8C4-2BE2-C4EA-38AF-FE0120F6C1E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7540" y="1499320"/>
                  <a:ext cx="2220840" cy="1573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717163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13" t="10498" r="14462" b="11643"/>
          <a:stretch/>
        </p:blipFill>
        <p:spPr bwMode="auto">
          <a:xfrm>
            <a:off x="565150" y="598609"/>
            <a:ext cx="3570049" cy="28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1885950" y="3325416"/>
            <a:ext cx="1885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343451" y="621509"/>
            <a:ext cx="4578184" cy="3366525"/>
            <a:chOff x="2740" y="923"/>
            <a:chExt cx="2995" cy="229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151" t="9662" r="12976" b="12536"/>
            <a:stretch/>
          </p:blipFill>
          <p:spPr bwMode="auto">
            <a:xfrm>
              <a:off x="2740" y="923"/>
              <a:ext cx="2667" cy="2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197" y="2973"/>
              <a:ext cx="253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350" dirty="0"/>
                <a:t>Clusters (</a:t>
              </a:r>
              <a:r>
                <a:rPr lang="en-US" altLang="en-US" sz="1050" dirty="0"/>
                <a:t>dark blue points indicate noise</a:t>
              </a:r>
              <a:r>
                <a:rPr lang="en-US" altLang="en-US" sz="135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419100" y="3816824"/>
            <a:ext cx="49720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35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Resistant to nois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22308A-F380-4D83-AF7E-3A50E995474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70407" y="161453"/>
            <a:ext cx="7203186" cy="414338"/>
          </a:xfrm>
        </p:spPr>
        <p:txBody>
          <a:bodyPr/>
          <a:lstStyle/>
          <a:p>
            <a:r>
              <a:rPr lang="en-US" altLang="en-US" sz="3200" b="0" dirty="0">
                <a:cs typeface="Times New Roman" pitchFamily="18" charset="0"/>
              </a:rPr>
              <a:t>How many clusters?</a:t>
            </a:r>
            <a:endParaRPr lang="en-US" altLang="en-US" sz="3200" b="0" dirty="0"/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840315" y="1172938"/>
            <a:ext cx="3195591" cy="1838913"/>
            <a:chOff x="432" y="1200"/>
            <a:chExt cx="2107" cy="1147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42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350" b="0" dirty="0">
                  <a:cs typeface="Times New Roman" pitchFamily="18" charset="0"/>
                </a:rPr>
                <a:t>How many clusters?</a:t>
              </a:r>
              <a:endParaRPr lang="en-US" altLang="en-US" sz="1350" b="0" dirty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5284844" y="3535869"/>
            <a:ext cx="3195591" cy="1449325"/>
            <a:chOff x="3125" y="2592"/>
            <a:chExt cx="2107" cy="904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350" b="0" dirty="0">
                  <a:cs typeface="Times New Roman" pitchFamily="18" charset="0"/>
                </a:rPr>
                <a:t>Four Clusters</a:t>
              </a:r>
              <a:r>
                <a:rPr lang="en-US" altLang="en-US" sz="1350" b="0" dirty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788521" y="3494921"/>
            <a:ext cx="3336640" cy="1458944"/>
            <a:chOff x="339" y="2592"/>
            <a:chExt cx="2200" cy="910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339" y="3250"/>
              <a:ext cx="1440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350" b="0" dirty="0">
                  <a:cs typeface="Times New Roman" pitchFamily="18" charset="0"/>
                </a:rPr>
                <a:t>Two Clusters</a:t>
              </a:r>
              <a:r>
                <a:rPr lang="en-US" altLang="en-US" sz="1350" b="0" dirty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5386486" y="1087837"/>
            <a:ext cx="3195591" cy="1558346"/>
            <a:chOff x="3125" y="1200"/>
            <a:chExt cx="2107" cy="972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sz="1050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1050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350" b="0">
                  <a:cs typeface="Times New Roman" pitchFamily="18" charset="0"/>
                </a:rPr>
                <a:t>Six Clusters</a:t>
              </a:r>
              <a:r>
                <a:rPr lang="en-US" altLang="en-US" sz="12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3349626" y="4467181"/>
            <a:ext cx="1885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429000" y="1671638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677" y="697439"/>
            <a:ext cx="4786973" cy="3769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2819CC-9A62-4900-8453-2BC3B2B3F0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751410" y="3671907"/>
            <a:ext cx="1885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429000" y="1671638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60" y="1061063"/>
            <a:ext cx="3340100" cy="263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060832"/>
              </p:ext>
            </p:extLst>
          </p:nvPr>
        </p:nvGraphicFramePr>
        <p:xfrm>
          <a:off x="4090194" y="729853"/>
          <a:ext cx="4875211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194" y="729853"/>
                        <a:ext cx="4875211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5005784" y="4293739"/>
            <a:ext cx="33762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24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1100" b="0" dirty="0">
                <a:latin typeface="Times New Roman" pitchFamily="18" charset="0"/>
              </a:rPr>
              <a:t> </a:t>
            </a:r>
            <a:endParaRPr lang="en-US" altLang="en-US" sz="36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1600200" y="4044553"/>
            <a:ext cx="2628900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/>
              <a:t> High-dimensional dat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370F55-D46E-4F31-A4B5-5E571FB5EEA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751410" y="3671907"/>
            <a:ext cx="1885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429000" y="1671638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60" y="1061063"/>
            <a:ext cx="3340100" cy="263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865960" y="2091929"/>
            <a:ext cx="6858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78455"/>
              </p:ext>
            </p:extLst>
          </p:nvPr>
        </p:nvGraphicFramePr>
        <p:xfrm>
          <a:off x="4163586" y="1061063"/>
          <a:ext cx="4550627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586" y="1061063"/>
                        <a:ext cx="4550627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03181" y="4364849"/>
            <a:ext cx="35369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24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24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1600200" y="4044553"/>
            <a:ext cx="2628900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High-dimensional dat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370F55-D46E-4F31-A4B5-5E571FB5EEA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294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sz="2100" dirty="0"/>
              <a:t>DBSCAN: Determining EPS and </a:t>
            </a:r>
            <a:r>
              <a:rPr lang="en-US" altLang="en-US" sz="2100" dirty="0" err="1"/>
              <a:t>MinPts</a:t>
            </a:r>
            <a:endParaRPr lang="en-US" altLang="en-US" sz="2100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528638"/>
            <a:ext cx="8845550" cy="3886200"/>
          </a:xfrm>
          <a:noFill/>
        </p:spPr>
        <p:txBody>
          <a:bodyPr/>
          <a:lstStyle/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dea is that for points in a cluster, their k</a:t>
            </a:r>
            <a:r>
              <a:rPr lang="en-US" altLang="en-US" baseline="30000" dirty="0"/>
              <a:t>th</a:t>
            </a:r>
            <a:r>
              <a:rPr lang="en-US" altLang="en-US" dirty="0"/>
              <a:t> nearest neighbors are at close distance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Noise points have the k</a:t>
            </a:r>
            <a:r>
              <a:rPr lang="en-US" altLang="en-US" baseline="30000" dirty="0"/>
              <a:t>th</a:t>
            </a:r>
            <a:r>
              <a:rPr lang="en-US" altLang="en-US" dirty="0"/>
              <a:t> nearest neighbor at farther distance</a:t>
            </a:r>
          </a:p>
          <a:p>
            <a:pPr marL="400050" indent="-40005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So, plot sorted distance of every point to its k</a:t>
            </a:r>
            <a:r>
              <a:rPr lang="en-US" altLang="en-US" baseline="30000" dirty="0"/>
              <a:t>th</a:t>
            </a:r>
            <a:r>
              <a:rPr lang="en-US" altLang="en-US" dirty="0"/>
              <a:t> nearest neighbor</a:t>
            </a:r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33"/>
          <a:stretch/>
        </p:blipFill>
        <p:spPr bwMode="auto">
          <a:xfrm>
            <a:off x="1479550" y="1486228"/>
            <a:ext cx="4978400" cy="3554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6BFB0F-32F5-4FDE-8EE6-B11449FAAD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5443621-C89D-C2B3-55C7-FCEF59C1505A}"/>
                  </a:ext>
                </a:extLst>
              </p14:cNvPr>
              <p14:cNvContentPartPr/>
              <p14:nvPr/>
            </p14:nvContentPartPr>
            <p14:xfrm>
              <a:off x="4692540" y="3981520"/>
              <a:ext cx="1510920" cy="320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5443621-C89D-C2B3-55C7-FCEF59C1505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88220" y="3977200"/>
                <a:ext cx="1519560" cy="4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00B441F-772B-05F4-3BA3-2BDD008744AA}"/>
                  </a:ext>
                </a:extLst>
              </p14:cNvPr>
              <p14:cNvContentPartPr/>
              <p14:nvPr/>
            </p14:nvContentPartPr>
            <p14:xfrm>
              <a:off x="1830540" y="3866680"/>
              <a:ext cx="399960" cy="3124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00B441F-772B-05F4-3BA3-2BDD008744A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826220" y="3862360"/>
                <a:ext cx="408600" cy="321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1821C7AA-829E-1F0B-F7EA-5924A4F644EE}"/>
              </a:ext>
            </a:extLst>
          </p:cNvPr>
          <p:cNvGrpSpPr/>
          <p:nvPr/>
        </p:nvGrpSpPr>
        <p:grpSpPr>
          <a:xfrm>
            <a:off x="190380" y="2583640"/>
            <a:ext cx="1314720" cy="306000"/>
            <a:chOff x="190380" y="2583640"/>
            <a:chExt cx="1314720" cy="30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AC56791-5A2E-9140-C1A4-A0E5A4972955}"/>
                    </a:ext>
                  </a:extLst>
                </p14:cNvPr>
                <p14:cNvContentPartPr/>
                <p14:nvPr/>
              </p14:nvContentPartPr>
              <p14:xfrm>
                <a:off x="190380" y="2616040"/>
                <a:ext cx="178200" cy="273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AC56791-5A2E-9140-C1A4-A0E5A497295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86060" y="2611720"/>
                  <a:ext cx="18684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F11AC29-1424-59B6-7A3D-266A29A7D16F}"/>
                    </a:ext>
                  </a:extLst>
                </p14:cNvPr>
                <p14:cNvContentPartPr/>
                <p14:nvPr/>
              </p14:nvContentPartPr>
              <p14:xfrm>
                <a:off x="533100" y="2666800"/>
                <a:ext cx="6840" cy="175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F11AC29-1424-59B6-7A3D-266A29A7D16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28780" y="2662480"/>
                  <a:ext cx="154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6D91429-D64D-6F9C-71CC-FC413A8B03CC}"/>
                    </a:ext>
                  </a:extLst>
                </p14:cNvPr>
                <p14:cNvContentPartPr/>
                <p14:nvPr/>
              </p14:nvContentPartPr>
              <p14:xfrm>
                <a:off x="556860" y="2583640"/>
                <a:ext cx="173520" cy="1677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6D91429-D64D-6F9C-71CC-FC413A8B03C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52540" y="2579320"/>
                  <a:ext cx="1821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C946A1B-1062-DFF7-716D-1C52699C7F59}"/>
                    </a:ext>
                  </a:extLst>
                </p14:cNvPr>
                <p14:cNvContentPartPr/>
                <p14:nvPr/>
              </p14:nvContentPartPr>
              <p14:xfrm>
                <a:off x="901380" y="2590480"/>
                <a:ext cx="139320" cy="2696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C946A1B-1062-DFF7-716D-1C52699C7F5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7060" y="2586160"/>
                  <a:ext cx="14796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020FCF3-31A5-CBF6-FEE7-DA44647D743E}"/>
                    </a:ext>
                  </a:extLst>
                </p14:cNvPr>
                <p14:cNvContentPartPr/>
                <p14:nvPr/>
              </p14:nvContentPartPr>
              <p14:xfrm>
                <a:off x="850620" y="2717560"/>
                <a:ext cx="12564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020FCF3-31A5-CBF6-FEE7-DA44647D743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46300" y="2713240"/>
                  <a:ext cx="1342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0FADF4D-5CD9-F495-E85A-41DEF09997A1}"/>
                    </a:ext>
                  </a:extLst>
                </p14:cNvPr>
                <p14:cNvContentPartPr/>
                <p14:nvPr/>
              </p14:nvContentPartPr>
              <p14:xfrm>
                <a:off x="1104780" y="2730160"/>
                <a:ext cx="76320" cy="13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0FADF4D-5CD9-F495-E85A-41DEF09997A1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00460" y="2725840"/>
                  <a:ext cx="84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200B4DC-F25C-6805-6137-FF6ED99BB5E6}"/>
                    </a:ext>
                  </a:extLst>
                </p14:cNvPr>
                <p14:cNvContentPartPr/>
                <p14:nvPr/>
              </p14:nvContentPartPr>
              <p14:xfrm>
                <a:off x="1041060" y="2793520"/>
                <a:ext cx="82800" cy="7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200B4DC-F25C-6805-6137-FF6ED99BB5E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36740" y="2789200"/>
                  <a:ext cx="91440" cy="1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D6CD557-8051-8EA7-6C3C-4C55236E0874}"/>
                    </a:ext>
                  </a:extLst>
                </p14:cNvPr>
                <p14:cNvContentPartPr/>
                <p14:nvPr/>
              </p14:nvContentPartPr>
              <p14:xfrm>
                <a:off x="1307820" y="2590480"/>
                <a:ext cx="178920" cy="197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D6CD557-8051-8EA7-6C3C-4C55236E0874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303500" y="2586160"/>
                  <a:ext cx="18756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AA8C247-D2B2-CA24-764C-B59D72018852}"/>
                    </a:ext>
                  </a:extLst>
                </p14:cNvPr>
                <p14:cNvContentPartPr/>
                <p14:nvPr/>
              </p14:nvContentPartPr>
              <p14:xfrm>
                <a:off x="1479180" y="2590480"/>
                <a:ext cx="25920" cy="2732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AA8C247-D2B2-CA24-764C-B59D7201885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474860" y="2586160"/>
                  <a:ext cx="3456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1FE4CB9-3F29-6503-942D-AE9DD7332650}"/>
              </a:ext>
            </a:extLst>
          </p:cNvPr>
          <p:cNvGrpSpPr/>
          <p:nvPr/>
        </p:nvGrpSpPr>
        <p:grpSpPr>
          <a:xfrm>
            <a:off x="366420" y="3155680"/>
            <a:ext cx="871200" cy="406440"/>
            <a:chOff x="366420" y="3155680"/>
            <a:chExt cx="871200" cy="40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72D094E-A2AC-9179-169D-DC472EC768AD}"/>
                    </a:ext>
                  </a:extLst>
                </p14:cNvPr>
                <p14:cNvContentPartPr/>
                <p14:nvPr/>
              </p14:nvContentPartPr>
              <p14:xfrm>
                <a:off x="366420" y="3155680"/>
                <a:ext cx="249840" cy="333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72D094E-A2AC-9179-169D-DC472EC768A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62100" y="3151360"/>
                  <a:ext cx="25848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D93C40B-8C97-931F-33BC-765E8ACE0231}"/>
                    </a:ext>
                  </a:extLst>
                </p14:cNvPr>
                <p14:cNvContentPartPr/>
                <p14:nvPr/>
              </p14:nvContentPartPr>
              <p14:xfrm>
                <a:off x="387300" y="3346120"/>
                <a:ext cx="159480" cy="13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D93C40B-8C97-931F-33BC-765E8ACE023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2980" y="3341800"/>
                  <a:ext cx="16812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E349A36-F8DC-E4E7-2086-5B943195ABB0}"/>
                    </a:ext>
                  </a:extLst>
                </p14:cNvPr>
                <p14:cNvContentPartPr/>
                <p14:nvPr/>
              </p14:nvContentPartPr>
              <p14:xfrm>
                <a:off x="647220" y="3346480"/>
                <a:ext cx="25920" cy="215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E349A36-F8DC-E4E7-2086-5B943195ABB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42900" y="3342160"/>
                  <a:ext cx="3456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A11DCA6-A708-7086-E1DB-BFCEAEDE4630}"/>
                    </a:ext>
                  </a:extLst>
                </p14:cNvPr>
                <p14:cNvContentPartPr/>
                <p14:nvPr/>
              </p14:nvContentPartPr>
              <p14:xfrm>
                <a:off x="678540" y="3300400"/>
                <a:ext cx="205200" cy="155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A11DCA6-A708-7086-E1DB-BFCEAEDE463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74220" y="3296080"/>
                  <a:ext cx="21384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0E21F39-3C94-0AC3-0425-AD7C189D7FA1}"/>
                    </a:ext>
                  </a:extLst>
                </p14:cNvPr>
                <p14:cNvContentPartPr/>
                <p14:nvPr/>
              </p14:nvContentPartPr>
              <p14:xfrm>
                <a:off x="901380" y="3263680"/>
                <a:ext cx="172080" cy="186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0E21F39-3C94-0AC3-0425-AD7C189D7FA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97060" y="3259360"/>
                  <a:ext cx="180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A1BABE6-C590-B4CE-9333-A2068EA93FBE}"/>
                    </a:ext>
                  </a:extLst>
                </p14:cNvPr>
                <p14:cNvContentPartPr/>
                <p14:nvPr/>
              </p14:nvContentPartPr>
              <p14:xfrm>
                <a:off x="1161660" y="3327040"/>
                <a:ext cx="5688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A1BABE6-C590-B4CE-9333-A2068EA93FB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157340" y="3322720"/>
                  <a:ext cx="6552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1BC010D-856B-56C5-DCB0-B75DB580D87D}"/>
                    </a:ext>
                  </a:extLst>
                </p14:cNvPr>
                <p14:cNvContentPartPr/>
                <p14:nvPr/>
              </p14:nvContentPartPr>
              <p14:xfrm>
                <a:off x="1129980" y="3390760"/>
                <a:ext cx="107640" cy="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1BC010D-856B-56C5-DCB0-B75DB580D87D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25660" y="3386440"/>
                  <a:ext cx="116280" cy="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4E57C6F2-A5E7-F56F-A889-0ED75A0E4304}"/>
              </a:ext>
            </a:extLst>
          </p:cNvPr>
          <p:cNvGrpSpPr/>
          <p:nvPr/>
        </p:nvGrpSpPr>
        <p:grpSpPr>
          <a:xfrm>
            <a:off x="1441380" y="3098440"/>
            <a:ext cx="275400" cy="343440"/>
            <a:chOff x="1441380" y="3098440"/>
            <a:chExt cx="275400" cy="34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5CCF2AD-1D7B-DD0A-1202-5B4BE53AE253}"/>
                    </a:ext>
                  </a:extLst>
                </p14:cNvPr>
                <p14:cNvContentPartPr/>
                <p14:nvPr/>
              </p14:nvContentPartPr>
              <p14:xfrm>
                <a:off x="1441380" y="3098440"/>
                <a:ext cx="32400" cy="338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5CCF2AD-1D7B-DD0A-1202-5B4BE53AE25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437060" y="3094120"/>
                  <a:ext cx="4104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866A92D-2E11-8B18-BB7C-756F953B9D34}"/>
                    </a:ext>
                  </a:extLst>
                </p14:cNvPr>
                <p14:cNvContentPartPr/>
                <p14:nvPr/>
              </p14:nvContentPartPr>
              <p14:xfrm>
                <a:off x="1540380" y="3244600"/>
                <a:ext cx="176400" cy="197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866A92D-2E11-8B18-BB7C-756F953B9D3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536060" y="3240280"/>
                  <a:ext cx="185040" cy="205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0BD081-0176-EA5E-A5F7-1E892B8514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Optimal paramet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0DC0E8-79FA-6922-79F4-EC664B2E74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5250" y="1200150"/>
            <a:ext cx="3810000" cy="3394500"/>
          </a:xfrm>
        </p:spPr>
        <p:txBody>
          <a:bodyPr/>
          <a:lstStyle/>
          <a:p>
            <a:r>
              <a:rPr lang="en-US" dirty="0"/>
              <a:t>The aim is to determine the “knee”, which corresponds to the optimal eps parameter.</a:t>
            </a:r>
          </a:p>
          <a:p>
            <a:r>
              <a:rPr lang="en-US" dirty="0"/>
              <a:t>A knee corresponds to a threshold where a sharp change occurs along the k-distance curv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00B28E-CA94-328C-5464-8AABC113154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987125F-FEC9-DA68-7D06-8D707F2488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13" b="3101"/>
          <a:stretch/>
        </p:blipFill>
        <p:spPr bwMode="auto">
          <a:xfrm>
            <a:off x="4000500" y="1035050"/>
            <a:ext cx="5143500" cy="4006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7B899B08-4EE8-44D0-DD89-EF8CC18F8263}"/>
              </a:ext>
            </a:extLst>
          </p:cNvPr>
          <p:cNvGrpSpPr/>
          <p:nvPr/>
        </p:nvGrpSpPr>
        <p:grpSpPr>
          <a:xfrm>
            <a:off x="3456660" y="3174760"/>
            <a:ext cx="1579320" cy="1125720"/>
            <a:chOff x="3456660" y="3174760"/>
            <a:chExt cx="1579320" cy="112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144F76D-B8C0-10F1-AEC4-2471CBE2489E}"/>
                    </a:ext>
                  </a:extLst>
                </p14:cNvPr>
                <p14:cNvContentPartPr/>
                <p14:nvPr/>
              </p14:nvContentPartPr>
              <p14:xfrm>
                <a:off x="3570780" y="3174760"/>
                <a:ext cx="1465200" cy="9644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144F76D-B8C0-10F1-AEC4-2471CBE2489E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566460" y="3170440"/>
                  <a:ext cx="1473840" cy="9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1AEE0DD-9C29-F6B3-8240-923E8B393054}"/>
                    </a:ext>
                  </a:extLst>
                </p14:cNvPr>
                <p14:cNvContentPartPr/>
                <p14:nvPr/>
              </p14:nvContentPartPr>
              <p14:xfrm>
                <a:off x="3456660" y="3984760"/>
                <a:ext cx="316440" cy="3157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1AEE0DD-9C29-F6B3-8240-923E8B39305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452340" y="3980440"/>
                  <a:ext cx="325080" cy="32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0CA3875C-BB38-8537-3BF9-1EF3C05B3688}"/>
              </a:ext>
            </a:extLst>
          </p:cNvPr>
          <p:cNvGrpSpPr/>
          <p:nvPr/>
        </p:nvGrpSpPr>
        <p:grpSpPr>
          <a:xfrm>
            <a:off x="344820" y="3191320"/>
            <a:ext cx="2859120" cy="1504800"/>
            <a:chOff x="344820" y="3191320"/>
            <a:chExt cx="2859120" cy="150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937417D-151B-54C7-766C-7B2F15E3526A}"/>
                    </a:ext>
                  </a:extLst>
                </p14:cNvPr>
                <p14:cNvContentPartPr/>
                <p14:nvPr/>
              </p14:nvContentPartPr>
              <p14:xfrm>
                <a:off x="578460" y="4102840"/>
                <a:ext cx="291960" cy="286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937417D-151B-54C7-766C-7B2F15E3526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74140" y="4098520"/>
                  <a:ext cx="30060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E4D7DCC-5344-23FD-537A-4FC16D6A2D2B}"/>
                    </a:ext>
                  </a:extLst>
                </p14:cNvPr>
                <p14:cNvContentPartPr/>
                <p14:nvPr/>
              </p14:nvContentPartPr>
              <p14:xfrm>
                <a:off x="641460" y="4272040"/>
                <a:ext cx="214920" cy="27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E4D7DCC-5344-23FD-537A-4FC16D6A2D2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37140" y="4267720"/>
                  <a:ext cx="22356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979F91D-198B-C62F-D9C5-96CE1046B552}"/>
                    </a:ext>
                  </a:extLst>
                </p14:cNvPr>
                <p14:cNvContentPartPr/>
                <p14:nvPr/>
              </p14:nvContentPartPr>
              <p14:xfrm>
                <a:off x="902100" y="4279600"/>
                <a:ext cx="12600" cy="193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979F91D-198B-C62F-D9C5-96CE1046B55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97780" y="4275280"/>
                  <a:ext cx="212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34EE301-1CF5-7FDB-BE9A-87E7CFB2393B}"/>
                    </a:ext>
                  </a:extLst>
                </p14:cNvPr>
                <p14:cNvContentPartPr/>
                <p14:nvPr/>
              </p14:nvContentPartPr>
              <p14:xfrm>
                <a:off x="895980" y="4234240"/>
                <a:ext cx="89640" cy="900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34EE301-1CF5-7FDB-BE9A-87E7CFB2393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1660" y="4229920"/>
                  <a:ext cx="982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9EB7067B-55A4-715E-25F5-599434C067D1}"/>
                    </a:ext>
                  </a:extLst>
                </p14:cNvPr>
                <p14:cNvContentPartPr/>
                <p14:nvPr/>
              </p14:nvContentPartPr>
              <p14:xfrm>
                <a:off x="1082820" y="4165480"/>
                <a:ext cx="129960" cy="203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9EB7067B-55A4-715E-25F5-599434C067D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78500" y="4161160"/>
                  <a:ext cx="1386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FF165A3-33C2-58BD-D091-5EEE7F23CF12}"/>
                    </a:ext>
                  </a:extLst>
                </p14:cNvPr>
                <p14:cNvContentPartPr/>
                <p14:nvPr/>
              </p14:nvContentPartPr>
              <p14:xfrm>
                <a:off x="1892100" y="4089160"/>
                <a:ext cx="23400" cy="258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FF165A3-33C2-58BD-D091-5EEE7F23CF1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887780" y="4084840"/>
                  <a:ext cx="320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3343FAC-B04A-9307-1A53-A95A728D6669}"/>
                    </a:ext>
                  </a:extLst>
                </p14:cNvPr>
                <p14:cNvContentPartPr/>
                <p14:nvPr/>
              </p14:nvContentPartPr>
              <p14:xfrm>
                <a:off x="1916940" y="4177360"/>
                <a:ext cx="127800" cy="172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3343FAC-B04A-9307-1A53-A95A728D666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912620" y="4173040"/>
                  <a:ext cx="1364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A93A7F1-5027-6146-6961-F01A863E5009}"/>
                    </a:ext>
                  </a:extLst>
                </p14:cNvPr>
                <p14:cNvContentPartPr/>
                <p14:nvPr/>
              </p14:nvContentPartPr>
              <p14:xfrm>
                <a:off x="2089020" y="4254400"/>
                <a:ext cx="16740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A93A7F1-5027-6146-6961-F01A863E500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084700" y="4250080"/>
                  <a:ext cx="17604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9618CDA-A43B-DCAF-27A2-8B2F2B45CB98}"/>
                    </a:ext>
                  </a:extLst>
                </p14:cNvPr>
                <p14:cNvContentPartPr/>
                <p14:nvPr/>
              </p14:nvContentPartPr>
              <p14:xfrm>
                <a:off x="2133660" y="4336840"/>
                <a:ext cx="15372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9618CDA-A43B-DCAF-27A2-8B2F2B45CB9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129340" y="4332520"/>
                  <a:ext cx="16236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D5FD981-77A6-B5A4-1AAB-C3BA52D999CB}"/>
                    </a:ext>
                  </a:extLst>
                </p14:cNvPr>
                <p14:cNvContentPartPr/>
                <p14:nvPr/>
              </p14:nvContentPartPr>
              <p14:xfrm>
                <a:off x="1549020" y="4276720"/>
                <a:ext cx="204480" cy="352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D5FD981-77A6-B5A4-1AAB-C3BA52D999C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544700" y="4272400"/>
                  <a:ext cx="21312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A9B2D28-73A5-B562-A24C-32E0C51C9539}"/>
                    </a:ext>
                  </a:extLst>
                </p14:cNvPr>
                <p14:cNvContentPartPr/>
                <p14:nvPr/>
              </p14:nvContentPartPr>
              <p14:xfrm>
                <a:off x="1612740" y="4355560"/>
                <a:ext cx="108000" cy="19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A9B2D28-73A5-B562-A24C-32E0C51C953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608420" y="4351240"/>
                  <a:ext cx="116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3839CF4-0B68-1B35-0B3A-57CEC4AA1283}"/>
                    </a:ext>
                  </a:extLst>
                </p14:cNvPr>
                <p14:cNvContentPartPr/>
                <p14:nvPr/>
              </p14:nvContentPartPr>
              <p14:xfrm>
                <a:off x="2464500" y="3991600"/>
                <a:ext cx="204480" cy="3211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3839CF4-0B68-1B35-0B3A-57CEC4AA128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460180" y="3987280"/>
                  <a:ext cx="21312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AB54A18-A692-0CEB-E2AC-772085D10F34}"/>
                    </a:ext>
                  </a:extLst>
                </p14:cNvPr>
                <p14:cNvContentPartPr/>
                <p14:nvPr/>
              </p14:nvContentPartPr>
              <p14:xfrm>
                <a:off x="2743140" y="4190680"/>
                <a:ext cx="360" cy="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AB54A18-A692-0CEB-E2AC-772085D10F3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738820" y="41863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CC92820-C94F-8055-C37D-EA287464F9E4}"/>
                    </a:ext>
                  </a:extLst>
                </p14:cNvPr>
                <p14:cNvContentPartPr/>
                <p14:nvPr/>
              </p14:nvContentPartPr>
              <p14:xfrm>
                <a:off x="2876340" y="3969280"/>
                <a:ext cx="38520" cy="2782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CC92820-C94F-8055-C37D-EA287464F9E4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872020" y="3964960"/>
                  <a:ext cx="4716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38F0AAA-EA04-C2B3-FCB4-597BBD56C4A9}"/>
                    </a:ext>
                  </a:extLst>
                </p14:cNvPr>
                <p14:cNvContentPartPr/>
                <p14:nvPr/>
              </p14:nvContentPartPr>
              <p14:xfrm>
                <a:off x="2933580" y="3918880"/>
                <a:ext cx="198360" cy="309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38F0AAA-EA04-C2B3-FCB4-597BBD56C4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929260" y="3914560"/>
                  <a:ext cx="20700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591E99D-FB9C-73CC-DA6D-B5CF96DB4D39}"/>
                    </a:ext>
                  </a:extLst>
                </p14:cNvPr>
                <p14:cNvContentPartPr/>
                <p14:nvPr/>
              </p14:nvContentPartPr>
              <p14:xfrm>
                <a:off x="2996940" y="4023280"/>
                <a:ext cx="207000" cy="28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591E99D-FB9C-73CC-DA6D-B5CF96DB4D3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92620" y="4018960"/>
                  <a:ext cx="215640" cy="1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151B97B-BCFB-C6F9-314A-46AF2E0427E0}"/>
                    </a:ext>
                  </a:extLst>
                </p14:cNvPr>
                <p14:cNvContentPartPr/>
                <p14:nvPr/>
              </p14:nvContentPartPr>
              <p14:xfrm>
                <a:off x="2735940" y="4152160"/>
                <a:ext cx="72360" cy="65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151B97B-BCFB-C6F9-314A-46AF2E0427E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731620" y="4147840"/>
                  <a:ext cx="8100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827766C0-D48D-90C1-6D9D-65ACFAC9AEE9}"/>
                    </a:ext>
                  </a:extLst>
                </p14:cNvPr>
                <p14:cNvContentPartPr/>
                <p14:nvPr/>
              </p14:nvContentPartPr>
              <p14:xfrm>
                <a:off x="806340" y="3463480"/>
                <a:ext cx="228960" cy="2768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827766C0-D48D-90C1-6D9D-65ACFAC9AEE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02020" y="3459160"/>
                  <a:ext cx="23760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AD86519-DF04-247D-F0A0-32E6F69CC210}"/>
                    </a:ext>
                  </a:extLst>
                </p14:cNvPr>
                <p14:cNvContentPartPr/>
                <p14:nvPr/>
              </p14:nvContentPartPr>
              <p14:xfrm>
                <a:off x="1129980" y="3530440"/>
                <a:ext cx="41760" cy="151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AD86519-DF04-247D-F0A0-32E6F69CC21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25660" y="3526120"/>
                  <a:ext cx="504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07E1585-A574-EA41-ABCB-881AB0E03962}"/>
                    </a:ext>
                  </a:extLst>
                </p14:cNvPr>
                <p14:cNvContentPartPr/>
                <p14:nvPr/>
              </p14:nvContentPartPr>
              <p14:xfrm>
                <a:off x="1123860" y="3448000"/>
                <a:ext cx="360" cy="68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07E1585-A574-EA41-ABCB-881AB0E0396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19540" y="3443680"/>
                  <a:ext cx="900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874AD89-A63A-CB2C-6BE0-ABE5694A97F9}"/>
                    </a:ext>
                  </a:extLst>
                </p14:cNvPr>
                <p14:cNvContentPartPr/>
                <p14:nvPr/>
              </p14:nvContentPartPr>
              <p14:xfrm>
                <a:off x="1231860" y="3519640"/>
                <a:ext cx="143640" cy="982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874AD89-A63A-CB2C-6BE0-ABE5694A97F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227540" y="3515320"/>
                  <a:ext cx="1522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CE6E2A5-ACB9-EB61-D7D7-E995416A34F2}"/>
                    </a:ext>
                  </a:extLst>
                </p14:cNvPr>
                <p14:cNvContentPartPr/>
                <p14:nvPr/>
              </p14:nvContentPartPr>
              <p14:xfrm>
                <a:off x="1447860" y="3340000"/>
                <a:ext cx="83160" cy="2829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CE6E2A5-ACB9-EB61-D7D7-E995416A34F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443540" y="3335680"/>
                  <a:ext cx="9180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887EAC9-33B2-2A27-1D29-E7D54FAC2CDA}"/>
                    </a:ext>
                  </a:extLst>
                </p14:cNvPr>
                <p14:cNvContentPartPr/>
                <p14:nvPr/>
              </p14:nvContentPartPr>
              <p14:xfrm>
                <a:off x="1452180" y="3262960"/>
                <a:ext cx="144720" cy="2113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887EAC9-33B2-2A27-1D29-E7D54FAC2CD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447860" y="3258640"/>
                  <a:ext cx="15336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9F52DEF-E35F-F5C3-C7FA-60F6BE8CCC0E}"/>
                    </a:ext>
                  </a:extLst>
                </p14:cNvPr>
                <p14:cNvContentPartPr/>
                <p14:nvPr/>
              </p14:nvContentPartPr>
              <p14:xfrm>
                <a:off x="1726860" y="3390760"/>
                <a:ext cx="39240" cy="178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9F52DEF-E35F-F5C3-C7FA-60F6BE8CCC0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722540" y="3386440"/>
                  <a:ext cx="478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F4E39D3-80FA-77E5-BB0A-479B18D2AE91}"/>
                    </a:ext>
                  </a:extLst>
                </p14:cNvPr>
                <p14:cNvContentPartPr/>
                <p14:nvPr/>
              </p14:nvContentPartPr>
              <p14:xfrm>
                <a:off x="1682580" y="3472840"/>
                <a:ext cx="166320" cy="6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F4E39D3-80FA-77E5-BB0A-479B18D2AE91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678260" y="3468520"/>
                  <a:ext cx="17496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6244AB0-0DB7-2DC3-06D8-3E969F39A276}"/>
                    </a:ext>
                  </a:extLst>
                </p14:cNvPr>
                <p14:cNvContentPartPr/>
                <p14:nvPr/>
              </p14:nvContentPartPr>
              <p14:xfrm>
                <a:off x="2006220" y="3440440"/>
                <a:ext cx="245880" cy="266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6244AB0-0DB7-2DC3-06D8-3E969F39A27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2001900" y="3436120"/>
                  <a:ext cx="2545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0A88329-E33A-7293-2221-7BDE275720AF}"/>
                    </a:ext>
                  </a:extLst>
                </p14:cNvPr>
                <p14:cNvContentPartPr/>
                <p14:nvPr/>
              </p14:nvContentPartPr>
              <p14:xfrm>
                <a:off x="2013060" y="3525400"/>
                <a:ext cx="230400" cy="5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0A88329-E33A-7293-2221-7BDE275720AF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2008740" y="3521080"/>
                  <a:ext cx="239040" cy="1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8FED642-A89A-69C6-389A-13D49622BB8E}"/>
                    </a:ext>
                  </a:extLst>
                </p14:cNvPr>
                <p14:cNvContentPartPr/>
                <p14:nvPr/>
              </p14:nvContentPartPr>
              <p14:xfrm>
                <a:off x="2488620" y="3288880"/>
                <a:ext cx="257040" cy="2768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8FED642-A89A-69C6-389A-13D49622BB8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2484300" y="3284560"/>
                  <a:ext cx="2656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C6B8EDD-D12C-2665-5F72-68A6F19DDF47}"/>
                    </a:ext>
                  </a:extLst>
                </p14:cNvPr>
                <p14:cNvContentPartPr/>
                <p14:nvPr/>
              </p14:nvContentPartPr>
              <p14:xfrm>
                <a:off x="2457300" y="3191320"/>
                <a:ext cx="333720" cy="410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C6B8EDD-D12C-2665-5F72-68A6F19DDF47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452980" y="3187000"/>
                  <a:ext cx="3423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AB9FE7B-7DA4-66AC-0BAB-A0EA58FD366C}"/>
                    </a:ext>
                  </a:extLst>
                </p14:cNvPr>
                <p14:cNvContentPartPr/>
                <p14:nvPr/>
              </p14:nvContentPartPr>
              <p14:xfrm>
                <a:off x="344820" y="3378160"/>
                <a:ext cx="964440" cy="13179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AB9FE7B-7DA4-66AC-0BAB-A0EA58FD366C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40500" y="3373840"/>
                  <a:ext cx="973080" cy="1326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C2B55C9C-0851-D5CC-0F84-18B54EE16068}"/>
                  </a:ext>
                </a:extLst>
              </p14:cNvPr>
              <p14:cNvContentPartPr/>
              <p14:nvPr/>
            </p14:nvContentPartPr>
            <p14:xfrm>
              <a:off x="-552660" y="3054160"/>
              <a:ext cx="360" cy="144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C2B55C9C-0851-D5CC-0F84-18B54EE16068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-556980" y="3049840"/>
                <a:ext cx="9000" cy="10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4894126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704A6-D2C3-15B7-8DDE-CDC082B93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325" y="2362200"/>
            <a:ext cx="3256425" cy="597000"/>
          </a:xfrm>
        </p:spPr>
        <p:txBody>
          <a:bodyPr/>
          <a:lstStyle/>
          <a:p>
            <a:r>
              <a:rPr lang="en-US" altLang="en-US" dirty="0"/>
              <a:t>Cluster Validity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71586D-54DD-7737-E191-DED37B1AB5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2537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" y="910111"/>
            <a:ext cx="8966200" cy="4063263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en-US" altLang="en-US" sz="1400" dirty="0"/>
              <a:t>For supervised classification we have a variety of measures to evaluate how good our model is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Accuracy, precision, recall</a:t>
            </a:r>
          </a:p>
          <a:p>
            <a:pPr>
              <a:lnSpc>
                <a:spcPct val="170000"/>
              </a:lnSpc>
            </a:pPr>
            <a:r>
              <a:rPr lang="en-US" altLang="en-US" sz="1400" dirty="0"/>
              <a:t>For cluster analysis, the analogous question is how to evaluate the “goodness” of the resulting clusters?</a:t>
            </a:r>
          </a:p>
          <a:p>
            <a:pPr>
              <a:lnSpc>
                <a:spcPct val="170000"/>
              </a:lnSpc>
            </a:pPr>
            <a:r>
              <a:rPr lang="en-US" altLang="en-US" sz="1400" dirty="0"/>
              <a:t>But “clusters are in the eye of the beholder”! 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In practice the clusters we find are defined by the clustering algorithm</a:t>
            </a:r>
          </a:p>
          <a:p>
            <a:pPr>
              <a:lnSpc>
                <a:spcPct val="170000"/>
              </a:lnSpc>
            </a:pPr>
            <a:r>
              <a:rPr lang="en-US" altLang="en-US" sz="1400" dirty="0"/>
              <a:t>Then why do we want to evaluate them?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To avoid finding patterns in noise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To compare clustering algorithms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To compare two sets of clusters</a:t>
            </a:r>
          </a:p>
          <a:p>
            <a:pPr lvl="1">
              <a:lnSpc>
                <a:spcPct val="170000"/>
              </a:lnSpc>
            </a:pPr>
            <a:r>
              <a:rPr lang="en-US" altLang="en-US" sz="1200" dirty="0"/>
              <a:t>To compare two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A62575-D5DE-44FB-AEB2-99B76E02A2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6284"/>
            <a:ext cx="8229600" cy="458722"/>
          </a:xfrm>
        </p:spPr>
        <p:txBody>
          <a:bodyPr/>
          <a:lstStyle/>
          <a:p>
            <a:r>
              <a:rPr lang="en-US" altLang="en-US" sz="2100" dirty="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375" y="430990"/>
            <a:ext cx="3151882" cy="2364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889000" y="1390069"/>
            <a:ext cx="74295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 dirty="0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89000" y="2743199"/>
            <a:ext cx="3453210" cy="2297963"/>
            <a:chOff x="0" y="2304"/>
            <a:chExt cx="2687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0" y="2640"/>
              <a:ext cx="72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 dirty="0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230291" y="457200"/>
            <a:ext cx="3808809" cy="2343150"/>
            <a:chOff x="2593" y="624"/>
            <a:chExt cx="2783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 dirty="0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230291" y="2743200"/>
            <a:ext cx="3954859" cy="234315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50" dirty="0"/>
                <a:t>Complete Link</a:t>
              </a:r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150B9F-D1C6-4550-8DC2-5BADD721DA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5925" y="742950"/>
            <a:ext cx="8438025" cy="4000500"/>
          </a:xfrm>
        </p:spPr>
        <p:txBody>
          <a:bodyPr/>
          <a:lstStyle/>
          <a:p>
            <a:pPr marL="257175" indent="-257175"/>
            <a:r>
              <a:rPr lang="en-US" altLang="en-US" sz="1650" dirty="0"/>
              <a:t>Numerical measures that are applied to judge various aspects of cluster validity, are classified into the following two types.</a:t>
            </a:r>
          </a:p>
          <a:p>
            <a:pPr marL="557213" lvl="1" indent="-214313"/>
            <a:r>
              <a:rPr lang="en-US" altLang="en-US" sz="1500" dirty="0">
                <a:solidFill>
                  <a:srgbClr val="FF0000"/>
                </a:solidFill>
              </a:rPr>
              <a:t>Supervised: </a:t>
            </a:r>
            <a:r>
              <a:rPr lang="en-US" altLang="en-US" sz="1500" dirty="0"/>
              <a:t>Used to measure the extent to which cluster labels match externally supplied class labels.</a:t>
            </a:r>
          </a:p>
          <a:p>
            <a:pPr marL="857250" lvl="2" indent="-171450">
              <a:lnSpc>
                <a:spcPct val="80000"/>
              </a:lnSpc>
            </a:pPr>
            <a:r>
              <a:rPr lang="en-US" altLang="en-US" sz="1200" dirty="0"/>
              <a:t>Entropy </a:t>
            </a:r>
          </a:p>
          <a:p>
            <a:pPr marL="857250" lvl="2" indent="-171450">
              <a:lnSpc>
                <a:spcPct val="80000"/>
              </a:lnSpc>
            </a:pPr>
            <a:r>
              <a:rPr lang="en-US" altLang="en-US" sz="1200" dirty="0"/>
              <a:t>Often called </a:t>
            </a:r>
            <a:r>
              <a:rPr lang="en-US" altLang="en-US" sz="1200" i="1" dirty="0"/>
              <a:t>external indices </a:t>
            </a:r>
            <a:r>
              <a:rPr lang="en-US" altLang="en-US" sz="1200" dirty="0"/>
              <a:t>because they use information external to the data</a:t>
            </a:r>
          </a:p>
          <a:p>
            <a:pPr marL="557213" lvl="1" indent="-214313"/>
            <a:r>
              <a:rPr lang="en-US" altLang="en-US" sz="1500" dirty="0">
                <a:solidFill>
                  <a:srgbClr val="FF0000"/>
                </a:solidFill>
              </a:rPr>
              <a:t>Unsupervised:</a:t>
            </a:r>
            <a:r>
              <a:rPr lang="en-US" altLang="en-US" sz="1500" dirty="0"/>
              <a:t>  Used to measure the goodness of a clustering structure </a:t>
            </a:r>
            <a:r>
              <a:rPr lang="en-US" altLang="en-US" sz="1500" i="1" dirty="0"/>
              <a:t>without</a:t>
            </a:r>
            <a:r>
              <a:rPr lang="en-US" altLang="en-US" sz="1500" dirty="0"/>
              <a:t> respect to external information. </a:t>
            </a:r>
          </a:p>
          <a:p>
            <a:pPr marL="857250" lvl="2" indent="-171450">
              <a:lnSpc>
                <a:spcPct val="80000"/>
              </a:lnSpc>
            </a:pPr>
            <a:r>
              <a:rPr lang="en-US" altLang="en-US" sz="1200" dirty="0"/>
              <a:t>Sum of Squared Error (SSE)</a:t>
            </a:r>
          </a:p>
          <a:p>
            <a:pPr marL="857250" lvl="2" indent="-171450">
              <a:lnSpc>
                <a:spcPct val="80000"/>
              </a:lnSpc>
            </a:pPr>
            <a:r>
              <a:rPr lang="en-US" altLang="en-US" sz="1200" dirty="0"/>
              <a:t>Often called </a:t>
            </a:r>
            <a:r>
              <a:rPr lang="en-US" altLang="en-US" sz="1200" i="1" dirty="0"/>
              <a:t>internal indices </a:t>
            </a:r>
            <a:r>
              <a:rPr lang="en-US" altLang="en-US" sz="12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2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200" dirty="0"/>
              <a:t>		</a:t>
            </a:r>
          </a:p>
          <a:p>
            <a:pPr marL="176213" indent="-214313"/>
            <a:r>
              <a:rPr lang="en-US" altLang="en-US" sz="1650" dirty="0"/>
              <a:t>You can use supervised or unsupervised measures to compare clusters or clustering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100"/>
              <a:t>Measures of Cluster Validity</a:t>
            </a:r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6EFD41-0D68-41E6-9EE8-4FA119E459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5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925513" y="901700"/>
          <a:ext cx="6497637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304200" imgH="6118920" progId="Paint.Picture">
                  <p:embed/>
                </p:oleObj>
              </mc:Choice>
              <mc:Fallback>
                <p:oleObj name="Bitmap Image" r:id="rId3" imgW="9304200" imgH="6118920" progId="Paint.Picture">
                  <p:embed/>
                  <p:pic>
                    <p:nvPicPr>
                      <p:cNvPr id="109571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925513" y="901700"/>
                        <a:ext cx="6497637" cy="416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83D8A9-8FCD-4185-B798-50B92DD5889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122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869442"/>
            <a:ext cx="8750300" cy="3830241"/>
          </a:xfrm>
        </p:spPr>
        <p:txBody>
          <a:bodyPr/>
          <a:lstStyle/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</a:t>
            </a:r>
            <a:r>
              <a:rPr lang="en-US" altLang="en-US" sz="2400" dirty="0">
                <a:solidFill>
                  <a:srgbClr val="FF0000"/>
                </a:solidFill>
              </a:rPr>
              <a:t>clustering</a:t>
            </a:r>
            <a:r>
              <a:rPr lang="en-US" altLang="en-US" sz="2400" dirty="0"/>
              <a:t> is a set of clusters</a:t>
            </a:r>
          </a:p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endParaRPr lang="en-US" altLang="en-US" sz="1050" dirty="0"/>
          </a:p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mportant distinction between </a:t>
            </a:r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and </a:t>
            </a:r>
            <a:r>
              <a:rPr lang="en-US" altLang="en-US" sz="2400" dirty="0">
                <a:solidFill>
                  <a:srgbClr val="FF0000"/>
                </a:solidFill>
              </a:rPr>
              <a:t>partitional</a:t>
            </a:r>
            <a:r>
              <a:rPr lang="en-US" altLang="en-US" sz="2400" dirty="0">
                <a:solidFill>
                  <a:srgbClr val="FFCC00"/>
                </a:solidFill>
              </a:rPr>
              <a:t> </a:t>
            </a:r>
            <a:r>
              <a:rPr lang="en-US" altLang="en-US" sz="2400" dirty="0"/>
              <a:t>sets of clusters </a:t>
            </a:r>
            <a:endParaRPr lang="en-US" altLang="en-US" sz="2400" dirty="0">
              <a:solidFill>
                <a:srgbClr val="FFCC00"/>
              </a:solidFill>
            </a:endParaRPr>
          </a:p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endParaRPr lang="en-US" altLang="en-US" sz="1050" dirty="0">
              <a:solidFill>
                <a:srgbClr val="FFCC00"/>
              </a:solidFill>
            </a:endParaRPr>
          </a:p>
          <a:p>
            <a:pPr marL="638175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Partitional Clustering</a:t>
            </a:r>
          </a:p>
          <a:p>
            <a:pPr marL="642938" lvl="2" indent="-214313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642938" lvl="2" indent="-214313">
              <a:lnSpc>
                <a:spcPct val="90000"/>
              </a:lnSpc>
              <a:spcBef>
                <a:spcPct val="20000"/>
              </a:spcBef>
            </a:pPr>
            <a:endParaRPr lang="en-US" altLang="en-US" sz="700" dirty="0">
              <a:solidFill>
                <a:srgbClr val="FFCC00"/>
              </a:solidFill>
            </a:endParaRPr>
          </a:p>
          <a:p>
            <a:pPr marL="638175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Hierarchical clustering</a:t>
            </a:r>
          </a:p>
          <a:p>
            <a:pPr marL="642938" lvl="2" indent="-214313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05925" y="742950"/>
                <a:ext cx="8380875" cy="4114800"/>
              </a:xfrm>
            </p:spPr>
            <p:txBody>
              <a:bodyPr>
                <a:normAutofit/>
              </a:bodyPr>
              <a:lstStyle/>
              <a:p>
                <a:pPr marL="257175" indent="-257175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557213" lvl="1" indent="-214313"/>
                <a:r>
                  <a:rPr lang="en-US" altLang="en-US" sz="1500" dirty="0"/>
                  <a:t>Example: SSE</a:t>
                </a:r>
              </a:p>
              <a:p>
                <a:pPr marL="257175" indent="-257175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257175" indent="-257175"/>
                <a:r>
                  <a:rPr lang="en-US" altLang="en-US" dirty="0"/>
                  <a:t>Example: Squared Error</a:t>
                </a:r>
              </a:p>
              <a:p>
                <a:pPr marL="557213" lvl="1" indent="-214313"/>
                <a:r>
                  <a:rPr lang="en-US" altLang="en-US" sz="1500" dirty="0"/>
                  <a:t>Cohesion is measured by the within cluster sum of squares (SSE)</a:t>
                </a:r>
              </a:p>
              <a:p>
                <a:pPr marL="559594" lvl="1" indent="-216694">
                  <a:buNone/>
                </a:pPr>
                <a:endParaRPr lang="en-US" altLang="en-US" dirty="0"/>
              </a:p>
              <a:p>
                <a:pPr marL="557213" lvl="1" indent="-214313"/>
                <a:r>
                  <a:rPr lang="en-US" altLang="en-US" sz="1500" dirty="0"/>
                  <a:t>Separation is measured by the between cluster sum of squares</a:t>
                </a:r>
              </a:p>
              <a:p>
                <a:pPr marL="557213" lvl="1" indent="0">
                  <a:buNone/>
                </a:pPr>
                <a:endParaRPr lang="en-US" altLang="en-US" dirty="0"/>
              </a:p>
              <a:p>
                <a:pPr marL="342900" lvl="1" indent="0">
                  <a:buNone/>
                </a:pPr>
                <a:r>
                  <a:rPr lang="en-US" altLang="en-US" sz="135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3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35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35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350" dirty="0"/>
                  <a:t>is the size of cluster </a:t>
                </a:r>
                <a:r>
                  <a:rPr lang="en-US" altLang="en-US" sz="1350" i="1" dirty="0" err="1"/>
                  <a:t>i</a:t>
                </a:r>
                <a:r>
                  <a:rPr lang="en-US" altLang="en-US" sz="1350" dirty="0"/>
                  <a:t> </a:t>
                </a:r>
              </a:p>
              <a:p>
                <a:pPr marL="557213" lvl="1" indent="-214313">
                  <a:buNone/>
                </a:pPr>
                <a:endParaRPr lang="en-US" altLang="en-US" sz="15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05925" y="742950"/>
                <a:ext cx="8380875" cy="4114800"/>
              </a:xfrm>
              <a:blipFill>
                <a:blip r:embed="rId3"/>
                <a:stretch>
                  <a:fillRect l="-4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489699" y="2547068"/>
                <a:ext cx="2133599" cy="5645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altLang="en-US" sz="1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2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2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2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2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9699" y="2547068"/>
                <a:ext cx="2133599" cy="564578"/>
              </a:xfrm>
              <a:prstGeom prst="rect">
                <a:avLst/>
              </a:prstGeom>
              <a:blipFill>
                <a:blip r:embed="rId4"/>
                <a:stretch>
                  <a:fillRect l="-1714" t="-111957" r="-286" b="-15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311650" y="3594100"/>
                <a:ext cx="2241550" cy="5404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2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1650" y="3594100"/>
                <a:ext cx="2241550" cy="540469"/>
              </a:xfrm>
              <a:prstGeom prst="rect">
                <a:avLst/>
              </a:prstGeom>
              <a:blipFill>
                <a:blip r:embed="rId5"/>
                <a:stretch>
                  <a:fillRect l="-1359" t="-117045" b="-165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ADB73C-6D86-4190-87B0-1A6CA1E2D7A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231196-E0FC-2A4B-CA91-8B6CBCA9475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1C7F4E56-F156-F872-A5AA-D21B98354B15}"/>
              </a:ext>
            </a:extLst>
          </p:cNvPr>
          <p:cNvGrpSpPr/>
          <p:nvPr/>
        </p:nvGrpSpPr>
        <p:grpSpPr>
          <a:xfrm>
            <a:off x="526620" y="209440"/>
            <a:ext cx="7063920" cy="3905640"/>
            <a:chOff x="526620" y="209440"/>
            <a:chExt cx="7063920" cy="390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B2F5EC0-227B-7E7D-61F1-F477752B9602}"/>
                    </a:ext>
                  </a:extLst>
                </p14:cNvPr>
                <p14:cNvContentPartPr/>
                <p14:nvPr/>
              </p14:nvContentPartPr>
              <p14:xfrm>
                <a:off x="526620" y="818200"/>
                <a:ext cx="115920" cy="223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B2F5EC0-227B-7E7D-61F1-F477752B9602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22300" y="813880"/>
                  <a:ext cx="1245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4EF8B11-6C30-BC08-10C5-B3E5E30848B0}"/>
                    </a:ext>
                  </a:extLst>
                </p14:cNvPr>
                <p14:cNvContentPartPr/>
                <p14:nvPr/>
              </p14:nvContentPartPr>
              <p14:xfrm>
                <a:off x="698340" y="774280"/>
                <a:ext cx="152640" cy="2667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4EF8B11-6C30-BC08-10C5-B3E5E30848B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94020" y="769960"/>
                  <a:ext cx="1612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3639193-AF1C-C31A-B0AD-F985AF16E404}"/>
                    </a:ext>
                  </a:extLst>
                </p14:cNvPr>
                <p14:cNvContentPartPr/>
                <p14:nvPr/>
              </p14:nvContentPartPr>
              <p14:xfrm>
                <a:off x="1014918" y="793983"/>
                <a:ext cx="237600" cy="234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3639193-AF1C-C31A-B0AD-F985AF16E40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10598" y="789663"/>
                  <a:ext cx="24624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2A08768-11A6-4163-D478-121C7C824292}"/>
                    </a:ext>
                  </a:extLst>
                </p14:cNvPr>
                <p14:cNvContentPartPr/>
                <p14:nvPr/>
              </p14:nvContentPartPr>
              <p14:xfrm>
                <a:off x="1040118" y="894423"/>
                <a:ext cx="20484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2A08768-11A6-4163-D478-121C7C82429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35798" y="890103"/>
                  <a:ext cx="2134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6AA0DE7-A5BA-D588-1C61-6D86656AD86F}"/>
                    </a:ext>
                  </a:extLst>
                </p14:cNvPr>
                <p14:cNvContentPartPr/>
                <p14:nvPr/>
              </p14:nvContentPartPr>
              <p14:xfrm>
                <a:off x="3838758" y="278103"/>
                <a:ext cx="600840" cy="443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6AA0DE7-A5BA-D588-1C61-6D86656AD86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834438" y="273783"/>
                  <a:ext cx="609480" cy="45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B97AE8C-4BC2-0DFF-DC89-55E63B6BC3EA}"/>
                    </a:ext>
                  </a:extLst>
                </p14:cNvPr>
                <p14:cNvContentPartPr/>
                <p14:nvPr/>
              </p14:nvContentPartPr>
              <p14:xfrm>
                <a:off x="4724358" y="231663"/>
                <a:ext cx="430560" cy="5439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B97AE8C-4BC2-0DFF-DC89-55E63B6BC3E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720038" y="227343"/>
                  <a:ext cx="439200" cy="55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CFE0E35-D772-373A-2263-C905DAAA38E6}"/>
                    </a:ext>
                  </a:extLst>
                </p14:cNvPr>
                <p14:cNvContentPartPr/>
                <p14:nvPr/>
              </p14:nvContentPartPr>
              <p14:xfrm>
                <a:off x="5564460" y="380800"/>
                <a:ext cx="138240" cy="2667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CFE0E35-D772-373A-2263-C905DAAA38E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560140" y="376480"/>
                  <a:ext cx="1468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E8E2C7E-5343-DED6-3ED0-F00C495208AC}"/>
                    </a:ext>
                  </a:extLst>
                </p14:cNvPr>
                <p14:cNvContentPartPr/>
                <p14:nvPr/>
              </p14:nvContentPartPr>
              <p14:xfrm>
                <a:off x="5568780" y="380800"/>
                <a:ext cx="229320" cy="2952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E8E2C7E-5343-DED6-3ED0-F00C495208A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564460" y="376480"/>
                  <a:ext cx="23796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30696E4-5186-F81B-1ACC-8A309A1AF52B}"/>
                    </a:ext>
                  </a:extLst>
                </p14:cNvPr>
                <p14:cNvContentPartPr/>
                <p14:nvPr/>
              </p14:nvContentPartPr>
              <p14:xfrm>
                <a:off x="5917980" y="577720"/>
                <a:ext cx="20232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30696E4-5186-F81B-1ACC-8A309A1AF52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13660" y="573400"/>
                  <a:ext cx="21096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B31EEB8-F4A9-0CFD-B2FE-87E9BF62F47C}"/>
                    </a:ext>
                  </a:extLst>
                </p14:cNvPr>
                <p14:cNvContentPartPr/>
                <p14:nvPr/>
              </p14:nvContentPartPr>
              <p14:xfrm>
                <a:off x="6267180" y="426880"/>
                <a:ext cx="305640" cy="2239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B31EEB8-F4A9-0CFD-B2FE-87E9BF62F47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262860" y="422560"/>
                  <a:ext cx="31428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1813274-4424-8D72-9DD4-556CFFAA873B}"/>
                    </a:ext>
                  </a:extLst>
                </p14:cNvPr>
                <p14:cNvContentPartPr/>
                <p14:nvPr/>
              </p14:nvContentPartPr>
              <p14:xfrm>
                <a:off x="6718260" y="519040"/>
                <a:ext cx="204120" cy="200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1813274-4424-8D72-9DD4-556CFFAA873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713940" y="514720"/>
                  <a:ext cx="21276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8F79C4B-FA92-31BD-A65B-55E95CF306A8}"/>
                    </a:ext>
                  </a:extLst>
                </p14:cNvPr>
                <p14:cNvContentPartPr/>
                <p14:nvPr/>
              </p14:nvContentPartPr>
              <p14:xfrm>
                <a:off x="6788100" y="425080"/>
                <a:ext cx="1764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8F79C4B-FA92-31BD-A65B-55E95CF306A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783780" y="420760"/>
                  <a:ext cx="262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A654F7B-B840-519D-2B48-365201BEE10F}"/>
                    </a:ext>
                  </a:extLst>
                </p14:cNvPr>
                <p14:cNvContentPartPr/>
                <p14:nvPr/>
              </p14:nvContentPartPr>
              <p14:xfrm>
                <a:off x="6950100" y="291880"/>
                <a:ext cx="291600" cy="585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A654F7B-B840-519D-2B48-365201BEE10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945780" y="287560"/>
                  <a:ext cx="300240" cy="59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1C95588-C598-048E-A747-DCE11744E649}"/>
                    </a:ext>
                  </a:extLst>
                </p14:cNvPr>
                <p14:cNvContentPartPr/>
                <p14:nvPr/>
              </p14:nvContentPartPr>
              <p14:xfrm>
                <a:off x="5415060" y="209440"/>
                <a:ext cx="422640" cy="6822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1C95588-C598-048E-A747-DCE11744E64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410740" y="205120"/>
                  <a:ext cx="431280" cy="69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BE67D62-79AA-245E-9325-CA3B409D5A6C}"/>
                    </a:ext>
                  </a:extLst>
                </p14:cNvPr>
                <p14:cNvContentPartPr/>
                <p14:nvPr/>
              </p14:nvContentPartPr>
              <p14:xfrm>
                <a:off x="5974860" y="1313560"/>
                <a:ext cx="1615680" cy="13680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BE67D62-79AA-245E-9325-CA3B409D5A6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970540" y="1309240"/>
                  <a:ext cx="1624320" cy="137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8BC4CB4-E8B0-F340-B20E-5691C85E7482}"/>
                    </a:ext>
                  </a:extLst>
                </p14:cNvPr>
                <p14:cNvContentPartPr/>
                <p14:nvPr/>
              </p14:nvContentPartPr>
              <p14:xfrm>
                <a:off x="2493300" y="1452880"/>
                <a:ext cx="1858680" cy="14119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8BC4CB4-E8B0-F340-B20E-5691C85E748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488980" y="1448560"/>
                  <a:ext cx="1867320" cy="142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A0D03C2-0263-DA59-D2DA-0002236A3924}"/>
                    </a:ext>
                  </a:extLst>
                </p14:cNvPr>
                <p14:cNvContentPartPr/>
                <p14:nvPr/>
              </p14:nvContentPartPr>
              <p14:xfrm>
                <a:off x="7200660" y="2000080"/>
                <a:ext cx="360" cy="3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A0D03C2-0263-DA59-D2DA-0002236A392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96340" y="19957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A8E453E-DC2E-B7EF-C356-77970988C45C}"/>
                    </a:ext>
                  </a:extLst>
                </p14:cNvPr>
                <p14:cNvContentPartPr/>
                <p14:nvPr/>
              </p14:nvContentPartPr>
              <p14:xfrm>
                <a:off x="6705660" y="2501920"/>
                <a:ext cx="360" cy="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A8E453E-DC2E-B7EF-C356-77970988C45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701340" y="249760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86C539D-7A8E-4CA7-EDDF-B08678A4BC1A}"/>
                    </a:ext>
                  </a:extLst>
                </p14:cNvPr>
                <p14:cNvContentPartPr/>
                <p14:nvPr/>
              </p14:nvContentPartPr>
              <p14:xfrm>
                <a:off x="7022820" y="1708120"/>
                <a:ext cx="360" cy="3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86C539D-7A8E-4CA7-EDDF-B08678A4BC1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018500" y="170380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9F48E70-8E76-DCEA-888A-EECA2D182E59}"/>
                    </a:ext>
                  </a:extLst>
                </p14:cNvPr>
                <p14:cNvContentPartPr/>
                <p14:nvPr/>
              </p14:nvContentPartPr>
              <p14:xfrm>
                <a:off x="6622860" y="1752400"/>
                <a:ext cx="36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9F48E70-8E76-DCEA-888A-EECA2D182E5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618540" y="174808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96109E1-C4E7-F7E7-A98F-BBFE3E9E620D}"/>
                    </a:ext>
                  </a:extLst>
                </p14:cNvPr>
                <p14:cNvContentPartPr/>
                <p14:nvPr/>
              </p14:nvContentPartPr>
              <p14:xfrm>
                <a:off x="6680100" y="1993600"/>
                <a:ext cx="360" cy="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96109E1-C4E7-F7E7-A98F-BBFE3E9E620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675780" y="198928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664BEEE-3F33-8514-D8FD-33DA7EE11E4A}"/>
                    </a:ext>
                  </a:extLst>
                </p14:cNvPr>
                <p14:cNvContentPartPr/>
                <p14:nvPr/>
              </p14:nvContentPartPr>
              <p14:xfrm>
                <a:off x="7016700" y="2241280"/>
                <a:ext cx="360" cy="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664BEEE-3F33-8514-D8FD-33DA7EE11E4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012380" y="22369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2D007108-3307-6D99-D599-C31208B36F6D}"/>
                    </a:ext>
                  </a:extLst>
                </p14:cNvPr>
                <p14:cNvContentPartPr/>
                <p14:nvPr/>
              </p14:nvContentPartPr>
              <p14:xfrm>
                <a:off x="6527460" y="2019160"/>
                <a:ext cx="444960" cy="286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2D007108-3307-6D99-D599-C31208B36F6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523140" y="2014840"/>
                  <a:ext cx="45360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59F4F7A-6C88-0B00-F9D9-F3912D5CEBF1}"/>
                    </a:ext>
                  </a:extLst>
                </p14:cNvPr>
                <p14:cNvContentPartPr/>
                <p14:nvPr/>
              </p14:nvContentPartPr>
              <p14:xfrm>
                <a:off x="6616380" y="2025280"/>
                <a:ext cx="292680" cy="305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59F4F7A-6C88-0B00-F9D9-F3912D5CEBF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612060" y="2020960"/>
                  <a:ext cx="30132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9D6AA1C-90C0-3091-04EA-671DA3B3B1C2}"/>
                    </a:ext>
                  </a:extLst>
                </p14:cNvPr>
                <p14:cNvContentPartPr/>
                <p14:nvPr/>
              </p14:nvContentPartPr>
              <p14:xfrm>
                <a:off x="6508740" y="1962280"/>
                <a:ext cx="36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9D6AA1C-90C0-3091-04EA-671DA3B3B1C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504420" y="19579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24E4194-8747-9962-761E-117F9B8EEA4B}"/>
                    </a:ext>
                  </a:extLst>
                </p14:cNvPr>
                <p14:cNvContentPartPr/>
                <p14:nvPr/>
              </p14:nvContentPartPr>
              <p14:xfrm>
                <a:off x="6362580" y="2114560"/>
                <a:ext cx="360" cy="3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24E4194-8747-9962-761E-117F9B8EEA4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358260" y="211024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8DDFC28-304B-A36E-3DBC-DBE761AE9EF0}"/>
                    </a:ext>
                  </a:extLst>
                </p14:cNvPr>
                <p14:cNvContentPartPr/>
                <p14:nvPr/>
              </p14:nvContentPartPr>
              <p14:xfrm>
                <a:off x="6768300" y="1978840"/>
                <a:ext cx="65160" cy="85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8DDFC28-304B-A36E-3DBC-DBE761AE9EF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763980" y="1974520"/>
                  <a:ext cx="7380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BB0DD8C-6A2C-FF91-1C47-8C2ABF5E3F38}"/>
                    </a:ext>
                  </a:extLst>
                </p14:cNvPr>
                <p14:cNvContentPartPr/>
                <p14:nvPr/>
              </p14:nvContentPartPr>
              <p14:xfrm>
                <a:off x="6832380" y="1695520"/>
                <a:ext cx="197280" cy="3070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BB0DD8C-6A2C-FF91-1C47-8C2ABF5E3F3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828060" y="1691200"/>
                  <a:ext cx="20592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DC843BBE-1937-EB84-1637-9171F51E7316}"/>
                    </a:ext>
                  </a:extLst>
                </p14:cNvPr>
                <p14:cNvContentPartPr/>
                <p14:nvPr/>
              </p14:nvContentPartPr>
              <p14:xfrm>
                <a:off x="6635460" y="1752400"/>
                <a:ext cx="198000" cy="2854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DC843BBE-1937-EB84-1637-9171F51E7316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631140" y="1748080"/>
                  <a:ext cx="20664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217A5DA-C65E-A4AA-8DC9-8E9B418ED918}"/>
                    </a:ext>
                  </a:extLst>
                </p14:cNvPr>
                <p14:cNvContentPartPr/>
                <p14:nvPr/>
              </p14:nvContentPartPr>
              <p14:xfrm>
                <a:off x="6489660" y="1936360"/>
                <a:ext cx="279000" cy="388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217A5DA-C65E-A4AA-8DC9-8E9B418ED91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485340" y="1932040"/>
                  <a:ext cx="28764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866ABCB-BC2D-0DFC-0AE7-E7964CCCF1F6}"/>
                    </a:ext>
                  </a:extLst>
                </p14:cNvPr>
                <p14:cNvContentPartPr/>
                <p14:nvPr/>
              </p14:nvContentPartPr>
              <p14:xfrm>
                <a:off x="6457620" y="2029600"/>
                <a:ext cx="327960" cy="155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866ABCB-BC2D-0DFC-0AE7-E7964CCCF1F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453300" y="2025280"/>
                  <a:ext cx="3366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187FAE8-3D66-81DA-6539-844EA67950E4}"/>
                    </a:ext>
                  </a:extLst>
                </p14:cNvPr>
                <p14:cNvContentPartPr/>
                <p14:nvPr/>
              </p14:nvContentPartPr>
              <p14:xfrm>
                <a:off x="4718100" y="933400"/>
                <a:ext cx="558720" cy="68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187FAE8-3D66-81DA-6539-844EA67950E4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713780" y="929080"/>
                  <a:ext cx="56736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861E74F-307E-1913-F32B-A76EDB5406BB}"/>
                    </a:ext>
                  </a:extLst>
                </p14:cNvPr>
                <p14:cNvContentPartPr/>
                <p14:nvPr/>
              </p14:nvContentPartPr>
              <p14:xfrm>
                <a:off x="4933740" y="907840"/>
                <a:ext cx="1181520" cy="17848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861E74F-307E-1913-F32B-A76EDB5406B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929420" y="903520"/>
                  <a:ext cx="1190160" cy="179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62D9770-C5F8-F7BF-869C-F026C24CA325}"/>
                    </a:ext>
                  </a:extLst>
                </p14:cNvPr>
                <p14:cNvContentPartPr/>
                <p14:nvPr/>
              </p14:nvContentPartPr>
              <p14:xfrm>
                <a:off x="5994300" y="2546200"/>
                <a:ext cx="203760" cy="2523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62D9770-C5F8-F7BF-869C-F026C24CA32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989980" y="2541880"/>
                  <a:ext cx="2124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BF78750-A79A-E39A-A890-23978BC23A7C}"/>
                    </a:ext>
                  </a:extLst>
                </p14:cNvPr>
                <p14:cNvContentPartPr/>
                <p14:nvPr/>
              </p14:nvContentPartPr>
              <p14:xfrm>
                <a:off x="6609900" y="2648440"/>
                <a:ext cx="409320" cy="2732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BF78750-A79A-E39A-A890-23978BC23A7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605580" y="2644120"/>
                  <a:ext cx="41796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85365D3-7529-4929-6ADA-058A83480712}"/>
                    </a:ext>
                  </a:extLst>
                </p14:cNvPr>
                <p14:cNvContentPartPr/>
                <p14:nvPr/>
              </p14:nvContentPartPr>
              <p14:xfrm>
                <a:off x="3669060" y="1828720"/>
                <a:ext cx="1440" cy="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85365D3-7529-4929-6ADA-058A8348071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664740" y="1824400"/>
                  <a:ext cx="100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C66964A-30E1-D264-43DF-F3A4488456B1}"/>
                    </a:ext>
                  </a:extLst>
                </p14:cNvPr>
                <p14:cNvContentPartPr/>
                <p14:nvPr/>
              </p14:nvContentPartPr>
              <p14:xfrm>
                <a:off x="3223020" y="1841320"/>
                <a:ext cx="2880" cy="133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C66964A-30E1-D264-43DF-F3A4488456B1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3218700" y="1837000"/>
                  <a:ext cx="1152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60D98CD-C9EF-E1A4-F6C8-224ED6CB4B4C}"/>
                    </a:ext>
                  </a:extLst>
                </p14:cNvPr>
                <p14:cNvContentPartPr/>
                <p14:nvPr/>
              </p14:nvContentPartPr>
              <p14:xfrm>
                <a:off x="2977860" y="2025280"/>
                <a:ext cx="167400" cy="2048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60D98CD-C9EF-E1A4-F6C8-224ED6CB4B4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973540" y="2020960"/>
                  <a:ext cx="17604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FD426C5-E181-7F2C-4D0F-8D01BC249F70}"/>
                    </a:ext>
                  </a:extLst>
                </p14:cNvPr>
                <p14:cNvContentPartPr/>
                <p14:nvPr/>
              </p14:nvContentPartPr>
              <p14:xfrm>
                <a:off x="3295380" y="2021680"/>
                <a:ext cx="259560" cy="2458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FD426C5-E181-7F2C-4D0F-8D01BC249F70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291060" y="2017360"/>
                  <a:ext cx="26820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E7250FB-535F-301A-8B9E-F2169CD0E985}"/>
                    </a:ext>
                  </a:extLst>
                </p14:cNvPr>
                <p14:cNvContentPartPr/>
                <p14:nvPr/>
              </p14:nvContentPartPr>
              <p14:xfrm>
                <a:off x="3651060" y="1981000"/>
                <a:ext cx="89280" cy="210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E7250FB-535F-301A-8B9E-F2169CD0E985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646740" y="1976680"/>
                  <a:ext cx="979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222120B-EC0C-FEFC-7473-6AF9B5CE4C29}"/>
                    </a:ext>
                  </a:extLst>
                </p14:cNvPr>
                <p14:cNvContentPartPr/>
                <p14:nvPr/>
              </p14:nvContentPartPr>
              <p14:xfrm>
                <a:off x="3455580" y="2349280"/>
                <a:ext cx="195840" cy="182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222120B-EC0C-FEFC-7473-6AF9B5CE4C2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451260" y="2344960"/>
                  <a:ext cx="2044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DC4D8E5-524D-41E2-8E2A-905282160B47}"/>
                    </a:ext>
                  </a:extLst>
                </p14:cNvPr>
                <p14:cNvContentPartPr/>
                <p14:nvPr/>
              </p14:nvContentPartPr>
              <p14:xfrm>
                <a:off x="3389700" y="2565280"/>
                <a:ext cx="144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DC4D8E5-524D-41E2-8E2A-905282160B47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385380" y="2560960"/>
                  <a:ext cx="100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C87536E-E1D0-D4D6-F385-35269432A1B7}"/>
                    </a:ext>
                  </a:extLst>
                </p14:cNvPr>
                <p14:cNvContentPartPr/>
                <p14:nvPr/>
              </p14:nvContentPartPr>
              <p14:xfrm>
                <a:off x="3111060" y="2305000"/>
                <a:ext cx="36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C87536E-E1D0-D4D6-F385-35269432A1B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106740" y="230068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217E25D-8C5F-9510-AA73-4AB0AAE97B41}"/>
                    </a:ext>
                  </a:extLst>
                </p14:cNvPr>
                <p14:cNvContentPartPr/>
                <p14:nvPr/>
              </p14:nvContentPartPr>
              <p14:xfrm>
                <a:off x="3409860" y="2273320"/>
                <a:ext cx="241920" cy="203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217E25D-8C5F-9510-AA73-4AB0AAE97B4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405540" y="2269000"/>
                  <a:ext cx="2505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280CC21-6117-69A2-A60A-85B706FE374A}"/>
                    </a:ext>
                  </a:extLst>
                </p14:cNvPr>
                <p14:cNvContentPartPr/>
                <p14:nvPr/>
              </p14:nvContentPartPr>
              <p14:xfrm>
                <a:off x="3394740" y="2107720"/>
                <a:ext cx="108720" cy="78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280CC21-6117-69A2-A60A-85B706FE374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390420" y="2103400"/>
                  <a:ext cx="11736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CB0F534-B180-FA98-7039-9B1E5F26497F}"/>
                    </a:ext>
                  </a:extLst>
                </p14:cNvPr>
                <p14:cNvContentPartPr/>
                <p14:nvPr/>
              </p14:nvContentPartPr>
              <p14:xfrm>
                <a:off x="3428220" y="1841320"/>
                <a:ext cx="236160" cy="2894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CB0F534-B180-FA98-7039-9B1E5F26497F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3423900" y="1837000"/>
                  <a:ext cx="24480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D6662EBF-E2A4-9BB4-BB11-B39E038CFDDD}"/>
                    </a:ext>
                  </a:extLst>
                </p14:cNvPr>
                <p14:cNvContentPartPr/>
                <p14:nvPr/>
              </p14:nvContentPartPr>
              <p14:xfrm>
                <a:off x="3257220" y="1828720"/>
                <a:ext cx="201240" cy="33048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D6662EBF-E2A4-9BB4-BB11-B39E038CFDD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252900" y="1824400"/>
                  <a:ext cx="209880" cy="33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B0DAB3E-A2D8-D872-56BB-A7940CF7D881}"/>
                    </a:ext>
                  </a:extLst>
                </p14:cNvPr>
                <p14:cNvContentPartPr/>
                <p14:nvPr/>
              </p14:nvContentPartPr>
              <p14:xfrm>
                <a:off x="3104940" y="2012680"/>
                <a:ext cx="273960" cy="7416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B0DAB3E-A2D8-D872-56BB-A7940CF7D88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100620" y="2008360"/>
                  <a:ext cx="2826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D74E4585-2F90-0705-2211-1E21CB6066AC}"/>
                    </a:ext>
                  </a:extLst>
                </p14:cNvPr>
                <p14:cNvContentPartPr/>
                <p14:nvPr/>
              </p14:nvContentPartPr>
              <p14:xfrm>
                <a:off x="3143100" y="2210680"/>
                <a:ext cx="331200" cy="151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D74E4585-2F90-0705-2211-1E21CB6066AC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138780" y="2206360"/>
                  <a:ext cx="33984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19D367F8-1DBE-AA5B-0096-156DB6288BC8}"/>
                    </a:ext>
                  </a:extLst>
                </p14:cNvPr>
                <p14:cNvContentPartPr/>
                <p14:nvPr/>
              </p14:nvContentPartPr>
              <p14:xfrm>
                <a:off x="3868140" y="990280"/>
                <a:ext cx="996120" cy="20120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19D367F8-1DBE-AA5B-0096-156DB6288BC8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863820" y="985960"/>
                  <a:ext cx="1004760" cy="20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CB950AC6-F894-3893-2353-70B5D0C2C581}"/>
                    </a:ext>
                  </a:extLst>
                </p14:cNvPr>
                <p14:cNvContentPartPr/>
                <p14:nvPr/>
              </p14:nvContentPartPr>
              <p14:xfrm>
                <a:off x="3811980" y="2800360"/>
                <a:ext cx="185040" cy="28080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CB950AC6-F894-3893-2353-70B5D0C2C581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807660" y="2796040"/>
                  <a:ext cx="19368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08C6EF4D-3400-D437-F700-B2CDBAFB0E36}"/>
                    </a:ext>
                  </a:extLst>
                </p14:cNvPr>
                <p14:cNvContentPartPr/>
                <p14:nvPr/>
              </p14:nvContentPartPr>
              <p14:xfrm>
                <a:off x="3023940" y="2800720"/>
                <a:ext cx="647280" cy="38232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08C6EF4D-3400-D437-F700-B2CDBAFB0E36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019620" y="2796400"/>
                  <a:ext cx="655920" cy="39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EECFF95-CB3E-E1E7-D592-20762F25EE85}"/>
                    </a:ext>
                  </a:extLst>
                </p14:cNvPr>
                <p14:cNvContentPartPr/>
                <p14:nvPr/>
              </p14:nvContentPartPr>
              <p14:xfrm>
                <a:off x="5440980" y="2914480"/>
                <a:ext cx="1383480" cy="81360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EECFF95-CB3E-E1E7-D592-20762F25EE85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436660" y="2910160"/>
                  <a:ext cx="1392120" cy="82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F024E84D-85B6-4FB5-78A6-13817BEC57B2}"/>
                    </a:ext>
                  </a:extLst>
                </p14:cNvPr>
                <p14:cNvContentPartPr/>
                <p14:nvPr/>
              </p14:nvContentPartPr>
              <p14:xfrm>
                <a:off x="3562140" y="3168280"/>
                <a:ext cx="1868400" cy="5648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F024E84D-85B6-4FB5-78A6-13817BEC57B2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557820" y="3163960"/>
                  <a:ext cx="1877040" cy="57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D0AA41ED-DBE4-8E62-5F25-A3EA2C9097BF}"/>
                    </a:ext>
                  </a:extLst>
                </p14:cNvPr>
                <p14:cNvContentPartPr/>
                <p14:nvPr/>
              </p14:nvContentPartPr>
              <p14:xfrm>
                <a:off x="5343060" y="3637360"/>
                <a:ext cx="266400" cy="2343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D0AA41ED-DBE4-8E62-5F25-A3EA2C9097B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338740" y="3633040"/>
                  <a:ext cx="2750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B0E5F556-6C69-D974-5A28-577D50232781}"/>
                    </a:ext>
                  </a:extLst>
                </p14:cNvPr>
                <p14:cNvContentPartPr/>
                <p14:nvPr/>
              </p14:nvContentPartPr>
              <p14:xfrm>
                <a:off x="5469780" y="4012840"/>
                <a:ext cx="245520" cy="108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B0E5F556-6C69-D974-5A28-577D50232781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465460" y="4008520"/>
                  <a:ext cx="254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9CA653B6-2AAB-62D8-F5E2-196170515EB3}"/>
                    </a:ext>
                  </a:extLst>
                </p14:cNvPr>
                <p14:cNvContentPartPr/>
                <p14:nvPr/>
              </p14:nvContentPartPr>
              <p14:xfrm>
                <a:off x="5518020" y="3898720"/>
                <a:ext cx="6840" cy="2163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9CA653B6-2AAB-62D8-F5E2-196170515EB3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5513700" y="3894400"/>
                  <a:ext cx="1548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0B5769BA-636C-4EB1-8BB0-244043305433}"/>
                    </a:ext>
                  </a:extLst>
                </p14:cNvPr>
                <p14:cNvContentPartPr/>
                <p14:nvPr/>
              </p14:nvContentPartPr>
              <p14:xfrm>
                <a:off x="3825660" y="888760"/>
                <a:ext cx="479880" cy="6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0B5769BA-636C-4EB1-8BB0-244043305433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3821340" y="884440"/>
                  <a:ext cx="48852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BBEE739-6321-1440-472D-8C731E184C3E}"/>
                    </a:ext>
                  </a:extLst>
                </p14:cNvPr>
                <p14:cNvContentPartPr/>
                <p14:nvPr/>
              </p14:nvContentPartPr>
              <p14:xfrm>
                <a:off x="1432878" y="884343"/>
                <a:ext cx="3518640" cy="30290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BBEE739-6321-1440-472D-8C731E184C3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428558" y="880023"/>
                  <a:ext cx="3527280" cy="30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22802B6-044D-751B-B658-B4B235E47BA0}"/>
                    </a:ext>
                  </a:extLst>
                </p14:cNvPr>
                <p14:cNvContentPartPr/>
                <p14:nvPr/>
              </p14:nvContentPartPr>
              <p14:xfrm>
                <a:off x="4787220" y="3793600"/>
                <a:ext cx="349200" cy="2232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22802B6-044D-751B-B658-B4B235E47BA0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782900" y="3789280"/>
                  <a:ext cx="357840" cy="23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0460335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D04C0-E8C7-C745-54A2-C96A62716D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8C81EEF-8EA8-C4B6-BA3B-91C949965ED3}"/>
                  </a:ext>
                </a:extLst>
              </p14:cNvPr>
              <p14:cNvContentPartPr/>
              <p14:nvPr/>
            </p14:nvContentPartPr>
            <p14:xfrm>
              <a:off x="-457260" y="1307800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8C81EEF-8EA8-C4B6-BA3B-91C949965ED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461580" y="1303480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A7C150D-048E-9840-44FB-4C72D55861E4}"/>
                  </a:ext>
                </a:extLst>
              </p14:cNvPr>
              <p14:cNvContentPartPr/>
              <p14:nvPr/>
            </p14:nvContentPartPr>
            <p14:xfrm>
              <a:off x="450660" y="723060"/>
              <a:ext cx="1844640" cy="7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A7C150D-048E-9840-44FB-4C72D55861E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6340" y="718740"/>
                <a:ext cx="1853280" cy="16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oup 27">
            <a:extLst>
              <a:ext uri="{FF2B5EF4-FFF2-40B4-BE49-F238E27FC236}">
                <a16:creationId xmlns:a16="http://schemas.microsoft.com/office/drawing/2014/main" id="{5890F103-C03A-528C-4B99-3281D7F22D18}"/>
              </a:ext>
            </a:extLst>
          </p:cNvPr>
          <p:cNvGrpSpPr/>
          <p:nvPr/>
        </p:nvGrpSpPr>
        <p:grpSpPr>
          <a:xfrm>
            <a:off x="715980" y="-6560"/>
            <a:ext cx="7026840" cy="4725260"/>
            <a:chOff x="715980" y="-6560"/>
            <a:chExt cx="7026840" cy="47252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26A6D4A-E471-21C5-AD59-D763CB03DAE8}"/>
                    </a:ext>
                  </a:extLst>
                </p14:cNvPr>
                <p14:cNvContentPartPr/>
                <p14:nvPr/>
              </p14:nvContentPartPr>
              <p14:xfrm>
                <a:off x="5545740" y="996300"/>
                <a:ext cx="2197080" cy="1655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26A6D4A-E471-21C5-AD59-D763CB03DAE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541420" y="991980"/>
                  <a:ext cx="2205720" cy="166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8E98AF4-6010-1844-EE57-D0C0335C4850}"/>
                    </a:ext>
                  </a:extLst>
                </p14:cNvPr>
                <p14:cNvContentPartPr/>
                <p14:nvPr/>
              </p14:nvContentPartPr>
              <p14:xfrm>
                <a:off x="1271460" y="1409220"/>
                <a:ext cx="1596960" cy="1590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8E98AF4-6010-1844-EE57-D0C0335C485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267140" y="1404900"/>
                  <a:ext cx="1605600" cy="159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758F31F-FB32-DE56-6F85-4C04F85CC023}"/>
                    </a:ext>
                  </a:extLst>
                </p14:cNvPr>
                <p14:cNvContentPartPr/>
                <p14:nvPr/>
              </p14:nvContentPartPr>
              <p14:xfrm>
                <a:off x="3886140" y="3087540"/>
                <a:ext cx="1895400" cy="1631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758F31F-FB32-DE56-6F85-4C04F85CC02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881820" y="3083220"/>
                  <a:ext cx="1904040" cy="163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72DBB81-BBBF-E142-C1D2-0ABBE4DCCACD}"/>
                    </a:ext>
                  </a:extLst>
                </p14:cNvPr>
                <p14:cNvContentPartPr/>
                <p14:nvPr/>
              </p14:nvContentPartPr>
              <p14:xfrm>
                <a:off x="715980" y="120520"/>
                <a:ext cx="237960" cy="451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72DBB81-BBBF-E142-C1D2-0ABBE4DCCA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1660" y="116200"/>
                  <a:ext cx="246600" cy="46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D904C5B-F885-3A11-466F-B919BB392812}"/>
                    </a:ext>
                  </a:extLst>
                </p14:cNvPr>
                <p14:cNvContentPartPr/>
                <p14:nvPr/>
              </p14:nvContentPartPr>
              <p14:xfrm>
                <a:off x="1054740" y="61120"/>
                <a:ext cx="273960" cy="531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D904C5B-F885-3A11-466F-B919BB3928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0420" y="56800"/>
                  <a:ext cx="282600" cy="54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79682D4-D9D8-8BF3-7F64-2A5846D73F9D}"/>
                    </a:ext>
                  </a:extLst>
                </p14:cNvPr>
                <p14:cNvContentPartPr/>
                <p14:nvPr/>
              </p14:nvContentPartPr>
              <p14:xfrm>
                <a:off x="1600140" y="44200"/>
                <a:ext cx="19800" cy="496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79682D4-D9D8-8BF3-7F64-2A5846D73F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595820" y="39880"/>
                  <a:ext cx="28440" cy="50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6EBFC99-4714-6C03-272F-D7B98CDE186A}"/>
                    </a:ext>
                  </a:extLst>
                </p14:cNvPr>
                <p14:cNvContentPartPr/>
                <p14:nvPr/>
              </p14:nvContentPartPr>
              <p14:xfrm>
                <a:off x="1600140" y="-6560"/>
                <a:ext cx="458640" cy="700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6EBFC99-4714-6C03-272F-D7B98CDE186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95820" y="-10880"/>
                  <a:ext cx="467280" cy="70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80E71EC-4D0E-A1FF-4195-33E5768E049C}"/>
                    </a:ext>
                  </a:extLst>
                </p14:cNvPr>
                <p14:cNvContentPartPr/>
                <p14:nvPr/>
              </p14:nvContentPartPr>
              <p14:xfrm>
                <a:off x="6685638" y="1850077"/>
                <a:ext cx="74880" cy="86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80E71EC-4D0E-A1FF-4195-33E5768E049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81318" y="1845757"/>
                  <a:ext cx="83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D48F249-3BBC-B355-5AB4-24CA1EC27D56}"/>
                    </a:ext>
                  </a:extLst>
                </p14:cNvPr>
                <p14:cNvContentPartPr/>
                <p14:nvPr/>
              </p14:nvContentPartPr>
              <p14:xfrm>
                <a:off x="2060718" y="2054197"/>
                <a:ext cx="268560" cy="141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D48F249-3BBC-B355-5AB4-24CA1EC27D5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56398" y="2049877"/>
                  <a:ext cx="2772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5C20EB3-0A46-C698-B995-C255A350C154}"/>
                    </a:ext>
                  </a:extLst>
                </p14:cNvPr>
                <p14:cNvContentPartPr/>
                <p14:nvPr/>
              </p14:nvContentPartPr>
              <p14:xfrm>
                <a:off x="2299398" y="2092357"/>
                <a:ext cx="4491000" cy="35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5C20EB3-0A46-C698-B995-C255A350C15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95078" y="2088037"/>
                  <a:ext cx="449964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A1D04D7-2C1F-DD47-E117-E83395724734}"/>
                    </a:ext>
                  </a:extLst>
                </p14:cNvPr>
                <p14:cNvContentPartPr/>
                <p14:nvPr/>
              </p14:nvContentPartPr>
              <p14:xfrm>
                <a:off x="6604638" y="1866997"/>
                <a:ext cx="247320" cy="282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A1D04D7-2C1F-DD47-E117-E8339572473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600318" y="1862677"/>
                  <a:ext cx="25596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566AA9E-3304-5037-C997-7C70D4D2BF50}"/>
                    </a:ext>
                  </a:extLst>
                </p14:cNvPr>
                <p14:cNvContentPartPr/>
                <p14:nvPr/>
              </p14:nvContentPartPr>
              <p14:xfrm>
                <a:off x="2196660" y="2114460"/>
                <a:ext cx="2515320" cy="1942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566AA9E-3304-5037-C997-7C70D4D2BF5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192340" y="2110140"/>
                  <a:ext cx="2523960" cy="19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2D4D95D-538A-5BC9-B4E8-66245EBF8D7E}"/>
                    </a:ext>
                  </a:extLst>
                </p14:cNvPr>
                <p14:cNvContentPartPr/>
                <p14:nvPr/>
              </p14:nvContentPartPr>
              <p14:xfrm>
                <a:off x="4678500" y="3993660"/>
                <a:ext cx="104040" cy="78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2D4D95D-538A-5BC9-B4E8-66245EBF8D7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674180" y="3989340"/>
                  <a:ext cx="11268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15CD093-7AEA-A4BB-2883-91DCF4919E82}"/>
                    </a:ext>
                  </a:extLst>
                </p14:cNvPr>
                <p14:cNvContentPartPr/>
                <p14:nvPr/>
              </p14:nvContentPartPr>
              <p14:xfrm>
                <a:off x="4749420" y="2032740"/>
                <a:ext cx="2025000" cy="20059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15CD093-7AEA-A4BB-2883-91DCF4919E8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45100" y="2028420"/>
                  <a:ext cx="2033640" cy="20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346AB57-E819-9287-0532-FBD1B3EEF341}"/>
                    </a:ext>
                  </a:extLst>
                </p14:cNvPr>
                <p14:cNvContentPartPr/>
                <p14:nvPr/>
              </p14:nvContentPartPr>
              <p14:xfrm>
                <a:off x="2530020" y="2101860"/>
                <a:ext cx="4182120" cy="32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346AB57-E819-9287-0532-FBD1B3EEF34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525700" y="2097540"/>
                  <a:ext cx="41907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0A4C49B-72A2-A3D8-1975-83C139A41DEA}"/>
                    </a:ext>
                  </a:extLst>
                </p14:cNvPr>
                <p14:cNvContentPartPr/>
                <p14:nvPr/>
              </p14:nvContentPartPr>
              <p14:xfrm>
                <a:off x="2311140" y="2184300"/>
                <a:ext cx="2140200" cy="16192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0A4C49B-72A2-A3D8-1975-83C139A41DE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306820" y="2179980"/>
                  <a:ext cx="2148840" cy="162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E5B3A29-C50C-AAB0-C93A-3FA0A9F44707}"/>
                    </a:ext>
                  </a:extLst>
                </p14:cNvPr>
                <p14:cNvContentPartPr/>
                <p14:nvPr/>
              </p14:nvContentPartPr>
              <p14:xfrm>
                <a:off x="4534860" y="2057220"/>
                <a:ext cx="2253600" cy="2148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E5B3A29-C50C-AAB0-C93A-3FA0A9F4470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530540" y="2052900"/>
                  <a:ext cx="2262240" cy="2156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3028393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D04C0-E8C7-C745-54A2-C96A62716D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8C81EEF-8EA8-C4B6-BA3B-91C949965ED3}"/>
                  </a:ext>
                </a:extLst>
              </p14:cNvPr>
              <p14:cNvContentPartPr/>
              <p14:nvPr/>
            </p14:nvContentPartPr>
            <p14:xfrm>
              <a:off x="-457260" y="1307800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8C81EEF-8EA8-C4B6-BA3B-91C949965ED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461580" y="1303480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A7C150D-048E-9840-44FB-4C72D55861E4}"/>
                  </a:ext>
                </a:extLst>
              </p14:cNvPr>
              <p14:cNvContentPartPr/>
              <p14:nvPr/>
            </p14:nvContentPartPr>
            <p14:xfrm>
              <a:off x="450660" y="723060"/>
              <a:ext cx="1844640" cy="7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A7C150D-048E-9840-44FB-4C72D55861E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6340" y="718740"/>
                <a:ext cx="1853280" cy="16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oup 27">
            <a:extLst>
              <a:ext uri="{FF2B5EF4-FFF2-40B4-BE49-F238E27FC236}">
                <a16:creationId xmlns:a16="http://schemas.microsoft.com/office/drawing/2014/main" id="{5890F103-C03A-528C-4B99-3281D7F22D18}"/>
              </a:ext>
            </a:extLst>
          </p:cNvPr>
          <p:cNvGrpSpPr/>
          <p:nvPr/>
        </p:nvGrpSpPr>
        <p:grpSpPr>
          <a:xfrm>
            <a:off x="715980" y="-6560"/>
            <a:ext cx="7026840" cy="4725260"/>
            <a:chOff x="715980" y="-6560"/>
            <a:chExt cx="7026840" cy="47252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26A6D4A-E471-21C5-AD59-D763CB03DAE8}"/>
                    </a:ext>
                  </a:extLst>
                </p14:cNvPr>
                <p14:cNvContentPartPr/>
                <p14:nvPr/>
              </p14:nvContentPartPr>
              <p14:xfrm>
                <a:off x="5545740" y="996300"/>
                <a:ext cx="2197080" cy="1655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26A6D4A-E471-21C5-AD59-D763CB03DAE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541420" y="991980"/>
                  <a:ext cx="2205720" cy="166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8E98AF4-6010-1844-EE57-D0C0335C4850}"/>
                    </a:ext>
                  </a:extLst>
                </p14:cNvPr>
                <p14:cNvContentPartPr/>
                <p14:nvPr/>
              </p14:nvContentPartPr>
              <p14:xfrm>
                <a:off x="1271460" y="1409220"/>
                <a:ext cx="1596960" cy="1590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8E98AF4-6010-1844-EE57-D0C0335C485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267140" y="1404900"/>
                  <a:ext cx="1605600" cy="159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758F31F-FB32-DE56-6F85-4C04F85CC023}"/>
                    </a:ext>
                  </a:extLst>
                </p14:cNvPr>
                <p14:cNvContentPartPr/>
                <p14:nvPr/>
              </p14:nvContentPartPr>
              <p14:xfrm>
                <a:off x="3886140" y="3087540"/>
                <a:ext cx="1895400" cy="1631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758F31F-FB32-DE56-6F85-4C04F85CC02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881820" y="3083220"/>
                  <a:ext cx="1904040" cy="163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72DBB81-BBBF-E142-C1D2-0ABBE4DCCACD}"/>
                    </a:ext>
                  </a:extLst>
                </p14:cNvPr>
                <p14:cNvContentPartPr/>
                <p14:nvPr/>
              </p14:nvContentPartPr>
              <p14:xfrm>
                <a:off x="715980" y="120520"/>
                <a:ext cx="237960" cy="451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72DBB81-BBBF-E142-C1D2-0ABBE4DCCA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1660" y="116200"/>
                  <a:ext cx="246600" cy="46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D904C5B-F885-3A11-466F-B919BB392812}"/>
                    </a:ext>
                  </a:extLst>
                </p14:cNvPr>
                <p14:cNvContentPartPr/>
                <p14:nvPr/>
              </p14:nvContentPartPr>
              <p14:xfrm>
                <a:off x="1054740" y="61120"/>
                <a:ext cx="273960" cy="531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D904C5B-F885-3A11-466F-B919BB3928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0420" y="56800"/>
                  <a:ext cx="282600" cy="54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79682D4-D9D8-8BF3-7F64-2A5846D73F9D}"/>
                    </a:ext>
                  </a:extLst>
                </p14:cNvPr>
                <p14:cNvContentPartPr/>
                <p14:nvPr/>
              </p14:nvContentPartPr>
              <p14:xfrm>
                <a:off x="1600140" y="44200"/>
                <a:ext cx="19800" cy="496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79682D4-D9D8-8BF3-7F64-2A5846D73F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595820" y="39880"/>
                  <a:ext cx="28440" cy="50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6EBFC99-4714-6C03-272F-D7B98CDE186A}"/>
                    </a:ext>
                  </a:extLst>
                </p14:cNvPr>
                <p14:cNvContentPartPr/>
                <p14:nvPr/>
              </p14:nvContentPartPr>
              <p14:xfrm>
                <a:off x="1600140" y="-6560"/>
                <a:ext cx="458640" cy="700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6EBFC99-4714-6C03-272F-D7B98CDE186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95820" y="-10880"/>
                  <a:ext cx="467280" cy="70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80E71EC-4D0E-A1FF-4195-33E5768E049C}"/>
                    </a:ext>
                  </a:extLst>
                </p14:cNvPr>
                <p14:cNvContentPartPr/>
                <p14:nvPr/>
              </p14:nvContentPartPr>
              <p14:xfrm>
                <a:off x="6685638" y="1850077"/>
                <a:ext cx="74880" cy="86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80E71EC-4D0E-A1FF-4195-33E5768E049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81318" y="1845757"/>
                  <a:ext cx="83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D48F249-3BBC-B355-5AB4-24CA1EC27D56}"/>
                    </a:ext>
                  </a:extLst>
                </p14:cNvPr>
                <p14:cNvContentPartPr/>
                <p14:nvPr/>
              </p14:nvContentPartPr>
              <p14:xfrm>
                <a:off x="2060718" y="2054197"/>
                <a:ext cx="268560" cy="141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D48F249-3BBC-B355-5AB4-24CA1EC27D5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56398" y="2049877"/>
                  <a:ext cx="2772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5C20EB3-0A46-C698-B995-C255A350C154}"/>
                    </a:ext>
                  </a:extLst>
                </p14:cNvPr>
                <p14:cNvContentPartPr/>
                <p14:nvPr/>
              </p14:nvContentPartPr>
              <p14:xfrm>
                <a:off x="2299398" y="2092357"/>
                <a:ext cx="4491000" cy="35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5C20EB3-0A46-C698-B995-C255A350C15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95078" y="2088037"/>
                  <a:ext cx="449964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A1D04D7-2C1F-DD47-E117-E83395724734}"/>
                    </a:ext>
                  </a:extLst>
                </p14:cNvPr>
                <p14:cNvContentPartPr/>
                <p14:nvPr/>
              </p14:nvContentPartPr>
              <p14:xfrm>
                <a:off x="6604638" y="1866997"/>
                <a:ext cx="247320" cy="282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A1D04D7-2C1F-DD47-E117-E8339572473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600318" y="1862677"/>
                  <a:ext cx="25596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566AA9E-3304-5037-C997-7C70D4D2BF50}"/>
                    </a:ext>
                  </a:extLst>
                </p14:cNvPr>
                <p14:cNvContentPartPr/>
                <p14:nvPr/>
              </p14:nvContentPartPr>
              <p14:xfrm>
                <a:off x="2196660" y="2114460"/>
                <a:ext cx="2515320" cy="1942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566AA9E-3304-5037-C997-7C70D4D2BF5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192340" y="2110140"/>
                  <a:ext cx="2523960" cy="19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2D4D95D-538A-5BC9-B4E8-66245EBF8D7E}"/>
                    </a:ext>
                  </a:extLst>
                </p14:cNvPr>
                <p14:cNvContentPartPr/>
                <p14:nvPr/>
              </p14:nvContentPartPr>
              <p14:xfrm>
                <a:off x="4678500" y="3993660"/>
                <a:ext cx="104040" cy="78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2D4D95D-538A-5BC9-B4E8-66245EBF8D7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674180" y="3989340"/>
                  <a:ext cx="11268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15CD093-7AEA-A4BB-2883-91DCF4919E82}"/>
                    </a:ext>
                  </a:extLst>
                </p14:cNvPr>
                <p14:cNvContentPartPr/>
                <p14:nvPr/>
              </p14:nvContentPartPr>
              <p14:xfrm>
                <a:off x="4749420" y="2032740"/>
                <a:ext cx="2025000" cy="20059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15CD093-7AEA-A4BB-2883-91DCF4919E8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45100" y="2028420"/>
                  <a:ext cx="2033640" cy="20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346AB57-E819-9287-0532-FBD1B3EEF341}"/>
                    </a:ext>
                  </a:extLst>
                </p14:cNvPr>
                <p14:cNvContentPartPr/>
                <p14:nvPr/>
              </p14:nvContentPartPr>
              <p14:xfrm>
                <a:off x="2530020" y="2101860"/>
                <a:ext cx="4182120" cy="32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346AB57-E819-9287-0532-FBD1B3EEF34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525700" y="2097540"/>
                  <a:ext cx="41907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0A4C49B-72A2-A3D8-1975-83C139A41DEA}"/>
                    </a:ext>
                  </a:extLst>
                </p14:cNvPr>
                <p14:cNvContentPartPr/>
                <p14:nvPr/>
              </p14:nvContentPartPr>
              <p14:xfrm>
                <a:off x="2311140" y="2184300"/>
                <a:ext cx="2140200" cy="16192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0A4C49B-72A2-A3D8-1975-83C139A41DE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306820" y="2179980"/>
                  <a:ext cx="2148840" cy="162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E5B3A29-C50C-AAB0-C93A-3FA0A9F44707}"/>
                    </a:ext>
                  </a:extLst>
                </p14:cNvPr>
                <p14:cNvContentPartPr/>
                <p14:nvPr/>
              </p14:nvContentPartPr>
              <p14:xfrm>
                <a:off x="4534860" y="2057220"/>
                <a:ext cx="2253600" cy="2148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E5B3A29-C50C-AAB0-C93A-3FA0A9F4470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530540" y="2052900"/>
                  <a:ext cx="2262240" cy="215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F360515-30DF-2994-19CE-EEE8402BB7C7}"/>
              </a:ext>
            </a:extLst>
          </p:cNvPr>
          <p:cNvGrpSpPr/>
          <p:nvPr/>
        </p:nvGrpSpPr>
        <p:grpSpPr>
          <a:xfrm>
            <a:off x="2180238" y="150300"/>
            <a:ext cx="4541400" cy="3927817"/>
            <a:chOff x="2180238" y="150300"/>
            <a:chExt cx="4541400" cy="3927817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62FECDEA-E324-7F64-C9EE-923577D351CD}"/>
                    </a:ext>
                  </a:extLst>
                </p14:cNvPr>
                <p14:cNvContentPartPr/>
                <p14:nvPr/>
              </p14:nvContentPartPr>
              <p14:xfrm>
                <a:off x="3786780" y="150300"/>
                <a:ext cx="1316520" cy="976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62FECDEA-E324-7F64-C9EE-923577D351C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782460" y="145980"/>
                  <a:ext cx="1325160" cy="9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D63E402-A1C9-63BC-DB52-2C69F0674AEB}"/>
                    </a:ext>
                  </a:extLst>
                </p14:cNvPr>
                <p14:cNvContentPartPr/>
                <p14:nvPr/>
              </p14:nvContentPartPr>
              <p14:xfrm>
                <a:off x="4390500" y="508500"/>
                <a:ext cx="192240" cy="1522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D63E402-A1C9-63BC-DB52-2C69F0674AE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386180" y="504180"/>
                  <a:ext cx="2008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758F1F9-F591-D8AF-E340-C461DE21AD47}"/>
                    </a:ext>
                  </a:extLst>
                </p14:cNvPr>
                <p14:cNvContentPartPr/>
                <p14:nvPr/>
              </p14:nvContentPartPr>
              <p14:xfrm>
                <a:off x="3527358" y="326197"/>
                <a:ext cx="665640" cy="515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758F1F9-F591-D8AF-E340-C461DE21AD4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523038" y="321877"/>
                  <a:ext cx="674280" cy="52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BAC6134-6E55-AA77-5FC6-3B4C60A06AE6}"/>
                    </a:ext>
                  </a:extLst>
                </p14:cNvPr>
                <p14:cNvContentPartPr/>
                <p14:nvPr/>
              </p14:nvContentPartPr>
              <p14:xfrm>
                <a:off x="2180238" y="576397"/>
                <a:ext cx="2325600" cy="15228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BAC6134-6E55-AA77-5FC6-3B4C60A06AE6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175918" y="572077"/>
                  <a:ext cx="2334240" cy="153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31B22F6-BC84-8148-8257-F25C298BDC48}"/>
                    </a:ext>
                  </a:extLst>
                </p14:cNvPr>
                <p14:cNvContentPartPr/>
                <p14:nvPr/>
              </p14:nvContentPartPr>
              <p14:xfrm>
                <a:off x="4558398" y="556237"/>
                <a:ext cx="2163240" cy="14814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31B22F6-BC84-8148-8257-F25C298BDC4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554078" y="551917"/>
                  <a:ext cx="2171880" cy="149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87022F6-8BE9-4BFC-F027-4BC534B289AD}"/>
                    </a:ext>
                  </a:extLst>
                </p14:cNvPr>
                <p14:cNvContentPartPr/>
                <p14:nvPr/>
              </p14:nvContentPartPr>
              <p14:xfrm>
                <a:off x="4452198" y="529957"/>
                <a:ext cx="283320" cy="35481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87022F6-8BE9-4BFC-F027-4BC534B289A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447878" y="525637"/>
                  <a:ext cx="291960" cy="3556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1499383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348667" cy="400050"/>
          </a:xfrm>
        </p:spPr>
        <p:txBody>
          <a:bodyPr/>
          <a:lstStyle/>
          <a:p>
            <a:r>
              <a:rPr lang="en-US" altLang="en-US" sz="1950" dirty="0">
                <a:solidFill>
                  <a:srgbClr val="FF0000"/>
                </a:solidFill>
              </a:rPr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dirty="0"/>
              <a:t>Example: SSE</a:t>
            </a:r>
          </a:p>
          <a:p>
            <a:pPr lvl="1"/>
            <a:r>
              <a:rPr lang="en-US" altLang="en-US" sz="15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1828800" y="2010966"/>
            <a:ext cx="457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1828800" y="1839516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971800" y="1839516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4114800" y="1839516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257800" y="1839516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6400800" y="1839516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1714500" y="2068116"/>
            <a:ext cx="2857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857500" y="2068116"/>
            <a:ext cx="2857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4000500" y="2068116"/>
            <a:ext cx="2857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143500" y="2068116"/>
            <a:ext cx="2857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286500" y="2068116"/>
            <a:ext cx="2857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1771650" y="1953816"/>
            <a:ext cx="114300" cy="1143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914650" y="1953816"/>
            <a:ext cx="114300" cy="1143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200650" y="1953816"/>
            <a:ext cx="114300" cy="1143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343650" y="1953816"/>
            <a:ext cx="114300" cy="1143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2171700" y="1747838"/>
            <a:ext cx="40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5715000" y="1747838"/>
            <a:ext cx="40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943350" y="1747838"/>
            <a:ext cx="40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2171700" y="2068116"/>
            <a:ext cx="400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m</a:t>
            </a:r>
            <a:r>
              <a:rPr lang="en-US" altLang="en-US" sz="135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5715000" y="2068116"/>
            <a:ext cx="400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m</a:t>
            </a:r>
            <a:r>
              <a:rPr lang="en-US" altLang="en-US" sz="135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4000500" y="1553766"/>
            <a:ext cx="400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m</a:t>
            </a:r>
            <a:endParaRPr lang="en-US" altLang="en-US" sz="135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1428750" y="3582397"/>
            <a:ext cx="1543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1428750" y="2624137"/>
            <a:ext cx="1543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734469" y="2704504"/>
                <a:ext cx="4552336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2704504"/>
                <a:ext cx="4552336" cy="230832"/>
              </a:xfrm>
              <a:prstGeom prst="rect">
                <a:avLst/>
              </a:prstGeom>
              <a:blipFill>
                <a:blip r:embed="rId2"/>
                <a:stretch>
                  <a:fillRect l="-1475" t="-2632" b="-7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734469" y="2999492"/>
                <a:ext cx="2017925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2999492"/>
                <a:ext cx="2017925" cy="230832"/>
              </a:xfrm>
              <a:prstGeom prst="rect">
                <a:avLst/>
              </a:prstGeom>
              <a:blipFill>
                <a:blip r:embed="rId3"/>
                <a:stretch>
                  <a:fillRect l="-3323" b="-7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3428" y="2251711"/>
            <a:ext cx="65" cy="16158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sz="10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734469" y="3251123"/>
                <a:ext cx="1780039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3251123"/>
                <a:ext cx="1780039" cy="230832"/>
              </a:xfrm>
              <a:prstGeom prst="rect">
                <a:avLst/>
              </a:prstGeom>
              <a:blipFill>
                <a:blip r:embed="rId4"/>
                <a:stretch>
                  <a:fillRect l="-4110"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734469" y="3634657"/>
                <a:ext cx="5030031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3634657"/>
                <a:ext cx="5030031" cy="230832"/>
              </a:xfrm>
              <a:prstGeom prst="rect">
                <a:avLst/>
              </a:prstGeom>
              <a:blipFill>
                <a:blip r:embed="rId5"/>
                <a:stretch>
                  <a:fillRect l="-1333"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34469" y="3905826"/>
                <a:ext cx="3601179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 ×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sz="1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9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3905826"/>
                <a:ext cx="3601179" cy="230832"/>
              </a:xfrm>
              <a:prstGeom prst="rect">
                <a:avLst/>
              </a:prstGeom>
              <a:blipFill>
                <a:blip r:embed="rId6"/>
                <a:stretch>
                  <a:fillRect l="-1864" t="-2632" b="-7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734469" y="4176995"/>
                <a:ext cx="1674241" cy="230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00" i="1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469" y="4176995"/>
                <a:ext cx="1674241" cy="230832"/>
              </a:xfrm>
              <a:prstGeom prst="rect">
                <a:avLst/>
              </a:prstGeom>
              <a:blipFill>
                <a:blip r:embed="rId7"/>
                <a:stretch>
                  <a:fillRect l="-4380"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9AD06B-19BF-759F-27CF-6069CF533755}"/>
                  </a:ext>
                </a:extLst>
              </p14:cNvPr>
              <p14:cNvContentPartPr/>
              <p14:nvPr/>
            </p14:nvContentPartPr>
            <p14:xfrm>
              <a:off x="1371318" y="1464303"/>
              <a:ext cx="1008000" cy="3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9AD06B-19BF-759F-27CF-6069CF53375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366998" y="1459983"/>
                <a:ext cx="1016640" cy="9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3132E09-316A-5E7D-9C3F-3AB96C036FE9}"/>
                  </a:ext>
                </a:extLst>
              </p14:cNvPr>
              <p14:cNvContentPartPr/>
              <p14:nvPr/>
            </p14:nvContentPartPr>
            <p14:xfrm>
              <a:off x="-787740" y="1225360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3132E09-316A-5E7D-9C3F-3AB96C036FE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792060" y="1221040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146F6DEC-432A-2A0C-06E2-501D07B9C0FB}"/>
                  </a:ext>
                </a:extLst>
              </p14:cNvPr>
              <p14:cNvContentPartPr/>
              <p14:nvPr/>
            </p14:nvContentPartPr>
            <p14:xfrm>
              <a:off x="6381660" y="634960"/>
              <a:ext cx="2789640" cy="4197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146F6DEC-432A-2A0C-06E2-501D07B9C0F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77340" y="630640"/>
                <a:ext cx="2798280" cy="42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2A6E69B9-78AB-C74B-9E11-613451233D38}"/>
                  </a:ext>
                </a:extLst>
              </p14:cNvPr>
              <p14:cNvContentPartPr/>
              <p14:nvPr/>
            </p14:nvContentPartPr>
            <p14:xfrm>
              <a:off x="7041180" y="1459000"/>
              <a:ext cx="1070640" cy="216180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2A6E69B9-78AB-C74B-9E11-613451233D3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36860" y="1454680"/>
                <a:ext cx="1079280" cy="217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BF60D293-5D04-1502-2ACC-516FDDDC7BA1}"/>
                  </a:ext>
                </a:extLst>
              </p14:cNvPr>
              <p14:cNvContentPartPr/>
              <p14:nvPr/>
            </p14:nvContentPartPr>
            <p14:xfrm>
              <a:off x="2927460" y="3517480"/>
              <a:ext cx="1993680" cy="121356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BF60D293-5D04-1502-2ACC-516FDDDC7BA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23140" y="3513160"/>
                <a:ext cx="2002320" cy="122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E588F085-FD1D-F32B-6691-955022E8BC6F}"/>
                  </a:ext>
                </a:extLst>
              </p14:cNvPr>
              <p14:cNvContentPartPr/>
              <p14:nvPr/>
            </p14:nvContentPartPr>
            <p14:xfrm>
              <a:off x="6453438" y="516783"/>
              <a:ext cx="2377440" cy="58464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E588F085-FD1D-F32B-6691-955022E8BC6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449118" y="512463"/>
                <a:ext cx="2386080" cy="59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8C7B55AE-B8A2-120D-D12B-F81D1A8505E8}"/>
                  </a:ext>
                </a:extLst>
              </p14:cNvPr>
              <p14:cNvContentPartPr/>
              <p14:nvPr/>
            </p14:nvContentPartPr>
            <p14:xfrm>
              <a:off x="7002798" y="1377183"/>
              <a:ext cx="1183320" cy="233388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8C7B55AE-B8A2-120D-D12B-F81D1A8505E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998478" y="1372863"/>
                <a:ext cx="1191960" cy="2342520"/>
              </a:xfrm>
              <a:prstGeom prst="rect">
                <a:avLst/>
              </a:prstGeom>
            </p:spPr>
          </p:pic>
        </mc:Fallback>
      </mc:AlternateContent>
      <p:grpSp>
        <p:nvGrpSpPr>
          <p:cNvPr id="86" name="Group 85">
            <a:extLst>
              <a:ext uri="{FF2B5EF4-FFF2-40B4-BE49-F238E27FC236}">
                <a16:creationId xmlns:a16="http://schemas.microsoft.com/office/drawing/2014/main" id="{C1456337-037A-4C67-7B80-9DD45BA99E5A}"/>
              </a:ext>
            </a:extLst>
          </p:cNvPr>
          <p:cNvGrpSpPr/>
          <p:nvPr/>
        </p:nvGrpSpPr>
        <p:grpSpPr>
          <a:xfrm>
            <a:off x="1091820" y="-13400"/>
            <a:ext cx="8048160" cy="5087880"/>
            <a:chOff x="1091820" y="-13400"/>
            <a:chExt cx="8048160" cy="508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A1A974E-3EAF-13FD-759F-9205B04B91CD}"/>
                    </a:ext>
                  </a:extLst>
                </p14:cNvPr>
                <p14:cNvContentPartPr/>
                <p14:nvPr/>
              </p14:nvContentPartPr>
              <p14:xfrm>
                <a:off x="2241660" y="533080"/>
                <a:ext cx="75240" cy="3104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A1A974E-3EAF-13FD-759F-9205B04B91C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37340" y="528760"/>
                  <a:ext cx="83880" cy="311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128CE7E-BEAB-A402-0F92-182FDD5B0E57}"/>
                    </a:ext>
                  </a:extLst>
                </p14:cNvPr>
                <p14:cNvContentPartPr/>
                <p14:nvPr/>
              </p14:nvContentPartPr>
              <p14:xfrm>
                <a:off x="1091820" y="1282600"/>
                <a:ext cx="4435920" cy="190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128CE7E-BEAB-A402-0F92-182FDD5B0E5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87500" y="1278280"/>
                  <a:ext cx="44445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ECF2578-558D-D273-9870-BCBBCF98CF50}"/>
                    </a:ext>
                  </a:extLst>
                </p14:cNvPr>
                <p14:cNvContentPartPr/>
                <p14:nvPr/>
              </p14:nvContentPartPr>
              <p14:xfrm>
                <a:off x="1510140" y="482680"/>
                <a:ext cx="65520" cy="556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ECF2578-558D-D273-9870-BCBBCF98CF5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05820" y="478360"/>
                  <a:ext cx="7416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F045E61-ED0C-4BE4-A64F-087B76B9B73C}"/>
                    </a:ext>
                  </a:extLst>
                </p14:cNvPr>
                <p14:cNvContentPartPr/>
                <p14:nvPr/>
              </p14:nvContentPartPr>
              <p14:xfrm>
                <a:off x="1665660" y="552520"/>
                <a:ext cx="233280" cy="3085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F045E61-ED0C-4BE4-A64F-087B76B9B73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661340" y="548200"/>
                  <a:ext cx="24192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486FBF-2A5D-A5E4-8B68-801EAA2C883D}"/>
                    </a:ext>
                  </a:extLst>
                </p14:cNvPr>
                <p14:cNvContentPartPr/>
                <p14:nvPr/>
              </p14:nvContentPartPr>
              <p14:xfrm>
                <a:off x="1834860" y="1561960"/>
                <a:ext cx="25920" cy="421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486FBF-2A5D-A5E4-8B68-801EAA2C883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830540" y="1557640"/>
                  <a:ext cx="34560" cy="43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FF94598-5A8B-9CA1-D416-6E96D38363D0}"/>
                    </a:ext>
                  </a:extLst>
                </p14:cNvPr>
                <p14:cNvContentPartPr/>
                <p14:nvPr/>
              </p14:nvContentPartPr>
              <p14:xfrm>
                <a:off x="1382478" y="2104023"/>
                <a:ext cx="573480" cy="581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FF94598-5A8B-9CA1-D416-6E96D38363D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378158" y="2099703"/>
                  <a:ext cx="582120" cy="59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0E87189-CC2B-2527-1AC5-2E1C1709626E}"/>
                    </a:ext>
                  </a:extLst>
                </p14:cNvPr>
                <p14:cNvContentPartPr/>
                <p14:nvPr/>
              </p14:nvContentPartPr>
              <p14:xfrm>
                <a:off x="1741758" y="2843103"/>
                <a:ext cx="308160" cy="471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0E87189-CC2B-2527-1AC5-2E1C1709626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737438" y="2838783"/>
                  <a:ext cx="316800" cy="47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7450904-96ED-B184-A662-D5364E5935AD}"/>
                    </a:ext>
                  </a:extLst>
                </p14:cNvPr>
                <p14:cNvContentPartPr/>
                <p14:nvPr/>
              </p14:nvContentPartPr>
              <p14:xfrm>
                <a:off x="1770918" y="3445383"/>
                <a:ext cx="273960" cy="252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7450904-96ED-B184-A662-D5364E5935A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766598" y="3441063"/>
                  <a:ext cx="2826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BB0FB5B-1B83-67EB-B749-2BB2C31A0C94}"/>
                    </a:ext>
                  </a:extLst>
                </p14:cNvPr>
                <p14:cNvContentPartPr/>
                <p14:nvPr/>
              </p14:nvContentPartPr>
              <p14:xfrm>
                <a:off x="2013918" y="3445383"/>
                <a:ext cx="360" cy="392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BB0FB5B-1B83-67EB-B749-2BB2C31A0C9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009598" y="3441063"/>
                  <a:ext cx="9000" cy="40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28F814E-36DD-DE95-6AE5-9A9636D4CDAB}"/>
                    </a:ext>
                  </a:extLst>
                </p14:cNvPr>
                <p14:cNvContentPartPr/>
                <p14:nvPr/>
              </p14:nvContentPartPr>
              <p14:xfrm>
                <a:off x="2020758" y="4061703"/>
                <a:ext cx="12240" cy="51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28F814E-36DD-DE95-6AE5-9A9636D4CDA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016438" y="4057383"/>
                  <a:ext cx="2088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99FCDB5-6D19-5285-C76D-CF14265D51B7}"/>
                    </a:ext>
                  </a:extLst>
                </p14:cNvPr>
                <p14:cNvContentPartPr/>
                <p14:nvPr/>
              </p14:nvContentPartPr>
              <p14:xfrm>
                <a:off x="2008878" y="4280223"/>
                <a:ext cx="38880" cy="364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99FCDB5-6D19-5285-C76D-CF14265D51B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004558" y="4275903"/>
                  <a:ext cx="47520" cy="37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68676BD-B0FB-16FA-1335-3690463B6099}"/>
                    </a:ext>
                  </a:extLst>
                </p14:cNvPr>
                <p14:cNvContentPartPr/>
                <p14:nvPr/>
              </p14:nvContentPartPr>
              <p14:xfrm>
                <a:off x="1981158" y="4697823"/>
                <a:ext cx="360" cy="248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68676BD-B0FB-16FA-1335-3690463B609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976838" y="4693503"/>
                  <a:ext cx="90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4F8CDE6-93FB-6A61-4C79-8BB7462590F2}"/>
                    </a:ext>
                  </a:extLst>
                </p14:cNvPr>
                <p14:cNvContentPartPr/>
                <p14:nvPr/>
              </p14:nvContentPartPr>
              <p14:xfrm>
                <a:off x="3743718" y="417423"/>
                <a:ext cx="261360" cy="33562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4F8CDE6-93FB-6A61-4C79-8BB7462590F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739398" y="413103"/>
                  <a:ext cx="270000" cy="336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B7C9453-C703-8DA0-E4DF-726DC00EB0DD}"/>
                    </a:ext>
                  </a:extLst>
                </p14:cNvPr>
                <p14:cNvContentPartPr/>
                <p14:nvPr/>
              </p14:nvContentPartPr>
              <p14:xfrm>
                <a:off x="2700798" y="430743"/>
                <a:ext cx="227880" cy="4914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B7C9453-C703-8DA0-E4DF-726DC00EB0D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696478" y="426423"/>
                  <a:ext cx="236520" cy="50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7C3046B-A296-BC7E-363A-371753F5394D}"/>
                    </a:ext>
                  </a:extLst>
                </p14:cNvPr>
                <p14:cNvContentPartPr/>
                <p14:nvPr/>
              </p14:nvContentPartPr>
              <p14:xfrm>
                <a:off x="3132798" y="337863"/>
                <a:ext cx="249840" cy="6249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7C3046B-A296-BC7E-363A-371753F5394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128478" y="333543"/>
                  <a:ext cx="258480" cy="63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EE547D1-6A29-CC89-1D9D-535107507325}"/>
                    </a:ext>
                  </a:extLst>
                </p14:cNvPr>
                <p14:cNvContentPartPr/>
                <p14:nvPr/>
              </p14:nvContentPartPr>
              <p14:xfrm>
                <a:off x="3395958" y="496623"/>
                <a:ext cx="334440" cy="4262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EE547D1-6A29-CC89-1D9D-535107507325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391638" y="492303"/>
                  <a:ext cx="343080" cy="43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3FFAC30-2FC7-000C-12A5-741A67F821B8}"/>
                    </a:ext>
                  </a:extLst>
                </p14:cNvPr>
                <p14:cNvContentPartPr/>
                <p14:nvPr/>
              </p14:nvContentPartPr>
              <p14:xfrm>
                <a:off x="3412518" y="709023"/>
                <a:ext cx="312480" cy="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3FFAC30-2FC7-000C-12A5-741A67F821B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408198" y="704703"/>
                  <a:ext cx="32112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42FF2E4-CC2D-8FF7-DDCC-D8E5E4CEEB2E}"/>
                    </a:ext>
                  </a:extLst>
                </p14:cNvPr>
                <p14:cNvContentPartPr/>
                <p14:nvPr/>
              </p14:nvContentPartPr>
              <p14:xfrm>
                <a:off x="4225260" y="772480"/>
                <a:ext cx="441360" cy="352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42FF2E4-CC2D-8FF7-DDCC-D8E5E4CEEB2E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220940" y="768160"/>
                  <a:ext cx="45000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A8FF538-846E-72B2-B23C-04AD078F97BB}"/>
                    </a:ext>
                  </a:extLst>
                </p14:cNvPr>
                <p14:cNvContentPartPr/>
                <p14:nvPr/>
              </p14:nvContentPartPr>
              <p14:xfrm>
                <a:off x="4250100" y="495280"/>
                <a:ext cx="392760" cy="655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A8FF538-846E-72B2-B23C-04AD078F97B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245780" y="490960"/>
                  <a:ext cx="401400" cy="66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1E89D0A-8F6D-BDB3-A5D2-3D9156186E96}"/>
                    </a:ext>
                  </a:extLst>
                </p14:cNvPr>
                <p14:cNvContentPartPr/>
                <p14:nvPr/>
              </p14:nvContentPartPr>
              <p14:xfrm>
                <a:off x="4745460" y="487000"/>
                <a:ext cx="266760" cy="6458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1E89D0A-8F6D-BDB3-A5D2-3D9156186E9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741140" y="482680"/>
                  <a:ext cx="275400" cy="65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90B408E-7BF0-6B98-E1F0-CCEE3C6CEBF7}"/>
                    </a:ext>
                  </a:extLst>
                </p14:cNvPr>
                <p14:cNvContentPartPr/>
                <p14:nvPr/>
              </p14:nvContentPartPr>
              <p14:xfrm>
                <a:off x="5308500" y="526960"/>
                <a:ext cx="360" cy="438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90B408E-7BF0-6B98-E1F0-CCEE3C6CEBF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304180" y="522640"/>
                  <a:ext cx="9000" cy="44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82D6157-17F2-476F-5E9B-D1BA9E4FA68F}"/>
                    </a:ext>
                  </a:extLst>
                </p14:cNvPr>
                <p14:cNvContentPartPr/>
                <p14:nvPr/>
              </p14:nvContentPartPr>
              <p14:xfrm>
                <a:off x="5314620" y="481600"/>
                <a:ext cx="289440" cy="576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82D6157-17F2-476F-5E9B-D1BA9E4FA68F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310300" y="477280"/>
                  <a:ext cx="298080" cy="58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16118C9F-7D23-DC29-642B-54707B206DE2}"/>
                    </a:ext>
                  </a:extLst>
                </p14:cNvPr>
                <p14:cNvContentPartPr/>
                <p14:nvPr/>
              </p14:nvContentPartPr>
              <p14:xfrm>
                <a:off x="5911860" y="310960"/>
                <a:ext cx="90000" cy="30798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16118C9F-7D23-DC29-642B-54707B206DE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907540" y="306640"/>
                  <a:ext cx="98640" cy="30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D825689-5F27-42EA-76CF-02FDDCD21738}"/>
                    </a:ext>
                  </a:extLst>
                </p14:cNvPr>
                <p14:cNvContentPartPr/>
                <p14:nvPr/>
              </p14:nvContentPartPr>
              <p14:xfrm>
                <a:off x="5498940" y="1257040"/>
                <a:ext cx="3225240" cy="640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D825689-5F27-42EA-76CF-02FDDCD2173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494620" y="1252720"/>
                  <a:ext cx="323388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FFC7E84-B932-0C36-CB39-6E8411585E4B}"/>
                    </a:ext>
                  </a:extLst>
                </p14:cNvPr>
                <p14:cNvContentPartPr/>
                <p14:nvPr/>
              </p14:nvContentPartPr>
              <p14:xfrm>
                <a:off x="3009180" y="1847080"/>
                <a:ext cx="191520" cy="3186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FFC7E84-B932-0C36-CB39-6E8411585E4B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004860" y="1842760"/>
                  <a:ext cx="20016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24019C2-F87B-47F3-7722-421172C604FA}"/>
                    </a:ext>
                  </a:extLst>
                </p14:cNvPr>
                <p14:cNvContentPartPr/>
                <p14:nvPr/>
              </p14:nvContentPartPr>
              <p14:xfrm>
                <a:off x="3059580" y="1847800"/>
                <a:ext cx="169560" cy="3600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24019C2-F87B-47F3-7722-421172C604F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055260" y="1843480"/>
                  <a:ext cx="17820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DCC0A43-C938-71D2-DB5F-8B80D0FC7B04}"/>
                    </a:ext>
                  </a:extLst>
                </p14:cNvPr>
                <p14:cNvContentPartPr/>
                <p14:nvPr/>
              </p14:nvContentPartPr>
              <p14:xfrm>
                <a:off x="4812060" y="3244600"/>
                <a:ext cx="506160" cy="2689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DCC0A43-C938-71D2-DB5F-8B80D0FC7B0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807740" y="3240280"/>
                  <a:ext cx="51480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BBD5868-E9AF-E8A5-14B7-05180BFEEE7D}"/>
                    </a:ext>
                  </a:extLst>
                </p14:cNvPr>
                <p14:cNvContentPartPr/>
                <p14:nvPr/>
              </p14:nvContentPartPr>
              <p14:xfrm>
                <a:off x="2819460" y="3454480"/>
                <a:ext cx="25560" cy="1504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BBD5868-E9AF-E8A5-14B7-05180BFEEE7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815140" y="3450160"/>
                  <a:ext cx="34200" cy="151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7EB7BA9-735A-C127-7478-0FDA9AA97604}"/>
                    </a:ext>
                  </a:extLst>
                </p14:cNvPr>
                <p14:cNvContentPartPr/>
                <p14:nvPr/>
              </p14:nvContentPartPr>
              <p14:xfrm>
                <a:off x="2514540" y="4774960"/>
                <a:ext cx="3316680" cy="198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7EB7BA9-735A-C127-7478-0FDA9AA9760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510220" y="4770640"/>
                  <a:ext cx="33253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DE85E10-5456-5443-CAE6-3E4DFF7AD429}"/>
                    </a:ext>
                  </a:extLst>
                </p14:cNvPr>
                <p14:cNvContentPartPr/>
                <p14:nvPr/>
              </p14:nvContentPartPr>
              <p14:xfrm>
                <a:off x="3079380" y="4851280"/>
                <a:ext cx="6840" cy="1148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DE85E10-5456-5443-CAE6-3E4DFF7AD42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075060" y="4846960"/>
                  <a:ext cx="154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148A32E-5FAE-5D18-A9E7-C0A3CA22E4A6}"/>
                    </a:ext>
                  </a:extLst>
                </p14:cNvPr>
                <p14:cNvContentPartPr/>
                <p14:nvPr/>
              </p14:nvContentPartPr>
              <p14:xfrm>
                <a:off x="3333540" y="4859560"/>
                <a:ext cx="201600" cy="1497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148A32E-5FAE-5D18-A9E7-C0A3CA22E4A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329220" y="4855240"/>
                  <a:ext cx="2102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BC9CEA4-E141-BCCD-B4DD-BA098DBC3518}"/>
                    </a:ext>
                  </a:extLst>
                </p14:cNvPr>
                <p14:cNvContentPartPr/>
                <p14:nvPr/>
              </p14:nvContentPartPr>
              <p14:xfrm>
                <a:off x="3752580" y="4856320"/>
                <a:ext cx="228960" cy="1677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BC9CEA4-E141-BCCD-B4DD-BA098DBC351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748260" y="4852000"/>
                  <a:ext cx="23760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8556B913-965E-574E-0F73-D2C4F743D91D}"/>
                    </a:ext>
                  </a:extLst>
                </p14:cNvPr>
                <p14:cNvContentPartPr/>
                <p14:nvPr/>
              </p14:nvContentPartPr>
              <p14:xfrm>
                <a:off x="4321020" y="4895920"/>
                <a:ext cx="108720" cy="1173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8556B913-965E-574E-0F73-D2C4F743D91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316700" y="4891600"/>
                  <a:ext cx="11736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7766E7C-FD0F-A41F-3A4C-7106D0A70F46}"/>
                    </a:ext>
                  </a:extLst>
                </p14:cNvPr>
                <p14:cNvContentPartPr/>
                <p14:nvPr/>
              </p14:nvContentPartPr>
              <p14:xfrm>
                <a:off x="4477620" y="4882960"/>
                <a:ext cx="19080" cy="1915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7766E7C-FD0F-A41F-3A4C-7106D0A70F46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473300" y="4878640"/>
                  <a:ext cx="277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F51E06C-EFD5-9477-4986-F775572FB222}"/>
                    </a:ext>
                  </a:extLst>
                </p14:cNvPr>
                <p14:cNvContentPartPr/>
                <p14:nvPr/>
              </p14:nvContentPartPr>
              <p14:xfrm>
                <a:off x="4946700" y="4946680"/>
                <a:ext cx="360" cy="14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F51E06C-EFD5-9477-4986-F775572FB22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942380" y="4942360"/>
                  <a:ext cx="9000" cy="1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BA43FA7-A621-57D5-BFF5-22DFB7E917A0}"/>
                    </a:ext>
                  </a:extLst>
                </p14:cNvPr>
                <p14:cNvContentPartPr/>
                <p14:nvPr/>
              </p14:nvContentPartPr>
              <p14:xfrm>
                <a:off x="5035260" y="4946680"/>
                <a:ext cx="216000" cy="68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BA43FA7-A621-57D5-BFF5-22DFB7E917A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030940" y="4942360"/>
                  <a:ext cx="22464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6F71B417-089C-2BAD-0C06-C1C4C7284B50}"/>
                    </a:ext>
                  </a:extLst>
                </p14:cNvPr>
                <p14:cNvContentPartPr/>
                <p14:nvPr/>
              </p14:nvContentPartPr>
              <p14:xfrm>
                <a:off x="5454660" y="4946680"/>
                <a:ext cx="387360" cy="3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6F71B417-089C-2BAD-0C06-C1C4C7284B5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450340" y="4942360"/>
                  <a:ext cx="396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B5444A6C-FE74-87C0-3F2B-DBF590730D5D}"/>
                    </a:ext>
                  </a:extLst>
                </p14:cNvPr>
                <p14:cNvContentPartPr/>
                <p14:nvPr/>
              </p14:nvContentPartPr>
              <p14:xfrm>
                <a:off x="5937060" y="4946680"/>
                <a:ext cx="360" cy="36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B5444A6C-FE74-87C0-3F2B-DBF590730D5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932740" y="49423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8409333-3254-0E05-0956-B5F4E7C1F292}"/>
                    </a:ext>
                  </a:extLst>
                </p14:cNvPr>
                <p14:cNvContentPartPr/>
                <p14:nvPr/>
              </p14:nvContentPartPr>
              <p14:xfrm>
                <a:off x="6758580" y="476200"/>
                <a:ext cx="365400" cy="4014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8409333-3254-0E05-0956-B5F4E7C1F29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754260" y="471880"/>
                  <a:ext cx="37404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10FF2FE-7A57-FAB6-2629-386262CECE09}"/>
                    </a:ext>
                  </a:extLst>
                </p14:cNvPr>
                <p14:cNvContentPartPr/>
                <p14:nvPr/>
              </p14:nvContentPartPr>
              <p14:xfrm>
                <a:off x="7173660" y="403120"/>
                <a:ext cx="262440" cy="531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10FF2FE-7A57-FAB6-2629-386262CECE09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169340" y="398800"/>
                  <a:ext cx="271080" cy="53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2A1C9625-CDCE-D4B0-072A-4617FE98133D}"/>
                    </a:ext>
                  </a:extLst>
                </p14:cNvPr>
                <p14:cNvContentPartPr/>
                <p14:nvPr/>
              </p14:nvContentPartPr>
              <p14:xfrm>
                <a:off x="7522860" y="438040"/>
                <a:ext cx="340920" cy="441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2A1C9625-CDCE-D4B0-072A-4617FE98133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518540" y="433720"/>
                  <a:ext cx="349560" cy="45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7E5B18E-5156-D790-FDBD-B88B3BC61FE7}"/>
                    </a:ext>
                  </a:extLst>
                </p14:cNvPr>
                <p14:cNvContentPartPr/>
                <p14:nvPr/>
              </p14:nvContentPartPr>
              <p14:xfrm>
                <a:off x="7480020" y="679240"/>
                <a:ext cx="364320" cy="6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7E5B18E-5156-D790-FDBD-B88B3BC61FE7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475700" y="674920"/>
                  <a:ext cx="372960" cy="1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84342E1-B336-84E7-4FE5-43AE0AF28FBE}"/>
                    </a:ext>
                  </a:extLst>
                </p14:cNvPr>
                <p14:cNvContentPartPr/>
                <p14:nvPr/>
              </p14:nvContentPartPr>
              <p14:xfrm>
                <a:off x="7926780" y="698320"/>
                <a:ext cx="366120" cy="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84342E1-B336-84E7-4FE5-43AE0AF28FB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922460" y="694000"/>
                  <a:ext cx="37476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0C09C4E-6C54-D731-427E-5FC2CA03D37A}"/>
                    </a:ext>
                  </a:extLst>
                </p14:cNvPr>
                <p14:cNvContentPartPr/>
                <p14:nvPr/>
              </p14:nvContentPartPr>
              <p14:xfrm>
                <a:off x="8032620" y="552520"/>
                <a:ext cx="108000" cy="3564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0C09C4E-6C54-D731-427E-5FC2CA03D37A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028300" y="548200"/>
                  <a:ext cx="116640" cy="36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A2C9772-9B5F-8471-3266-F66EEFD8AB8E}"/>
                    </a:ext>
                  </a:extLst>
                </p14:cNvPr>
                <p14:cNvContentPartPr/>
                <p14:nvPr/>
              </p14:nvContentPartPr>
              <p14:xfrm>
                <a:off x="8408820" y="406360"/>
                <a:ext cx="287640" cy="450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A2C9772-9B5F-8471-3266-F66EEFD8AB8E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404500" y="402040"/>
                  <a:ext cx="296280" cy="45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0128834-C667-D8F8-E979-10F7B1E7B157}"/>
                    </a:ext>
                  </a:extLst>
                </p14:cNvPr>
                <p14:cNvContentPartPr/>
                <p14:nvPr/>
              </p14:nvContentPartPr>
              <p14:xfrm>
                <a:off x="8610780" y="399880"/>
                <a:ext cx="279360" cy="516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0128834-C667-D8F8-E979-10F7B1E7B157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606460" y="395560"/>
                  <a:ext cx="288000" cy="52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7C615EF-F80D-755B-8740-214F7C79C4EA}"/>
                    </a:ext>
                  </a:extLst>
                </p14:cNvPr>
                <p14:cNvContentPartPr/>
                <p14:nvPr/>
              </p14:nvContentPartPr>
              <p14:xfrm>
                <a:off x="8934060" y="412480"/>
                <a:ext cx="25920" cy="3812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7C615EF-F80D-755B-8740-214F7C79C4EA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8929740" y="408160"/>
                  <a:ext cx="34560" cy="38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786268C-E84E-18F8-22B8-25BBA1514A90}"/>
                    </a:ext>
                  </a:extLst>
                </p14:cNvPr>
                <p14:cNvContentPartPr/>
                <p14:nvPr/>
              </p14:nvContentPartPr>
              <p14:xfrm>
                <a:off x="8944860" y="349480"/>
                <a:ext cx="195120" cy="5353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786268C-E84E-18F8-22B8-25BBA1514A90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940540" y="345160"/>
                  <a:ext cx="203760" cy="54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6B9DDB29-D68A-6DE3-1FD6-26BF9A359602}"/>
                    </a:ext>
                  </a:extLst>
                </p14:cNvPr>
                <p14:cNvContentPartPr/>
                <p14:nvPr/>
              </p14:nvContentPartPr>
              <p14:xfrm>
                <a:off x="7212180" y="63640"/>
                <a:ext cx="373680" cy="34956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6B9DDB29-D68A-6DE3-1FD6-26BF9A359602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207860" y="59320"/>
                  <a:ext cx="382320" cy="35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F92E7D76-D2B1-6D0D-D1C3-0619BC326A15}"/>
                    </a:ext>
                  </a:extLst>
                </p14:cNvPr>
                <p14:cNvContentPartPr/>
                <p14:nvPr/>
              </p14:nvContentPartPr>
              <p14:xfrm>
                <a:off x="7281798" y="165423"/>
                <a:ext cx="360" cy="3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F92E7D76-D2B1-6D0D-D1C3-0619BC326A1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277478" y="161103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7340E0A1-AE45-8CDB-3960-BC9B5A24F1B2}"/>
                    </a:ext>
                  </a:extLst>
                </p14:cNvPr>
                <p14:cNvContentPartPr/>
                <p14:nvPr/>
              </p14:nvContentPartPr>
              <p14:xfrm>
                <a:off x="7042038" y="105303"/>
                <a:ext cx="168120" cy="1677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7340E0A1-AE45-8CDB-3960-BC9B5A24F1B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037718" y="100983"/>
                  <a:ext cx="1767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CBA92CF-F042-FBC1-7C91-EBAD580C5D30}"/>
                    </a:ext>
                  </a:extLst>
                </p14:cNvPr>
                <p14:cNvContentPartPr/>
                <p14:nvPr/>
              </p14:nvContentPartPr>
              <p14:xfrm>
                <a:off x="7272660" y="-13400"/>
                <a:ext cx="348840" cy="3693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CBA92CF-F042-FBC1-7C91-EBAD580C5D30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268340" y="-17720"/>
                  <a:ext cx="35748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EFEF0F5-0853-B508-CABF-8B4CF2F051D2}"/>
                    </a:ext>
                  </a:extLst>
                </p14:cNvPr>
                <p14:cNvContentPartPr/>
                <p14:nvPr/>
              </p14:nvContentPartPr>
              <p14:xfrm>
                <a:off x="8468580" y="88380"/>
                <a:ext cx="144000" cy="123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6EFEF0F5-0853-B508-CABF-8B4CF2F051D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464260" y="84060"/>
                  <a:ext cx="15264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0D13120C-0CFF-C47B-E8DF-20DE1C1DD47D}"/>
                    </a:ext>
                  </a:extLst>
                </p14:cNvPr>
                <p14:cNvContentPartPr/>
                <p14:nvPr/>
              </p14:nvContentPartPr>
              <p14:xfrm>
                <a:off x="8750100" y="133380"/>
                <a:ext cx="360" cy="3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0D13120C-0CFF-C47B-E8DF-20DE1C1DD47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8745780" y="1290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8371F01-92B1-3186-3A8C-2C8C521418E5}"/>
                    </a:ext>
                  </a:extLst>
                </p14:cNvPr>
                <p14:cNvContentPartPr/>
                <p14:nvPr/>
              </p14:nvContentPartPr>
              <p14:xfrm>
                <a:off x="8779620" y="33300"/>
                <a:ext cx="262080" cy="17676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8371F01-92B1-3186-3A8C-2C8C521418E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8775300" y="28980"/>
                  <a:ext cx="27072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3B3FCCBD-8B57-EF9D-BD8E-D0893369FF53}"/>
                    </a:ext>
                  </a:extLst>
                </p14:cNvPr>
                <p14:cNvContentPartPr/>
                <p14:nvPr/>
              </p14:nvContentPartPr>
              <p14:xfrm>
                <a:off x="6439038" y="195517"/>
                <a:ext cx="1385280" cy="8038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3B3FCCBD-8B57-EF9D-BD8E-D0893369FF5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434718" y="191197"/>
                  <a:ext cx="1393920" cy="81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363868C9-2D7F-A7D4-3867-FC480C5B2E93}"/>
                    </a:ext>
                  </a:extLst>
                </p14:cNvPr>
                <p14:cNvContentPartPr/>
                <p14:nvPr/>
              </p14:nvContentPartPr>
              <p14:xfrm>
                <a:off x="8461518" y="973117"/>
                <a:ext cx="668520" cy="1440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363868C9-2D7F-A7D4-3867-FC480C5B2E93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457198" y="968797"/>
                  <a:ext cx="677160" cy="23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8893406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5925" y="742950"/>
            <a:ext cx="8380875" cy="4000500"/>
          </a:xfrm>
        </p:spPr>
        <p:txBody>
          <a:bodyPr/>
          <a:lstStyle/>
          <a:p>
            <a:pPr marL="257175" indent="-257175">
              <a:spcBef>
                <a:spcPct val="0"/>
              </a:spcBef>
            </a:pPr>
            <a:r>
              <a:rPr lang="en-US" altLang="en-US" sz="1650" dirty="0"/>
              <a:t>A proximity graph-based approach can also be used for cohesion and separation.</a:t>
            </a:r>
          </a:p>
          <a:p>
            <a:pPr marL="557213" lvl="1" indent="-214313"/>
            <a:r>
              <a:rPr lang="en-US" altLang="en-US" sz="1350" dirty="0"/>
              <a:t>Cluster cohesion is the sum of the weight of all links within a cluster.</a:t>
            </a:r>
          </a:p>
          <a:p>
            <a:pPr marL="557213" lvl="1" indent="-214313"/>
            <a:r>
              <a:rPr lang="en-US" altLang="en-US" sz="135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890368" y="26818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857750" y="3371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00600" y="28003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171950" y="31432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4970860" y="30277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057900" y="2571750"/>
            <a:ext cx="1371600" cy="12573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7200900" y="29146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180535" y="29146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6572250" y="33718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6572250" y="262890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4914900" y="3371850"/>
            <a:ext cx="1657350" cy="571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4914900" y="2971800"/>
            <a:ext cx="125730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4914900" y="2686050"/>
            <a:ext cx="165735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4914900" y="2971800"/>
            <a:ext cx="228600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029200" y="3086100"/>
            <a:ext cx="1543050" cy="3429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029200" y="2971800"/>
            <a:ext cx="11430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029200" y="2686050"/>
            <a:ext cx="1543050" cy="4000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029200" y="2971800"/>
            <a:ext cx="21717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229100" y="3143250"/>
            <a:ext cx="2343150" cy="2857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229100" y="2971800"/>
            <a:ext cx="297180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229100" y="2686050"/>
            <a:ext cx="234315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229100" y="2971800"/>
            <a:ext cx="194310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857750" y="2800350"/>
            <a:ext cx="1714500" cy="6286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857750" y="2800350"/>
            <a:ext cx="131445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857750" y="2686050"/>
            <a:ext cx="1714500" cy="1143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857750" y="2800350"/>
            <a:ext cx="2343150" cy="1714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1661518" y="2796183"/>
            <a:ext cx="1371600" cy="1037035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2628900" y="34861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2571750" y="29146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943100" y="325755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742010" y="3142060"/>
            <a:ext cx="57150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050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000250" y="2971800"/>
            <a:ext cx="571500" cy="2857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2571750" y="2971800"/>
            <a:ext cx="57150" cy="5143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000250" y="3257550"/>
            <a:ext cx="62865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2571750" y="2971800"/>
            <a:ext cx="17145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000250" y="3200400"/>
            <a:ext cx="742950" cy="571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2628900" y="3200400"/>
            <a:ext cx="114300" cy="28575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1885950" y="4114800"/>
            <a:ext cx="957313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4914900" y="4114800"/>
            <a:ext cx="108555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/>
              <a:t>sepa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E7E745-0B4D-4939-8B6B-195CAA31F7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00050" y="755650"/>
            <a:ext cx="8362950" cy="4000500"/>
          </a:xfrm>
        </p:spPr>
        <p:txBody>
          <a:bodyPr/>
          <a:lstStyle/>
          <a:p>
            <a:pPr marL="257175" indent="-257175">
              <a:spcBef>
                <a:spcPct val="0"/>
              </a:spcBef>
            </a:pPr>
            <a:r>
              <a:rPr lang="en-US" altLang="en-US" sz="1500" dirty="0"/>
              <a:t>Silhouette coefficient combines ideas of both cohesion and separation, but for individual points, as well as clusters and </a:t>
            </a:r>
            <a:r>
              <a:rPr lang="en-US" altLang="en-US" sz="1500" dirty="0" err="1"/>
              <a:t>clusterings</a:t>
            </a:r>
            <a:endParaRPr lang="en-US" altLang="en-US" sz="1500" dirty="0"/>
          </a:p>
          <a:p>
            <a:pPr marL="257175" indent="-257175">
              <a:spcBef>
                <a:spcPct val="0"/>
              </a:spcBef>
            </a:pPr>
            <a:r>
              <a:rPr lang="en-US" altLang="en-US" sz="1500" dirty="0"/>
              <a:t>For an individual point, </a:t>
            </a:r>
            <a:r>
              <a:rPr lang="en-US" altLang="en-US" sz="15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15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57213" lvl="1" indent="-214313"/>
            <a:r>
              <a:rPr lang="en-US" altLang="en-US" sz="1350" dirty="0"/>
              <a:t>Calculate </a:t>
            </a:r>
            <a:r>
              <a:rPr lang="en-US" altLang="en-US" sz="1350" b="1" i="1" dirty="0"/>
              <a:t>a</a:t>
            </a:r>
            <a:r>
              <a:rPr lang="en-US" altLang="en-US" sz="1350" dirty="0"/>
              <a:t> = average distance of </a:t>
            </a:r>
            <a:r>
              <a:rPr lang="en-US" altLang="en-US" sz="135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350" dirty="0"/>
              <a:t> to the points in its cluster</a:t>
            </a:r>
          </a:p>
          <a:p>
            <a:pPr marL="557213" lvl="1" indent="-214313"/>
            <a:r>
              <a:rPr lang="en-US" altLang="en-US" sz="1350" dirty="0"/>
              <a:t>Calculate </a:t>
            </a:r>
            <a:r>
              <a:rPr lang="en-US" altLang="en-US" sz="1350" b="1" i="1" dirty="0"/>
              <a:t>b</a:t>
            </a:r>
            <a:r>
              <a:rPr lang="en-US" altLang="en-US" sz="1350" dirty="0"/>
              <a:t> = min (average distance of </a:t>
            </a:r>
            <a:r>
              <a:rPr lang="en-US" altLang="en-US" sz="135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350" i="1" dirty="0"/>
              <a:t> </a:t>
            </a:r>
            <a:r>
              <a:rPr lang="en-US" altLang="en-US" sz="1350" dirty="0"/>
              <a:t> to points in another cluster)</a:t>
            </a:r>
          </a:p>
          <a:p>
            <a:pPr marL="557213" lvl="1" indent="-214313"/>
            <a:r>
              <a:rPr lang="en-US" altLang="en-US" sz="1350" dirty="0"/>
              <a:t>The silhouette coefficient for a point is then given by </a:t>
            </a:r>
            <a:br>
              <a:rPr lang="en-US" altLang="en-US" sz="1350" dirty="0"/>
            </a:br>
            <a:br>
              <a:rPr lang="en-US" altLang="en-US" sz="1350" dirty="0"/>
            </a:br>
            <a:r>
              <a:rPr lang="en-US" altLang="en-US" sz="1350" dirty="0"/>
              <a:t>s = (b – a) / max(</a:t>
            </a:r>
            <a:r>
              <a:rPr lang="en-US" altLang="en-US" sz="1350" dirty="0" err="1"/>
              <a:t>a,b</a:t>
            </a:r>
            <a:r>
              <a:rPr lang="en-US" altLang="en-US" sz="1350" dirty="0"/>
              <a:t>)   </a:t>
            </a:r>
          </a:p>
          <a:p>
            <a:pPr marL="557213" lvl="1" indent="-214313">
              <a:buNone/>
            </a:pPr>
            <a:endParaRPr lang="en-US" altLang="en-US" sz="1350" dirty="0"/>
          </a:p>
          <a:p>
            <a:pPr marL="557213" lvl="1" indent="-214313"/>
            <a:r>
              <a:rPr lang="en-US" altLang="en-US" sz="1350" dirty="0"/>
              <a:t>Value can vary between -1 and 1</a:t>
            </a:r>
          </a:p>
          <a:p>
            <a:pPr marL="557213" lvl="1" indent="-214313"/>
            <a:r>
              <a:rPr lang="en-US" altLang="en-US" sz="1350" dirty="0"/>
              <a:t>Typically ranges between 0 and 1. </a:t>
            </a:r>
          </a:p>
          <a:p>
            <a:pPr marL="557213" lvl="1" indent="-214313"/>
            <a:r>
              <a:rPr lang="en-US" altLang="en-US" sz="135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1650" dirty="0"/>
          </a:p>
          <a:p>
            <a:pPr marL="257175" indent="-257175">
              <a:spcBef>
                <a:spcPct val="0"/>
              </a:spcBef>
            </a:pPr>
            <a:r>
              <a:rPr lang="en-US" altLang="en-US" sz="15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193324"/>
              </p:ext>
            </p:extLst>
          </p:nvPr>
        </p:nvGraphicFramePr>
        <p:xfrm>
          <a:off x="4581525" y="2336208"/>
          <a:ext cx="4266869" cy="161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81525" y="2336208"/>
                        <a:ext cx="4266869" cy="1616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BB6BF6-9913-4006-8A4E-964C18A9DC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1903294-9F22-27E7-7490-6B7256812C0D}"/>
                  </a:ext>
                </a:extLst>
              </p14:cNvPr>
              <p14:cNvContentPartPr/>
              <p14:nvPr/>
            </p14:nvContentPartPr>
            <p14:xfrm>
              <a:off x="2228700" y="2012680"/>
              <a:ext cx="360" cy="3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1903294-9F22-27E7-7490-6B7256812C0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24380" y="2008360"/>
                <a:ext cx="9000" cy="9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615695"/>
              </p:ext>
            </p:extLst>
          </p:nvPr>
        </p:nvGraphicFramePr>
        <p:xfrm>
          <a:off x="1738382" y="1613412"/>
          <a:ext cx="4266869" cy="161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8382" y="1613412"/>
                        <a:ext cx="4266869" cy="1616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BB6BF6-9913-4006-8A4E-964C18A9DC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0525BC3-2516-6F5B-7600-D39F7483F0F3}"/>
              </a:ext>
            </a:extLst>
          </p:cNvPr>
          <p:cNvGrpSpPr/>
          <p:nvPr/>
        </p:nvGrpSpPr>
        <p:grpSpPr>
          <a:xfrm>
            <a:off x="2914500" y="2018080"/>
            <a:ext cx="3762000" cy="2719800"/>
            <a:chOff x="2914500" y="2018080"/>
            <a:chExt cx="3762000" cy="271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A3CD74E-906E-E8FE-6560-1F5EF35AD698}"/>
                    </a:ext>
                  </a:extLst>
                </p14:cNvPr>
                <p14:cNvContentPartPr/>
                <p14:nvPr/>
              </p14:nvContentPartPr>
              <p14:xfrm>
                <a:off x="4562940" y="3479320"/>
                <a:ext cx="2113560" cy="12585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A3CD74E-906E-E8FE-6560-1F5EF35AD69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558620" y="3475000"/>
                  <a:ext cx="2122200" cy="12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AC56245-84B0-42EE-261F-8450907D9D8C}"/>
                    </a:ext>
                  </a:extLst>
                </p14:cNvPr>
                <p14:cNvContentPartPr/>
                <p14:nvPr/>
              </p14:nvContentPartPr>
              <p14:xfrm>
                <a:off x="2927460" y="2311480"/>
                <a:ext cx="3035520" cy="1736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AC56245-84B0-42EE-261F-8450907D9D8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23140" y="2307160"/>
                  <a:ext cx="3044160" cy="174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1244DD4-F2CE-5741-B10C-9E942A3F3D1E}"/>
                    </a:ext>
                  </a:extLst>
                </p14:cNvPr>
                <p14:cNvContentPartPr/>
                <p14:nvPr/>
              </p14:nvContentPartPr>
              <p14:xfrm>
                <a:off x="2914500" y="2311480"/>
                <a:ext cx="2907000" cy="2042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1244DD4-F2CE-5741-B10C-9E942A3F3D1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10180" y="2307160"/>
                  <a:ext cx="2915640" cy="20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225BC54-8F10-984E-B179-38EE3DFE4282}"/>
                    </a:ext>
                  </a:extLst>
                </p14:cNvPr>
                <p14:cNvContentPartPr/>
                <p14:nvPr/>
              </p14:nvContentPartPr>
              <p14:xfrm>
                <a:off x="2940060" y="2349280"/>
                <a:ext cx="2489760" cy="2180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225BC54-8F10-984E-B179-38EE3DFE428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935740" y="2344960"/>
                  <a:ext cx="2498400" cy="218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F78386A-41A3-D102-47B9-6E89F783AFE2}"/>
                    </a:ext>
                  </a:extLst>
                </p14:cNvPr>
                <p14:cNvContentPartPr/>
                <p14:nvPr/>
              </p14:nvContentPartPr>
              <p14:xfrm>
                <a:off x="4049940" y="2018080"/>
                <a:ext cx="422280" cy="552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F78386A-41A3-D102-47B9-6E89F783AFE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045620" y="2013760"/>
                  <a:ext cx="430920" cy="56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9A7D795-335B-17D8-9F4A-8A02F68618B7}"/>
                    </a:ext>
                  </a:extLst>
                </p14:cNvPr>
                <p14:cNvContentPartPr/>
                <p14:nvPr/>
              </p14:nvContentPartPr>
              <p14:xfrm>
                <a:off x="3697278" y="2827263"/>
                <a:ext cx="905400" cy="965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9A7D795-335B-17D8-9F4A-8A02F68618B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692958" y="2822943"/>
                  <a:ext cx="914040" cy="9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950EE39-78CB-A095-E6C6-3BA27212F81B}"/>
                    </a:ext>
                  </a:extLst>
                </p14:cNvPr>
                <p14:cNvContentPartPr/>
                <p14:nvPr/>
              </p14:nvContentPartPr>
              <p14:xfrm>
                <a:off x="4325478" y="2212383"/>
                <a:ext cx="632880" cy="1148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950EE39-78CB-A095-E6C6-3BA27212F81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321158" y="2208063"/>
                  <a:ext cx="641520" cy="11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D7EE297-AA83-621C-B8E1-0210FC66D730}"/>
                    </a:ext>
                  </a:extLst>
                </p14:cNvPr>
                <p14:cNvContentPartPr/>
                <p14:nvPr/>
              </p14:nvContentPartPr>
              <p14:xfrm>
                <a:off x="5082198" y="2586063"/>
                <a:ext cx="393480" cy="2948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D7EE297-AA83-621C-B8E1-0210FC66D73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077878" y="2581743"/>
                  <a:ext cx="4021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8EE445B-7C62-4842-F181-B244A7BC03AB}"/>
                    </a:ext>
                  </a:extLst>
                </p14:cNvPr>
                <p14:cNvContentPartPr/>
                <p14:nvPr/>
              </p14:nvContentPartPr>
              <p14:xfrm>
                <a:off x="5585478" y="2663463"/>
                <a:ext cx="360" cy="218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8EE445B-7C62-4842-F181-B244A7BC03A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81158" y="2659143"/>
                  <a:ext cx="900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293E969-FBDD-C575-1763-3C39C6E779BE}"/>
                    </a:ext>
                  </a:extLst>
                </p14:cNvPr>
                <p14:cNvContentPartPr/>
                <p14:nvPr/>
              </p14:nvContentPartPr>
              <p14:xfrm>
                <a:off x="5519598" y="2544303"/>
                <a:ext cx="360" cy="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293E969-FBDD-C575-1763-3C39C6E779B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515278" y="2539983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991C9EA6-733C-3624-BA01-587DD1627B31}"/>
                    </a:ext>
                  </a:extLst>
                </p14:cNvPr>
                <p14:cNvContentPartPr/>
                <p14:nvPr/>
              </p14:nvContentPartPr>
              <p14:xfrm>
                <a:off x="5690958" y="2650503"/>
                <a:ext cx="221400" cy="249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991C9EA6-733C-3624-BA01-587DD1627B3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686638" y="2646183"/>
                  <a:ext cx="230040" cy="257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8056487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9900" y="742950"/>
            <a:ext cx="8229600" cy="4000500"/>
          </a:xfrm>
        </p:spPr>
        <p:txBody>
          <a:bodyPr>
            <a:normAutofit lnSpcReduction="10000"/>
          </a:bodyPr>
          <a:lstStyle/>
          <a:p>
            <a:pPr marL="400050" indent="-400050"/>
            <a:r>
              <a:rPr lang="en-US" altLang="en-US" dirty="0"/>
              <a:t>Two matrices </a:t>
            </a:r>
          </a:p>
          <a:p>
            <a:pPr marL="742950" lvl="1" indent="-400050"/>
            <a:r>
              <a:rPr lang="en-US" altLang="en-US" sz="1350" dirty="0"/>
              <a:t>Proximity Matrix</a:t>
            </a:r>
          </a:p>
          <a:p>
            <a:pPr marL="742950" lvl="1" indent="-400050"/>
            <a:r>
              <a:rPr lang="en-US" altLang="en-US" sz="1350" dirty="0"/>
              <a:t>Ideal Similarity Matrix</a:t>
            </a:r>
          </a:p>
          <a:p>
            <a:pPr marL="1028700" lvl="2"/>
            <a:r>
              <a:rPr lang="en-US" altLang="en-US" sz="1200" dirty="0"/>
              <a:t>One row and one column for each data point</a:t>
            </a:r>
          </a:p>
          <a:p>
            <a:pPr marL="1028700" lvl="2"/>
            <a:r>
              <a:rPr lang="en-US" altLang="en-US" sz="1200" dirty="0"/>
              <a:t>An entry is 1 if the associated pair of points belong to the same cluster</a:t>
            </a:r>
          </a:p>
          <a:p>
            <a:pPr marL="1028700" lvl="2"/>
            <a:r>
              <a:rPr lang="en-US" altLang="en-US" sz="1200" dirty="0"/>
              <a:t>An entry is 0 if the associated pair of points belongs to different clusters</a:t>
            </a:r>
          </a:p>
          <a:p>
            <a:pPr marL="400050" indent="-400050"/>
            <a:r>
              <a:rPr lang="en-US" altLang="en-US" dirty="0"/>
              <a:t>Compute the correlation between the two matrices</a:t>
            </a:r>
          </a:p>
          <a:p>
            <a:pPr marL="742950" lvl="1" indent="-400050"/>
            <a:r>
              <a:rPr lang="en-US" altLang="en-US" sz="1350" dirty="0"/>
              <a:t>Since the matrices are symmetric, only the correlation between </a:t>
            </a:r>
            <a:br>
              <a:rPr lang="en-US" altLang="en-US" sz="1350" dirty="0"/>
            </a:br>
            <a:r>
              <a:rPr lang="en-US" altLang="en-US" sz="1350" dirty="0"/>
              <a:t>n(n-1) / 2 entries needs to be calculated.</a:t>
            </a:r>
          </a:p>
          <a:p>
            <a:pPr marL="400050" indent="-400050"/>
            <a:r>
              <a:rPr lang="en-US" altLang="en-US" dirty="0"/>
              <a:t>High magnitude of correlation indicates that points that belong to the same cluster are close to each other. </a:t>
            </a:r>
          </a:p>
          <a:p>
            <a:pPr marL="781050" lvl="1" indent="-400050"/>
            <a:r>
              <a:rPr lang="en-US" altLang="en-US" sz="1500" dirty="0"/>
              <a:t>Correlation may be positive or negative depending on whether the similarity matrix is a similarity or dissimilarity matrix</a:t>
            </a:r>
          </a:p>
          <a:p>
            <a:pPr marL="400050" indent="-400050"/>
            <a:r>
              <a:rPr lang="en-US" altLang="en-US" dirty="0"/>
              <a:t>Not a good measure for some density or contiguity based clusters.</a:t>
            </a:r>
            <a:endParaRPr lang="en-US" altLang="en-US" sz="15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100"/>
              <a:t>Measuring Cluster Validity Via Correlation</a:t>
            </a:r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6B70450-938B-43E5-BAFE-2DCC09AA14E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083594" y="1888331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083594" y="2037160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2606279" y="3533775"/>
            <a:ext cx="72628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2306241" y="196453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2606279" y="293608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733675" y="1369219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906316" y="1515666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978944" y="17383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3278981" y="17383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3128962" y="1588294"/>
            <a:ext cx="72629" cy="77391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3128962" y="1293019"/>
            <a:ext cx="72629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651648" y="3533775"/>
            <a:ext cx="77390" cy="73819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2306241" y="1665685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060973" y="3307557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083594" y="3756423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2433638" y="1493044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1885950" y="4171950"/>
            <a:ext cx="17716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686300" y="971550"/>
            <a:ext cx="2686050" cy="3708798"/>
            <a:chOff x="2976" y="816"/>
            <a:chExt cx="2256" cy="3115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35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0EA715-33F5-42A9-35A6-98761E8C4EA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6BF87A8-2AC6-6D33-5841-7825D62B070C}"/>
                  </a:ext>
                </a:extLst>
              </p14:cNvPr>
              <p14:cNvContentPartPr/>
              <p14:nvPr/>
            </p14:nvContentPartPr>
            <p14:xfrm>
              <a:off x="-470220" y="1390600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6BF87A8-2AC6-6D33-5841-7825D62B070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474540" y="1386280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CCF880B-3149-2194-7DDB-56D35E3BB2E7}"/>
                  </a:ext>
                </a:extLst>
              </p14:cNvPr>
              <p14:cNvContentPartPr/>
              <p14:nvPr/>
            </p14:nvContentPartPr>
            <p14:xfrm>
              <a:off x="733260" y="1212760"/>
              <a:ext cx="232560" cy="17820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CCCF880B-3149-2194-7DDB-56D35E3BB2E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28940" y="1208440"/>
                <a:ext cx="241200" cy="18684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id="{E468E2BE-6098-392F-501A-348964AB26C0}"/>
              </a:ext>
            </a:extLst>
          </p:cNvPr>
          <p:cNvGrpSpPr/>
          <p:nvPr/>
        </p:nvGrpSpPr>
        <p:grpSpPr>
          <a:xfrm>
            <a:off x="18660" y="336520"/>
            <a:ext cx="4903560" cy="3828600"/>
            <a:chOff x="18660" y="336520"/>
            <a:chExt cx="4903560" cy="38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76E0E17-BC35-C366-FD22-80F5497C901A}"/>
                    </a:ext>
                  </a:extLst>
                </p14:cNvPr>
                <p14:cNvContentPartPr/>
                <p14:nvPr/>
              </p14:nvContentPartPr>
              <p14:xfrm>
                <a:off x="774660" y="418960"/>
                <a:ext cx="20160" cy="3769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76E0E17-BC35-C366-FD22-80F5497C90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70340" y="414640"/>
                  <a:ext cx="2880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C0EE5EE-3C04-0F85-2A6B-F4AB8EF48523}"/>
                    </a:ext>
                  </a:extLst>
                </p14:cNvPr>
                <p14:cNvContentPartPr/>
                <p14:nvPr/>
              </p14:nvContentPartPr>
              <p14:xfrm>
                <a:off x="734700" y="341200"/>
                <a:ext cx="256320" cy="271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C0EE5EE-3C04-0F85-2A6B-F4AB8EF4852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30380" y="336880"/>
                  <a:ext cx="26496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979DB53-E49B-4C3F-601C-90FB0094589E}"/>
                    </a:ext>
                  </a:extLst>
                </p14:cNvPr>
                <p14:cNvContentPartPr/>
                <p14:nvPr/>
              </p14:nvContentPartPr>
              <p14:xfrm>
                <a:off x="1022340" y="545680"/>
                <a:ext cx="262080" cy="2757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979DB53-E49B-4C3F-601C-90FB0094589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18020" y="541360"/>
                  <a:ext cx="27072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6E8A0CC-99AB-A89F-628E-B3F64C5CA0BF}"/>
                    </a:ext>
                  </a:extLst>
                </p14:cNvPr>
                <p14:cNvContentPartPr/>
                <p14:nvPr/>
              </p14:nvContentPartPr>
              <p14:xfrm>
                <a:off x="1251300" y="589240"/>
                <a:ext cx="233640" cy="189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6E8A0CC-99AB-A89F-628E-B3F64C5CA0B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46980" y="584920"/>
                  <a:ext cx="24228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D9F3B82-FB83-A039-F595-598939B77901}"/>
                    </a:ext>
                  </a:extLst>
                </p14:cNvPr>
                <p14:cNvContentPartPr/>
                <p14:nvPr/>
              </p14:nvContentPartPr>
              <p14:xfrm>
                <a:off x="1605540" y="336520"/>
                <a:ext cx="172440" cy="364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D9F3B82-FB83-A039-F595-598939B7790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601220" y="332200"/>
                  <a:ext cx="181080" cy="37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97235FA-3951-5EBF-2529-9A2E59FD3426}"/>
                    </a:ext>
                  </a:extLst>
                </p14:cNvPr>
                <p14:cNvContentPartPr/>
                <p14:nvPr/>
              </p14:nvContentPartPr>
              <p14:xfrm>
                <a:off x="1606260" y="438040"/>
                <a:ext cx="288360" cy="302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97235FA-3951-5EBF-2529-9A2E59FD342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01940" y="433720"/>
                  <a:ext cx="29700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8829056-662C-962C-133E-A6673B9D07BC}"/>
                    </a:ext>
                  </a:extLst>
                </p14:cNvPr>
                <p14:cNvContentPartPr/>
                <p14:nvPr/>
              </p14:nvContentPartPr>
              <p14:xfrm>
                <a:off x="1981020" y="730000"/>
                <a:ext cx="684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8829056-662C-962C-133E-A6673B9D07B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976700" y="725680"/>
                  <a:ext cx="154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7195AF9-E8AB-2B88-9B3B-E4D4D386C5EE}"/>
                    </a:ext>
                  </a:extLst>
                </p14:cNvPr>
                <p14:cNvContentPartPr/>
                <p14:nvPr/>
              </p14:nvContentPartPr>
              <p14:xfrm>
                <a:off x="285420" y="1345960"/>
                <a:ext cx="11880" cy="205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7195AF9-E8AB-2B88-9B3B-E4D4D386C5E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81100" y="1341640"/>
                  <a:ext cx="205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C131B92-1425-4D04-5726-FB0BBA366FF1}"/>
                    </a:ext>
                  </a:extLst>
                </p14:cNvPr>
                <p14:cNvContentPartPr/>
                <p14:nvPr/>
              </p14:nvContentPartPr>
              <p14:xfrm>
                <a:off x="355260" y="1268560"/>
                <a:ext cx="162000" cy="155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C131B92-1425-4D04-5726-FB0BBA366FF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50940" y="1264240"/>
                  <a:ext cx="17064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745285F-A94F-BE88-B50D-8943286DA509}"/>
                    </a:ext>
                  </a:extLst>
                </p14:cNvPr>
                <p14:cNvContentPartPr/>
                <p14:nvPr/>
              </p14:nvContentPartPr>
              <p14:xfrm>
                <a:off x="431580" y="1473040"/>
                <a:ext cx="7200" cy="165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745285F-A94F-BE88-B50D-8943286DA50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27260" y="1468720"/>
                  <a:ext cx="1584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92F69AE-E8E4-5088-D243-7FDF6F2EDB12}"/>
                    </a:ext>
                  </a:extLst>
                </p14:cNvPr>
                <p14:cNvContentPartPr/>
                <p14:nvPr/>
              </p14:nvContentPartPr>
              <p14:xfrm>
                <a:off x="380820" y="1796680"/>
                <a:ext cx="25560" cy="2804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92F69AE-E8E4-5088-D243-7FDF6F2EDB1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76500" y="1792360"/>
                  <a:ext cx="3420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05A8EA2-09BC-1B3B-FD7C-F5836198DE63}"/>
                    </a:ext>
                  </a:extLst>
                </p14:cNvPr>
                <p14:cNvContentPartPr/>
                <p14:nvPr/>
              </p14:nvContentPartPr>
              <p14:xfrm>
                <a:off x="380820" y="1790200"/>
                <a:ext cx="135720" cy="1342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05A8EA2-09BC-1B3B-FD7C-F5836198DE6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76500" y="1785880"/>
                  <a:ext cx="14436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7FB9D8D-B54A-9384-1357-BBFE37D15CB7}"/>
                    </a:ext>
                  </a:extLst>
                </p14:cNvPr>
                <p14:cNvContentPartPr/>
                <p14:nvPr/>
              </p14:nvContentPartPr>
              <p14:xfrm>
                <a:off x="425460" y="1932400"/>
                <a:ext cx="157680" cy="146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7FB9D8D-B54A-9384-1357-BBFE37D15CB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21140" y="1928080"/>
                  <a:ext cx="1663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44A153D-DD54-DAE7-11A6-23ED6A954EA5}"/>
                    </a:ext>
                  </a:extLst>
                </p14:cNvPr>
                <p14:cNvContentPartPr/>
                <p14:nvPr/>
              </p14:nvContentPartPr>
              <p14:xfrm>
                <a:off x="437700" y="2203480"/>
                <a:ext cx="13680" cy="318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44A153D-DD54-DAE7-11A6-23ED6A954EA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33380" y="2199160"/>
                  <a:ext cx="2232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FD16E57-C3AF-67FD-6B27-0ED73E68472C}"/>
                    </a:ext>
                  </a:extLst>
                </p14:cNvPr>
                <p14:cNvContentPartPr/>
                <p14:nvPr/>
              </p14:nvContentPartPr>
              <p14:xfrm>
                <a:off x="431580" y="2176840"/>
                <a:ext cx="147240" cy="168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FD16E57-C3AF-67FD-6B27-0ED73E68472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27260" y="2172520"/>
                  <a:ext cx="1558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76EB77A-21EE-AE8C-13E9-0BFFF3DA1682}"/>
                    </a:ext>
                  </a:extLst>
                </p14:cNvPr>
                <p14:cNvContentPartPr/>
                <p14:nvPr/>
              </p14:nvContentPartPr>
              <p14:xfrm>
                <a:off x="524460" y="2349280"/>
                <a:ext cx="163080" cy="2145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76EB77A-21EE-AE8C-13E9-0BFFF3DA168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20140" y="2344960"/>
                  <a:ext cx="1717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7E05A89-1A66-16CB-7109-C70AD9CB5411}"/>
                    </a:ext>
                  </a:extLst>
                </p14:cNvPr>
                <p14:cNvContentPartPr/>
                <p14:nvPr/>
              </p14:nvContentPartPr>
              <p14:xfrm>
                <a:off x="469740" y="2654200"/>
                <a:ext cx="16560" cy="468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7E05A89-1A66-16CB-7109-C70AD9CB541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65420" y="2649880"/>
                  <a:ext cx="252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555521A-D9EE-1EF3-0431-13A70FE92664}"/>
                    </a:ext>
                  </a:extLst>
                </p14:cNvPr>
                <p14:cNvContentPartPr/>
                <p14:nvPr/>
              </p14:nvContentPartPr>
              <p14:xfrm>
                <a:off x="488820" y="2869840"/>
                <a:ext cx="360" cy="316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555521A-D9EE-1EF3-0431-13A70FE9266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84500" y="2865520"/>
                  <a:ext cx="90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09770BA-6527-F1E3-7B90-0CAAD696BF00}"/>
                    </a:ext>
                  </a:extLst>
                </p14:cNvPr>
                <p14:cNvContentPartPr/>
                <p14:nvPr/>
              </p14:nvContentPartPr>
              <p14:xfrm>
                <a:off x="501420" y="3016000"/>
                <a:ext cx="19800" cy="5108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09770BA-6527-F1E3-7B90-0CAAD696BF0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97100" y="3011680"/>
                  <a:ext cx="28440" cy="51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4A14AF6-EEE5-D150-1840-D517182E3F55}"/>
                    </a:ext>
                  </a:extLst>
                </p14:cNvPr>
                <p14:cNvContentPartPr/>
                <p14:nvPr/>
              </p14:nvContentPartPr>
              <p14:xfrm>
                <a:off x="450660" y="3879640"/>
                <a:ext cx="360" cy="29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4A14AF6-EEE5-D150-1840-D517182E3F5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46340" y="3875320"/>
                  <a:ext cx="900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4F75685-8671-ADE5-ADAC-BF8329606B8F}"/>
                    </a:ext>
                  </a:extLst>
                </p14:cNvPr>
                <p14:cNvContentPartPr/>
                <p14:nvPr/>
              </p14:nvContentPartPr>
              <p14:xfrm>
                <a:off x="18660" y="1110880"/>
                <a:ext cx="4903560" cy="72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4F75685-8671-ADE5-ADAC-BF8329606B8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4340" y="1106560"/>
                  <a:ext cx="4912200" cy="1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7740A46-61A6-07BE-4256-2F31E51172F2}"/>
                    </a:ext>
                  </a:extLst>
                </p14:cNvPr>
                <p14:cNvContentPartPr/>
                <p14:nvPr/>
              </p14:nvContentPartPr>
              <p14:xfrm>
                <a:off x="608700" y="755560"/>
                <a:ext cx="109080" cy="34095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7740A46-61A6-07BE-4256-2F31E51172F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04380" y="751240"/>
                  <a:ext cx="117720" cy="341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6AAC5B-2ACE-6FB3-7279-23D41108422C}"/>
                    </a:ext>
                  </a:extLst>
                </p14:cNvPr>
                <p14:cNvContentPartPr/>
                <p14:nvPr/>
              </p14:nvContentPartPr>
              <p14:xfrm>
                <a:off x="894540" y="844480"/>
                <a:ext cx="25560" cy="2095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6AAC5B-2ACE-6FB3-7279-23D41108422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90220" y="840160"/>
                  <a:ext cx="3420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F17CDAC-6BA0-2513-F9CF-732CC1F2500B}"/>
                    </a:ext>
                  </a:extLst>
                </p14:cNvPr>
                <p14:cNvContentPartPr/>
                <p14:nvPr/>
              </p14:nvContentPartPr>
              <p14:xfrm>
                <a:off x="902460" y="764200"/>
                <a:ext cx="83160" cy="1501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F17CDAC-6BA0-2513-F9CF-732CC1F2500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98140" y="759880"/>
                  <a:ext cx="9180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54CFC52-CB06-E7FB-9BC5-6EA5DEC8C2F9}"/>
                    </a:ext>
                  </a:extLst>
                </p14:cNvPr>
                <p14:cNvContentPartPr/>
                <p14:nvPr/>
              </p14:nvContentPartPr>
              <p14:xfrm>
                <a:off x="1060500" y="876160"/>
                <a:ext cx="4320" cy="957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54CFC52-CB06-E7FB-9BC5-6EA5DEC8C2F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56180" y="871840"/>
                  <a:ext cx="1296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8E9E5F3-E33C-5BFF-E979-150BF94AA88F}"/>
                    </a:ext>
                  </a:extLst>
                </p14:cNvPr>
                <p14:cNvContentPartPr/>
                <p14:nvPr/>
              </p14:nvContentPartPr>
              <p14:xfrm>
                <a:off x="1612740" y="856000"/>
                <a:ext cx="5400" cy="213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8E9E5F3-E33C-5BFF-E979-150BF94AA88F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608420" y="851680"/>
                  <a:ext cx="1404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0BA895E-1E6F-1BC9-17A6-4842F5192F7D}"/>
                    </a:ext>
                  </a:extLst>
                </p14:cNvPr>
                <p14:cNvContentPartPr/>
                <p14:nvPr/>
              </p14:nvContentPartPr>
              <p14:xfrm>
                <a:off x="1579980" y="757720"/>
                <a:ext cx="180360" cy="174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0BA895E-1E6F-1BC9-17A6-4842F5192F7D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575660" y="753400"/>
                  <a:ext cx="18900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47E194C-D354-FD88-19F5-B623DF628219}"/>
                    </a:ext>
                  </a:extLst>
                </p14:cNvPr>
                <p14:cNvContentPartPr/>
                <p14:nvPr/>
              </p14:nvContentPartPr>
              <p14:xfrm>
                <a:off x="1739460" y="888040"/>
                <a:ext cx="278280" cy="1177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47E194C-D354-FD88-19F5-B623DF62821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735140" y="883720"/>
                  <a:ext cx="28692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3CC67C7-0E98-236F-8478-F5E5507096BE}"/>
                    </a:ext>
                  </a:extLst>
                </p14:cNvPr>
                <p14:cNvContentPartPr/>
                <p14:nvPr/>
              </p14:nvContentPartPr>
              <p14:xfrm>
                <a:off x="2844660" y="819280"/>
                <a:ext cx="7200" cy="2412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3CC67C7-0E98-236F-8478-F5E5507096B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2840340" y="814960"/>
                  <a:ext cx="1584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E2554F8-F22B-FBD3-215D-9EE4924CA4B9}"/>
                    </a:ext>
                  </a:extLst>
                </p14:cNvPr>
                <p14:cNvContentPartPr/>
                <p14:nvPr/>
              </p14:nvContentPartPr>
              <p14:xfrm>
                <a:off x="2841780" y="766000"/>
                <a:ext cx="143280" cy="1339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E2554F8-F22B-FBD3-215D-9EE4924CA4B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837460" y="761680"/>
                  <a:ext cx="15192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9C66634D-7ABD-AF70-D203-CC35DE13CB01}"/>
                    </a:ext>
                  </a:extLst>
                </p14:cNvPr>
                <p14:cNvContentPartPr/>
                <p14:nvPr/>
              </p14:nvContentPartPr>
              <p14:xfrm>
                <a:off x="2996940" y="896680"/>
                <a:ext cx="114120" cy="1530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9C66634D-7ABD-AF70-D203-CC35DE13CB0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992620" y="892360"/>
                  <a:ext cx="12276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63DDAEC9-5CF2-26FC-74E7-79DDC9235596}"/>
                    </a:ext>
                  </a:extLst>
                </p14:cNvPr>
                <p14:cNvContentPartPr/>
                <p14:nvPr/>
              </p14:nvContentPartPr>
              <p14:xfrm>
                <a:off x="3397260" y="946000"/>
                <a:ext cx="480240" cy="68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63DDAEC9-5CF2-26FC-74E7-79DDC923559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3392940" y="941680"/>
                  <a:ext cx="488880" cy="1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183DEB9-32EA-271D-3742-FDA1C888F3CF}"/>
                    </a:ext>
                  </a:extLst>
                </p14:cNvPr>
                <p14:cNvContentPartPr/>
                <p14:nvPr/>
              </p14:nvContentPartPr>
              <p14:xfrm>
                <a:off x="4209780" y="958600"/>
                <a:ext cx="387720" cy="320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183DEB9-32EA-271D-3742-FDA1C888F3C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4205460" y="954280"/>
                  <a:ext cx="39636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1E39ED9-7F99-08CF-554D-86D2E57914E1}"/>
                    </a:ext>
                  </a:extLst>
                </p14:cNvPr>
                <p14:cNvContentPartPr/>
                <p14:nvPr/>
              </p14:nvContentPartPr>
              <p14:xfrm>
                <a:off x="4718100" y="990280"/>
                <a:ext cx="36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1E39ED9-7F99-08CF-554D-86D2E57914E1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713780" y="9859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5403B50-53A3-8834-AB2A-D8E34D5CC191}"/>
                    </a:ext>
                  </a:extLst>
                </p14:cNvPr>
                <p14:cNvContentPartPr/>
                <p14:nvPr/>
              </p14:nvContentPartPr>
              <p14:xfrm>
                <a:off x="1546140" y="1597600"/>
                <a:ext cx="240840" cy="252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5403B50-53A3-8834-AB2A-D8E34D5CC19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541820" y="1593280"/>
                  <a:ext cx="24948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D9576B8-DC12-BF92-88B7-34D2C0CD5B57}"/>
                    </a:ext>
                  </a:extLst>
                </p14:cNvPr>
                <p14:cNvContentPartPr/>
                <p14:nvPr/>
              </p14:nvContentPartPr>
              <p14:xfrm>
                <a:off x="2192340" y="2127160"/>
                <a:ext cx="373320" cy="4154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D9576B8-DC12-BF92-88B7-34D2C0CD5B57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2188020" y="2122840"/>
                  <a:ext cx="381960" cy="42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92147333-1628-186D-92FE-261631E8BB74}"/>
                    </a:ext>
                  </a:extLst>
                </p14:cNvPr>
                <p14:cNvContentPartPr/>
                <p14:nvPr/>
              </p14:nvContentPartPr>
              <p14:xfrm>
                <a:off x="2970660" y="2825560"/>
                <a:ext cx="394560" cy="4608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92147333-1628-186D-92FE-261631E8BB7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966340" y="2821240"/>
                  <a:ext cx="403200" cy="46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0DB5285-F6CB-6392-FD81-024FE733E3F8}"/>
                    </a:ext>
                  </a:extLst>
                </p14:cNvPr>
                <p14:cNvContentPartPr/>
                <p14:nvPr/>
              </p14:nvContentPartPr>
              <p14:xfrm>
                <a:off x="712740" y="1706320"/>
                <a:ext cx="208440" cy="1789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0DB5285-F6CB-6392-FD81-024FE733E3F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08420" y="1702000"/>
                  <a:ext cx="2170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7A54A76-06A4-BEE6-BA95-3DC7B6FC70DC}"/>
                    </a:ext>
                  </a:extLst>
                </p14:cNvPr>
                <p14:cNvContentPartPr/>
                <p14:nvPr/>
              </p14:nvContentPartPr>
              <p14:xfrm>
                <a:off x="965100" y="1796680"/>
                <a:ext cx="144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7A54A76-06A4-BEE6-BA95-3DC7B6FC70D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60780" y="1792360"/>
                  <a:ext cx="100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F4745DFD-207B-1680-9194-9F25B7F0400C}"/>
                    </a:ext>
                  </a:extLst>
                </p14:cNvPr>
                <p14:cNvContentPartPr/>
                <p14:nvPr/>
              </p14:nvContentPartPr>
              <p14:xfrm>
                <a:off x="1047540" y="1625320"/>
                <a:ext cx="97560" cy="312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F4745DFD-207B-1680-9194-9F25B7F0400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43220" y="1621000"/>
                  <a:ext cx="10620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E6CFA53-838F-45AD-1EE0-CA9AE990B5AB}"/>
                    </a:ext>
                  </a:extLst>
                </p14:cNvPr>
                <p14:cNvContentPartPr/>
                <p14:nvPr/>
              </p14:nvContentPartPr>
              <p14:xfrm>
                <a:off x="1515180" y="1192960"/>
                <a:ext cx="174240" cy="1591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E6CFA53-838F-45AD-1EE0-CA9AE990B5A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510860" y="1188640"/>
                  <a:ext cx="1828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F69A14A-A1D3-0E24-BFEF-AA7FA1EFAB83}"/>
                    </a:ext>
                  </a:extLst>
                </p14:cNvPr>
                <p14:cNvContentPartPr/>
                <p14:nvPr/>
              </p14:nvContentPartPr>
              <p14:xfrm>
                <a:off x="1695180" y="1206280"/>
                <a:ext cx="360" cy="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F69A14A-A1D3-0E24-BFEF-AA7FA1EFAB8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690860" y="120196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2947BED-5ED3-BA49-3A3F-098D171BFEB5}"/>
                    </a:ext>
                  </a:extLst>
                </p14:cNvPr>
                <p14:cNvContentPartPr/>
                <p14:nvPr/>
              </p14:nvContentPartPr>
              <p14:xfrm>
                <a:off x="1752420" y="1269640"/>
                <a:ext cx="6840" cy="2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2947BED-5ED3-BA49-3A3F-098D171BFEB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748100" y="1265320"/>
                  <a:ext cx="15480" cy="1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FCFD1A1-0B6C-6D2A-29CB-7EF106B50AAE}"/>
                    </a:ext>
                  </a:extLst>
                </p14:cNvPr>
                <p14:cNvContentPartPr/>
                <p14:nvPr/>
              </p14:nvContentPartPr>
              <p14:xfrm>
                <a:off x="1778340" y="1160920"/>
                <a:ext cx="140400" cy="2192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FCFD1A1-0B6C-6D2A-29CB-7EF106B50AA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774020" y="1156600"/>
                  <a:ext cx="1490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4D9CE27-AC20-A93C-B258-B6391AF35AD4}"/>
                    </a:ext>
                  </a:extLst>
                </p14:cNvPr>
                <p14:cNvContentPartPr/>
                <p14:nvPr/>
              </p14:nvContentPartPr>
              <p14:xfrm>
                <a:off x="759900" y="2243440"/>
                <a:ext cx="201600" cy="2394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4D9CE27-AC20-A93C-B258-B6391AF35AD4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55580" y="2239120"/>
                  <a:ext cx="2102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B6DCBFC7-09EF-DED2-AF85-B5F05BA09319}"/>
                    </a:ext>
                  </a:extLst>
                </p14:cNvPr>
                <p14:cNvContentPartPr/>
                <p14:nvPr/>
              </p14:nvContentPartPr>
              <p14:xfrm>
                <a:off x="1085700" y="2400040"/>
                <a:ext cx="360" cy="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B6DCBFC7-09EF-DED2-AF85-B5F05BA0931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81380" y="2395720"/>
                  <a:ext cx="90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46A1449-96E1-0ECB-E27F-0D149BD69A4E}"/>
                    </a:ext>
                  </a:extLst>
                </p14:cNvPr>
                <p14:cNvContentPartPr/>
                <p14:nvPr/>
              </p14:nvContentPartPr>
              <p14:xfrm>
                <a:off x="1154100" y="2191960"/>
                <a:ext cx="123120" cy="2145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46A1449-96E1-0ECB-E27F-0D149BD69A4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49780" y="2187640"/>
                  <a:ext cx="13176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0B967352-4FCE-5E7C-53D5-DBBBDC0037C7}"/>
                    </a:ext>
                  </a:extLst>
                </p14:cNvPr>
                <p14:cNvContentPartPr/>
                <p14:nvPr/>
              </p14:nvContentPartPr>
              <p14:xfrm>
                <a:off x="1314300" y="2145520"/>
                <a:ext cx="134280" cy="2790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0B967352-4FCE-5E7C-53D5-DBBBDC0037C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309980" y="2141200"/>
                  <a:ext cx="142920" cy="287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48F483A6-08A3-93CB-14D1-9BB6932C9D0A}"/>
                  </a:ext>
                </a:extLst>
              </p14:cNvPr>
              <p14:cNvContentPartPr/>
              <p14:nvPr/>
            </p14:nvContentPartPr>
            <p14:xfrm>
              <a:off x="5041020" y="368200"/>
              <a:ext cx="23400" cy="383544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48F483A6-08A3-93CB-14D1-9BB6932C9D0A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5036700" y="363880"/>
                <a:ext cx="32040" cy="384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71" name="Group 70">
            <a:extLst>
              <a:ext uri="{FF2B5EF4-FFF2-40B4-BE49-F238E27FC236}">
                <a16:creationId xmlns:a16="http://schemas.microsoft.com/office/drawing/2014/main" id="{787F198E-6547-6DE1-A259-938841100515}"/>
              </a:ext>
            </a:extLst>
          </p:cNvPr>
          <p:cNvGrpSpPr/>
          <p:nvPr/>
        </p:nvGrpSpPr>
        <p:grpSpPr>
          <a:xfrm>
            <a:off x="5955060" y="69760"/>
            <a:ext cx="740880" cy="316440"/>
            <a:chOff x="5955060" y="69760"/>
            <a:chExt cx="740880" cy="31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1B431428-74A0-5283-D979-31A2152313B4}"/>
                    </a:ext>
                  </a:extLst>
                </p14:cNvPr>
                <p14:cNvContentPartPr/>
                <p14:nvPr/>
              </p14:nvContentPartPr>
              <p14:xfrm>
                <a:off x="5955060" y="106840"/>
                <a:ext cx="181800" cy="27936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1B431428-74A0-5283-D979-31A2152313B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950740" y="102520"/>
                  <a:ext cx="19044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F505199B-0703-E185-5C3C-E738F7A4D354}"/>
                    </a:ext>
                  </a:extLst>
                </p14:cNvPr>
                <p14:cNvContentPartPr/>
                <p14:nvPr/>
              </p14:nvContentPartPr>
              <p14:xfrm>
                <a:off x="6324420" y="164800"/>
                <a:ext cx="360" cy="1958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F505199B-0703-E185-5C3C-E738F7A4D354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320100" y="160480"/>
                  <a:ext cx="900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4E1C4141-28B8-4268-FE75-3E33CB4B20A3}"/>
                    </a:ext>
                  </a:extLst>
                </p14:cNvPr>
                <p14:cNvContentPartPr/>
                <p14:nvPr/>
              </p14:nvContentPartPr>
              <p14:xfrm>
                <a:off x="6273660" y="69760"/>
                <a:ext cx="11880" cy="3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4E1C4141-28B8-4268-FE75-3E33CB4B20A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269340" y="65440"/>
                  <a:ext cx="2052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B84DDFDC-428D-ECDC-B9B0-A796632F3F1A}"/>
                    </a:ext>
                  </a:extLst>
                </p14:cNvPr>
                <p14:cNvContentPartPr/>
                <p14:nvPr/>
              </p14:nvContentPartPr>
              <p14:xfrm>
                <a:off x="6387780" y="103240"/>
                <a:ext cx="308160" cy="20160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B84DDFDC-428D-ECDC-B9B0-A796632F3F1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383460" y="98920"/>
                  <a:ext cx="316800" cy="21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2" name="Group 101">
            <a:extLst>
              <a:ext uri="{FF2B5EF4-FFF2-40B4-BE49-F238E27FC236}">
                <a16:creationId xmlns:a16="http://schemas.microsoft.com/office/drawing/2014/main" id="{16C8DABB-60BD-27C4-7274-5AE93A0957E9}"/>
              </a:ext>
            </a:extLst>
          </p:cNvPr>
          <p:cNvGrpSpPr/>
          <p:nvPr/>
        </p:nvGrpSpPr>
        <p:grpSpPr>
          <a:xfrm>
            <a:off x="5041740" y="601480"/>
            <a:ext cx="3532320" cy="3192840"/>
            <a:chOff x="5041740" y="601480"/>
            <a:chExt cx="3532320" cy="3192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DCC22A43-A762-941A-B3A2-F798AF0F7B85}"/>
                    </a:ext>
                  </a:extLst>
                </p14:cNvPr>
                <p14:cNvContentPartPr/>
                <p14:nvPr/>
              </p14:nvContentPartPr>
              <p14:xfrm>
                <a:off x="5321100" y="1377640"/>
                <a:ext cx="13680" cy="2358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DCC22A43-A762-941A-B3A2-F798AF0F7B8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316780" y="1373320"/>
                  <a:ext cx="2232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5EB5E4C9-6F99-788A-D203-69655261570C}"/>
                    </a:ext>
                  </a:extLst>
                </p14:cNvPr>
                <p14:cNvContentPartPr/>
                <p14:nvPr/>
              </p14:nvContentPartPr>
              <p14:xfrm>
                <a:off x="5334060" y="1360720"/>
                <a:ext cx="115920" cy="1137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5EB5E4C9-6F99-788A-D203-69655261570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329740" y="1356400"/>
                  <a:ext cx="12456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ED06B19D-8F3C-95FE-3357-FF13CEFFA977}"/>
                    </a:ext>
                  </a:extLst>
                </p14:cNvPr>
                <p14:cNvContentPartPr/>
                <p14:nvPr/>
              </p14:nvContentPartPr>
              <p14:xfrm>
                <a:off x="5429100" y="1561960"/>
                <a:ext cx="360" cy="8280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ED06B19D-8F3C-95FE-3357-FF13CEFFA97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424780" y="1557640"/>
                  <a:ext cx="900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69B3A0BA-6B65-E269-84BC-3D6762E6B81A}"/>
                    </a:ext>
                  </a:extLst>
                </p14:cNvPr>
                <p14:cNvContentPartPr/>
                <p14:nvPr/>
              </p14:nvContentPartPr>
              <p14:xfrm>
                <a:off x="5436660" y="1834840"/>
                <a:ext cx="11880" cy="21600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69B3A0BA-6B65-E269-84BC-3D6762E6B8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432340" y="1830520"/>
                  <a:ext cx="2052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08413A1-E1C7-8029-FB41-84C3C2C0066E}"/>
                    </a:ext>
                  </a:extLst>
                </p14:cNvPr>
                <p14:cNvContentPartPr/>
                <p14:nvPr/>
              </p14:nvContentPartPr>
              <p14:xfrm>
                <a:off x="5473380" y="1778680"/>
                <a:ext cx="59040" cy="1231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08413A1-E1C7-8029-FB41-84C3C2C0066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469060" y="1774360"/>
                  <a:ext cx="676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612DDC80-14F6-41FD-676E-ABB550D8B9BE}"/>
                    </a:ext>
                  </a:extLst>
                </p14:cNvPr>
                <p14:cNvContentPartPr/>
                <p14:nvPr/>
              </p14:nvContentPartPr>
              <p14:xfrm>
                <a:off x="5486340" y="1996480"/>
                <a:ext cx="51120" cy="820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612DDC80-14F6-41FD-676E-ABB550D8B9BE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482020" y="1992160"/>
                  <a:ext cx="597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34B47F7C-1F99-27A4-DB64-60DF242F9D68}"/>
                    </a:ext>
                  </a:extLst>
                </p14:cNvPr>
                <p14:cNvContentPartPr/>
                <p14:nvPr/>
              </p14:nvContentPartPr>
              <p14:xfrm>
                <a:off x="5498940" y="2209600"/>
                <a:ext cx="360" cy="22500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34B47F7C-1F99-27A4-DB64-60DF242F9D6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5494620" y="2205280"/>
                  <a:ext cx="900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50431313-CAE0-BEBF-1274-8040642B390B}"/>
                    </a:ext>
                  </a:extLst>
                </p14:cNvPr>
                <p14:cNvContentPartPr/>
                <p14:nvPr/>
              </p14:nvContentPartPr>
              <p14:xfrm>
                <a:off x="5489220" y="2177560"/>
                <a:ext cx="48240" cy="986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50431313-CAE0-BEBF-1274-8040642B390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5484900" y="2173240"/>
                  <a:ext cx="568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FFD02B51-2A68-A6AC-61C0-880B63EC224E}"/>
                    </a:ext>
                  </a:extLst>
                </p14:cNvPr>
                <p14:cNvContentPartPr/>
                <p14:nvPr/>
              </p14:nvContentPartPr>
              <p14:xfrm>
                <a:off x="5499660" y="2324080"/>
                <a:ext cx="154440" cy="1594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FFD02B51-2A68-A6AC-61C0-880B63EC224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495340" y="2319760"/>
                  <a:ext cx="1630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4F9B15E-98DD-171C-0A3A-DFEC6B9869B4}"/>
                    </a:ext>
                  </a:extLst>
                </p14:cNvPr>
                <p14:cNvContentPartPr/>
                <p14:nvPr/>
              </p14:nvContentPartPr>
              <p14:xfrm>
                <a:off x="5556180" y="863560"/>
                <a:ext cx="264960" cy="293076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4F9B15E-98DD-171C-0A3A-DFEC6B9869B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551860" y="859240"/>
                  <a:ext cx="273600" cy="29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A0BB8CFC-85A7-EE25-DAAE-71502C3F9986}"/>
                    </a:ext>
                  </a:extLst>
                </p14:cNvPr>
                <p14:cNvContentPartPr/>
                <p14:nvPr/>
              </p14:nvContentPartPr>
              <p14:xfrm>
                <a:off x="5041740" y="1161640"/>
                <a:ext cx="3532320" cy="4500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A0BB8CFC-85A7-EE25-DAAE-71502C3F998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037420" y="1157320"/>
                  <a:ext cx="35409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CD43E5CF-CE4F-95C4-4903-E6740848E192}"/>
                    </a:ext>
                  </a:extLst>
                </p14:cNvPr>
                <p14:cNvContentPartPr/>
                <p14:nvPr/>
              </p14:nvContentPartPr>
              <p14:xfrm>
                <a:off x="5975220" y="793720"/>
                <a:ext cx="6840" cy="189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CD43E5CF-CE4F-95C4-4903-E6740848E19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970900" y="789400"/>
                  <a:ext cx="154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59FA8D3-4492-2348-9C90-BDA1971D2084}"/>
                    </a:ext>
                  </a:extLst>
                </p14:cNvPr>
                <p14:cNvContentPartPr/>
                <p14:nvPr/>
              </p14:nvContentPartPr>
              <p14:xfrm>
                <a:off x="5962260" y="741520"/>
                <a:ext cx="115560" cy="12960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59FA8D3-4492-2348-9C90-BDA1971D208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957940" y="737200"/>
                  <a:ext cx="1242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BA74D7F0-9ED6-77BB-6B88-4A53165B3810}"/>
                    </a:ext>
                  </a:extLst>
                </p14:cNvPr>
                <p14:cNvContentPartPr/>
                <p14:nvPr/>
              </p14:nvContentPartPr>
              <p14:xfrm>
                <a:off x="6108420" y="869680"/>
                <a:ext cx="51480" cy="10476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BA74D7F0-9ED6-77BB-6B88-4A53165B3810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104100" y="865360"/>
                  <a:ext cx="601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C82FC85B-5BA4-CFA3-2C29-B6860879C3C0}"/>
                    </a:ext>
                  </a:extLst>
                </p14:cNvPr>
                <p14:cNvContentPartPr/>
                <p14:nvPr/>
              </p14:nvContentPartPr>
              <p14:xfrm>
                <a:off x="6546900" y="717400"/>
                <a:ext cx="45720" cy="165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C82FC85B-5BA4-CFA3-2C29-B6860879C3C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542580" y="713080"/>
                  <a:ext cx="543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BCAFA6A1-6479-27DC-718E-7DFE571EBADE}"/>
                    </a:ext>
                  </a:extLst>
                </p14:cNvPr>
                <p14:cNvContentPartPr/>
                <p14:nvPr/>
              </p14:nvContentPartPr>
              <p14:xfrm>
                <a:off x="6540060" y="601480"/>
                <a:ext cx="135720" cy="13644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BCAFA6A1-6479-27DC-718E-7DFE571EBADE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535740" y="597160"/>
                  <a:ext cx="1443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6B965F1B-61F9-08F8-C377-51D8CE0282CD}"/>
                    </a:ext>
                  </a:extLst>
                </p14:cNvPr>
                <p14:cNvContentPartPr/>
                <p14:nvPr/>
              </p14:nvContentPartPr>
              <p14:xfrm>
                <a:off x="6677940" y="796240"/>
                <a:ext cx="84960" cy="1587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6B965F1B-61F9-08F8-C377-51D8CE0282C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6673620" y="791920"/>
                  <a:ext cx="936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5A6DB748-1144-7181-746A-F2E0D91D2A8F}"/>
                    </a:ext>
                  </a:extLst>
                </p14:cNvPr>
                <p14:cNvContentPartPr/>
                <p14:nvPr/>
              </p14:nvContentPartPr>
              <p14:xfrm>
                <a:off x="7238820" y="703720"/>
                <a:ext cx="90720" cy="1810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5A6DB748-1144-7181-746A-F2E0D91D2A8F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234500" y="699400"/>
                  <a:ext cx="993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4B4240D-2598-5AA3-638F-28C40B6B1152}"/>
                    </a:ext>
                  </a:extLst>
                </p14:cNvPr>
                <p14:cNvContentPartPr/>
                <p14:nvPr/>
              </p14:nvContentPartPr>
              <p14:xfrm>
                <a:off x="7296780" y="613720"/>
                <a:ext cx="127080" cy="1821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4B4240D-2598-5AA3-638F-28C40B6B115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292460" y="609400"/>
                  <a:ext cx="1357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0C73ACC8-312D-79C1-94A8-092DBC18DCBF}"/>
                    </a:ext>
                  </a:extLst>
                </p14:cNvPr>
                <p14:cNvContentPartPr/>
                <p14:nvPr/>
              </p14:nvContentPartPr>
              <p14:xfrm>
                <a:off x="7461300" y="812080"/>
                <a:ext cx="179280" cy="23868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0C73ACC8-312D-79C1-94A8-092DBC18DCBF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456980" y="807760"/>
                  <a:ext cx="18792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2E65AEB5-5377-2475-2F62-7C26280D6977}"/>
                    </a:ext>
                  </a:extLst>
                </p14:cNvPr>
                <p14:cNvContentPartPr/>
                <p14:nvPr/>
              </p14:nvContentPartPr>
              <p14:xfrm>
                <a:off x="7886460" y="926920"/>
                <a:ext cx="57240" cy="3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2E65AEB5-5377-2475-2F62-7C26280D6977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882140" y="922600"/>
                  <a:ext cx="6588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2A8BE4C5-42B3-F712-236C-53070E947C7E}"/>
                    </a:ext>
                  </a:extLst>
                </p14:cNvPr>
                <p14:cNvContentPartPr/>
                <p14:nvPr/>
              </p14:nvContentPartPr>
              <p14:xfrm>
                <a:off x="8165820" y="926920"/>
                <a:ext cx="147960" cy="36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2A8BE4C5-42B3-F712-236C-53070E947C7E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161500" y="922600"/>
                  <a:ext cx="15660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ECB649E4-433A-2A24-8A99-227E98D8F83A}"/>
                    </a:ext>
                  </a:extLst>
                </p14:cNvPr>
                <p14:cNvContentPartPr/>
                <p14:nvPr/>
              </p14:nvContentPartPr>
              <p14:xfrm>
                <a:off x="8483340" y="933400"/>
                <a:ext cx="11880" cy="36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ECB649E4-433A-2A24-8A99-227E98D8F83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79020" y="929080"/>
                  <a:ext cx="2052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1FEE77BA-61B9-2A8F-FDF0-579091E1115C}"/>
                    </a:ext>
                  </a:extLst>
                </p14:cNvPr>
                <p14:cNvContentPartPr/>
                <p14:nvPr/>
              </p14:nvContentPartPr>
              <p14:xfrm>
                <a:off x="5841660" y="1223920"/>
                <a:ext cx="59040" cy="2422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1FEE77BA-61B9-2A8F-FDF0-579091E1115C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837340" y="1219600"/>
                  <a:ext cx="6768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C002E174-B7CD-FA6E-C13F-CBAC4CC88795}"/>
                    </a:ext>
                  </a:extLst>
                </p14:cNvPr>
                <p14:cNvContentPartPr/>
                <p14:nvPr/>
              </p14:nvContentPartPr>
              <p14:xfrm>
                <a:off x="5803860" y="1485640"/>
                <a:ext cx="183960" cy="684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C002E174-B7CD-FA6E-C13F-CBAC4CC88795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799540" y="1481320"/>
                  <a:ext cx="192600" cy="1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7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id="{19C3D399-A33C-C7A1-5A11-D4942DD33439}"/>
                  </a:ext>
                </a:extLst>
              </p14:cNvPr>
              <p14:cNvContentPartPr/>
              <p14:nvPr/>
            </p14:nvContentPartPr>
            <p14:xfrm>
              <a:off x="6628980" y="1307800"/>
              <a:ext cx="166320" cy="160920"/>
            </p14:xfrm>
          </p:contentPart>
        </mc:Choice>
        <mc:Fallback xmlns=""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id="{19C3D399-A33C-C7A1-5A11-D4942DD33439}"/>
                  </a:ext>
                </a:extLst>
              </p:cNvPr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6624660" y="1303480"/>
                <a:ext cx="174960" cy="169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" name="Group 105">
            <a:extLst>
              <a:ext uri="{FF2B5EF4-FFF2-40B4-BE49-F238E27FC236}">
                <a16:creationId xmlns:a16="http://schemas.microsoft.com/office/drawing/2014/main" id="{08DDF005-61B9-597B-618F-02B32B6FA35C}"/>
              </a:ext>
            </a:extLst>
          </p:cNvPr>
          <p:cNvGrpSpPr/>
          <p:nvPr/>
        </p:nvGrpSpPr>
        <p:grpSpPr>
          <a:xfrm>
            <a:off x="7423140" y="1230040"/>
            <a:ext cx="171360" cy="281520"/>
            <a:chOff x="7423140" y="1230040"/>
            <a:chExt cx="171360" cy="28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0709C95C-DF13-C5DA-516D-90FB7DF68C2B}"/>
                    </a:ext>
                  </a:extLst>
                </p14:cNvPr>
                <p14:cNvContentPartPr/>
                <p14:nvPr/>
              </p14:nvContentPartPr>
              <p14:xfrm>
                <a:off x="7461300" y="1230040"/>
                <a:ext cx="64080" cy="2750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0709C95C-DF13-C5DA-516D-90FB7DF68C2B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456980" y="1225720"/>
                  <a:ext cx="7272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748CDC7E-5FCD-3A0D-B72A-03B2A6B65B66}"/>
                    </a:ext>
                  </a:extLst>
                </p14:cNvPr>
                <p14:cNvContentPartPr/>
                <p14:nvPr/>
              </p14:nvContentPartPr>
              <p14:xfrm>
                <a:off x="7423140" y="1511200"/>
                <a:ext cx="171360" cy="3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748CDC7E-5FCD-3A0D-B72A-03B2A6B65B66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418820" y="1506880"/>
                  <a:ext cx="180000" cy="9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3">
            <p14:nvContentPartPr>
              <p14:cNvPr id="107" name="Ink 106">
                <a:extLst>
                  <a:ext uri="{FF2B5EF4-FFF2-40B4-BE49-F238E27FC236}">
                    <a16:creationId xmlns:a16="http://schemas.microsoft.com/office/drawing/2014/main" id="{B385B637-E667-274C-D1CA-F01F639B8A9D}"/>
                  </a:ext>
                </a:extLst>
              </p14:cNvPr>
              <p14:cNvContentPartPr/>
              <p14:nvPr/>
            </p14:nvContentPartPr>
            <p14:xfrm>
              <a:off x="7942620" y="1294480"/>
              <a:ext cx="168480" cy="205200"/>
            </p14:xfrm>
          </p:contentPart>
        </mc:Choice>
        <mc:Fallback xmlns="">
          <p:pic>
            <p:nvPicPr>
              <p:cNvPr id="107" name="Ink 106">
                <a:extLst>
                  <a:ext uri="{FF2B5EF4-FFF2-40B4-BE49-F238E27FC236}">
                    <a16:creationId xmlns:a16="http://schemas.microsoft.com/office/drawing/2014/main" id="{B385B637-E667-274C-D1CA-F01F639B8A9D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7938300" y="1290160"/>
                <a:ext cx="177120" cy="21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10" name="Group 109">
            <a:extLst>
              <a:ext uri="{FF2B5EF4-FFF2-40B4-BE49-F238E27FC236}">
                <a16:creationId xmlns:a16="http://schemas.microsoft.com/office/drawing/2014/main" id="{697E8B5E-008B-005A-E841-0B063A7900D6}"/>
              </a:ext>
            </a:extLst>
          </p:cNvPr>
          <p:cNvGrpSpPr/>
          <p:nvPr/>
        </p:nvGrpSpPr>
        <p:grpSpPr>
          <a:xfrm>
            <a:off x="8368860" y="1250920"/>
            <a:ext cx="306000" cy="310680"/>
            <a:chOff x="8368860" y="1250920"/>
            <a:chExt cx="306000" cy="31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75F24856-6A1A-2FB0-E180-0499F561A81A}"/>
                    </a:ext>
                  </a:extLst>
                </p14:cNvPr>
                <p14:cNvContentPartPr/>
                <p14:nvPr/>
              </p14:nvContentPartPr>
              <p14:xfrm>
                <a:off x="8368860" y="1250920"/>
                <a:ext cx="38520" cy="26028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75F24856-6A1A-2FB0-E180-0499F561A81A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364540" y="1246600"/>
                  <a:ext cx="4716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35667760-D1A8-7155-1E7C-31644D6127BB}"/>
                    </a:ext>
                  </a:extLst>
                </p14:cNvPr>
                <p14:cNvContentPartPr/>
                <p14:nvPr/>
              </p14:nvContentPartPr>
              <p14:xfrm>
                <a:off x="8604300" y="1257040"/>
                <a:ext cx="70560" cy="30456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35667760-D1A8-7155-1E7C-31644D6127BB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8599980" y="1252720"/>
                  <a:ext cx="79200" cy="313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9">
            <p14:nvContentPartPr>
              <p14:cNvPr id="111" name="Ink 110">
                <a:extLst>
                  <a:ext uri="{FF2B5EF4-FFF2-40B4-BE49-F238E27FC236}">
                    <a16:creationId xmlns:a16="http://schemas.microsoft.com/office/drawing/2014/main" id="{65E2585B-1522-23DD-A071-88C667AC811D}"/>
                  </a:ext>
                </a:extLst>
              </p14:cNvPr>
              <p14:cNvContentPartPr/>
              <p14:nvPr/>
            </p14:nvContentPartPr>
            <p14:xfrm>
              <a:off x="4120860" y="3784240"/>
              <a:ext cx="2413800" cy="686880"/>
            </p14:xfrm>
          </p:contentPart>
        </mc:Choice>
        <mc:Fallback xmlns="">
          <p:pic>
            <p:nvPicPr>
              <p:cNvPr id="111" name="Ink 110">
                <a:extLst>
                  <a:ext uri="{FF2B5EF4-FFF2-40B4-BE49-F238E27FC236}">
                    <a16:creationId xmlns:a16="http://schemas.microsoft.com/office/drawing/2014/main" id="{65E2585B-1522-23DD-A071-88C667AC811D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4116540" y="3779920"/>
                <a:ext cx="2422440" cy="695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6756892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1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305925" y="2000250"/>
            <a:ext cx="2285727" cy="22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4909741" y="4340734"/>
            <a:ext cx="17716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 dirty="0" err="1"/>
              <a:t>Corr</a:t>
            </a:r>
            <a:r>
              <a:rPr lang="en-US" altLang="en-US" sz="1050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592" y="2000250"/>
            <a:ext cx="2725929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4587" y="2000250"/>
            <a:ext cx="2930938" cy="2198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11BE4E-4307-43AB-A6DD-EA3E3A73735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1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552450" y="1988819"/>
            <a:ext cx="2428876" cy="249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091" y="1988820"/>
            <a:ext cx="3265024" cy="2449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24" y="1988819"/>
            <a:ext cx="3143276" cy="235773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2900" y="4594650"/>
            <a:ext cx="17716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 dirty="0" err="1"/>
              <a:t>Corr</a:t>
            </a:r>
            <a:r>
              <a:rPr lang="en-US" altLang="en-US" sz="1050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4487090"/>
            <a:ext cx="8001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50" dirty="0"/>
              <a:t>K-mea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BCA191-95BF-4654-8850-1959ADE99D2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 dirty="0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3200" y="742950"/>
            <a:ext cx="8712200" cy="4000500"/>
          </a:xfrm>
        </p:spPr>
        <p:txBody>
          <a:bodyPr/>
          <a:lstStyle/>
          <a:p>
            <a:pPr marL="257175" indent="-257175"/>
            <a:r>
              <a:rPr lang="en-US" altLang="en-US" sz="1950" dirty="0"/>
              <a:t>Order the similarity matrix with respect to cluster labels and inspect visually. </a:t>
            </a:r>
          </a:p>
          <a:p>
            <a:pPr marL="257175" indent="-257175"/>
            <a:endParaRPr lang="en-US" altLang="en-US" sz="195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200150" y="114300"/>
            <a:ext cx="6629400" cy="400050"/>
          </a:xfrm>
        </p:spPr>
        <p:txBody>
          <a:bodyPr/>
          <a:lstStyle/>
          <a:p>
            <a:r>
              <a:rPr lang="en-US" altLang="en-US" sz="195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50" y="1713309"/>
            <a:ext cx="3919141" cy="2939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1656159"/>
            <a:ext cx="4032250" cy="3024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6B677E-6829-4D14-98BC-99F4004D423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7300" y="114300"/>
            <a:ext cx="6629400" cy="400050"/>
          </a:xfrm>
        </p:spPr>
        <p:txBody>
          <a:bodyPr/>
          <a:lstStyle/>
          <a:p>
            <a:r>
              <a:rPr lang="en-US" altLang="en-US" sz="195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1278"/>
            <a:ext cx="8229600" cy="3763372"/>
          </a:xfrm>
        </p:spPr>
        <p:txBody>
          <a:bodyPr/>
          <a:lstStyle/>
          <a:p>
            <a:r>
              <a:rPr lang="en-US" altLang="en-US" dirty="0"/>
              <a:t>Clusters in random data are not so crisp</a:t>
            </a:r>
          </a:p>
          <a:p>
            <a:endParaRPr lang="en-US" altLang="en-US" dirty="0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86150" y="4767263"/>
            <a:ext cx="217170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50" dirty="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38" y="1547602"/>
            <a:ext cx="3928572" cy="2973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650" y="1590085"/>
            <a:ext cx="4133850" cy="3064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474C2E-CB84-451D-B4F4-1E82D497F7B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95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305925" y="1428750"/>
            <a:ext cx="4608975" cy="2668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600451" y="4412881"/>
            <a:ext cx="217170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50" dirty="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1" y="1200150"/>
            <a:ext cx="4282044" cy="3212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85900" y="742950"/>
            <a:ext cx="6343650" cy="4000500"/>
          </a:xfrm>
        </p:spPr>
        <p:txBody>
          <a:bodyPr/>
          <a:lstStyle/>
          <a:p>
            <a:pPr marL="257175" indent="-257175"/>
            <a:r>
              <a:rPr lang="en-US" altLang="en-US" dirty="0"/>
              <a:t>SSE is good for comparing two </a:t>
            </a:r>
            <a:r>
              <a:rPr lang="en-US" altLang="en-US" dirty="0" err="1"/>
              <a:t>clusterings</a:t>
            </a:r>
            <a:r>
              <a:rPr lang="en-US" altLang="en-US" dirty="0"/>
              <a:t> or two clusters</a:t>
            </a:r>
          </a:p>
          <a:p>
            <a:pPr marL="257175" indent="-257175"/>
            <a:r>
              <a:rPr lang="en-US" altLang="en-US" dirty="0"/>
              <a:t>SSE can also be used to estimate the number of clusters</a:t>
            </a:r>
          </a:p>
          <a:p>
            <a:pPr marL="257175" indent="-257175">
              <a:buNone/>
            </a:pPr>
            <a:endParaRPr lang="en-US" altLang="en-US" dirty="0"/>
          </a:p>
          <a:p>
            <a:pPr marL="257175" indent="-257175"/>
            <a:endParaRPr lang="en-US" alt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195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916091" y="1981200"/>
            <a:ext cx="3978601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314932" y="1981200"/>
            <a:ext cx="4141578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B24762-B323-4628-AC1F-E7BCA86ACDD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318625" y="6228"/>
            <a:ext cx="8229600" cy="597000"/>
          </a:xfrm>
        </p:spPr>
        <p:txBody>
          <a:bodyPr>
            <a:normAutofit/>
          </a:bodyPr>
          <a:lstStyle/>
          <a:p>
            <a:r>
              <a:rPr lang="en-US" altLang="en-US" sz="195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857251" y="533596"/>
            <a:ext cx="6303892" cy="4467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B24762-B323-4628-AC1F-E7BCA86ACDD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537E650D-3DE7-3579-BD2B-CB6CBB614F70}"/>
                  </a:ext>
                </a:extLst>
              </p14:cNvPr>
              <p14:cNvContentPartPr/>
              <p14:nvPr/>
            </p14:nvContentPartPr>
            <p14:xfrm>
              <a:off x="-336660" y="2895400"/>
              <a:ext cx="360" cy="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537E650D-3DE7-3579-BD2B-CB6CBB614F7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340980" y="2891080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BDD00A6-8146-3AE1-0A41-B550BB9707EF}"/>
                  </a:ext>
                </a:extLst>
              </p14:cNvPr>
              <p14:cNvContentPartPr/>
              <p14:nvPr/>
            </p14:nvContentPartPr>
            <p14:xfrm>
              <a:off x="2265060" y="3680200"/>
              <a:ext cx="70920" cy="738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BDD00A6-8146-3AE1-0A41-B550BB9707E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60740" y="3675880"/>
                <a:ext cx="79560" cy="82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A4B59BA1-C026-EAE8-D092-670B5CCD1717}"/>
              </a:ext>
            </a:extLst>
          </p:cNvPr>
          <p:cNvGrpSpPr/>
          <p:nvPr/>
        </p:nvGrpSpPr>
        <p:grpSpPr>
          <a:xfrm>
            <a:off x="1739820" y="2463760"/>
            <a:ext cx="2190960" cy="2555640"/>
            <a:chOff x="1739820" y="2463760"/>
            <a:chExt cx="2190960" cy="255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EEFC40C-FB84-BC07-E33E-A80B92E73EDF}"/>
                    </a:ext>
                  </a:extLst>
                </p14:cNvPr>
                <p14:cNvContentPartPr/>
                <p14:nvPr/>
              </p14:nvContentPartPr>
              <p14:xfrm>
                <a:off x="1948980" y="2514880"/>
                <a:ext cx="75960" cy="766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EEFC40C-FB84-BC07-E33E-A80B92E73ED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944660" y="2510560"/>
                  <a:ext cx="8460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A546624-0DF4-C7F8-0A65-4A319EE1E71E}"/>
                    </a:ext>
                  </a:extLst>
                </p14:cNvPr>
                <p14:cNvContentPartPr/>
                <p14:nvPr/>
              </p14:nvContentPartPr>
              <p14:xfrm>
                <a:off x="2247780" y="3672280"/>
                <a:ext cx="59040" cy="428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A546624-0DF4-C7F8-0A65-4A319EE1E71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243460" y="3667960"/>
                  <a:ext cx="676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1FD2CB9-4255-857A-7798-C5B22AD00C1F}"/>
                    </a:ext>
                  </a:extLst>
                </p14:cNvPr>
                <p14:cNvContentPartPr/>
                <p14:nvPr/>
              </p14:nvContentPartPr>
              <p14:xfrm>
                <a:off x="1936740" y="2628640"/>
                <a:ext cx="300600" cy="937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1FD2CB9-4255-857A-7798-C5B22AD00C1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32420" y="2624320"/>
                  <a:ext cx="309240" cy="9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A14225E-EE01-46E4-1567-035F204AE2F9}"/>
                    </a:ext>
                  </a:extLst>
                </p14:cNvPr>
                <p14:cNvContentPartPr/>
                <p14:nvPr/>
              </p14:nvContentPartPr>
              <p14:xfrm>
                <a:off x="3079740" y="2463760"/>
                <a:ext cx="38520" cy="443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A14225E-EE01-46E4-1567-035F204AE2F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075420" y="2459440"/>
                  <a:ext cx="47160" cy="45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BDC58B6-23CD-EBB1-ACA1-2DAF75B38B8E}"/>
                    </a:ext>
                  </a:extLst>
                </p14:cNvPr>
                <p14:cNvContentPartPr/>
                <p14:nvPr/>
              </p14:nvContentPartPr>
              <p14:xfrm>
                <a:off x="3587700" y="4082680"/>
                <a:ext cx="360" cy="2602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BDC58B6-23CD-EBB1-ACA1-2DAF75B38B8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583380" y="4078360"/>
                  <a:ext cx="90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7EA314F-778A-4485-8F47-F061281478A9}"/>
                    </a:ext>
                  </a:extLst>
                </p14:cNvPr>
                <p14:cNvContentPartPr/>
                <p14:nvPr/>
              </p14:nvContentPartPr>
              <p14:xfrm>
                <a:off x="2235180" y="3703240"/>
                <a:ext cx="108720" cy="637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7EA314F-778A-4485-8F47-F061281478A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30860" y="3698920"/>
                  <a:ext cx="11736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22F2017-9FCA-D092-B207-383CB95C0553}"/>
                    </a:ext>
                  </a:extLst>
                </p14:cNvPr>
                <p14:cNvContentPartPr/>
                <p14:nvPr/>
              </p14:nvContentPartPr>
              <p14:xfrm>
                <a:off x="3042660" y="4309840"/>
                <a:ext cx="105480" cy="72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22F2017-9FCA-D092-B207-383CB95C055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038340" y="4305520"/>
                  <a:ext cx="11412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0E6110A-2806-DFDC-1285-A0BAE0C74D66}"/>
                    </a:ext>
                  </a:extLst>
                </p14:cNvPr>
                <p14:cNvContentPartPr/>
                <p14:nvPr/>
              </p14:nvContentPartPr>
              <p14:xfrm>
                <a:off x="2342820" y="3873520"/>
                <a:ext cx="663840" cy="485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0E6110A-2806-DFDC-1285-A0BAE0C74D66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338500" y="3869200"/>
                  <a:ext cx="672480" cy="49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3B20DAC-B37C-0CF0-D066-FAAC12D211A4}"/>
                    </a:ext>
                  </a:extLst>
                </p14:cNvPr>
                <p14:cNvContentPartPr/>
                <p14:nvPr/>
              </p14:nvContentPartPr>
              <p14:xfrm>
                <a:off x="3091980" y="4317040"/>
                <a:ext cx="45360" cy="39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3B20DAC-B37C-0CF0-D066-FAAC12D211A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087660" y="4312720"/>
                  <a:ext cx="540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F0BE8AA-41E0-8ECE-9BF2-E7EB3F8E1AF9}"/>
                    </a:ext>
                  </a:extLst>
                </p14:cNvPr>
                <p14:cNvContentPartPr/>
                <p14:nvPr/>
              </p14:nvContentPartPr>
              <p14:xfrm>
                <a:off x="3505620" y="4306600"/>
                <a:ext cx="128880" cy="802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F0BE8AA-41E0-8ECE-9BF2-E7EB3F8E1AF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01300" y="4302280"/>
                  <a:ext cx="13752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25E9284-D710-569E-B0A0-961831FE0D3E}"/>
                    </a:ext>
                  </a:extLst>
                </p14:cNvPr>
                <p14:cNvContentPartPr/>
                <p14:nvPr/>
              </p14:nvContentPartPr>
              <p14:xfrm>
                <a:off x="1739820" y="4292560"/>
                <a:ext cx="2190960" cy="32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25E9284-D710-569E-B0A0-961831FE0D3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735500" y="4288240"/>
                  <a:ext cx="21996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E36F6ED-5F65-662E-1B39-EAF03B7081F4}"/>
                    </a:ext>
                  </a:extLst>
                </p14:cNvPr>
                <p14:cNvContentPartPr/>
                <p14:nvPr/>
              </p14:nvContentPartPr>
              <p14:xfrm>
                <a:off x="2835660" y="4407400"/>
                <a:ext cx="564120" cy="5569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E36F6ED-5F65-662E-1B39-EAF03B7081F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831340" y="4403080"/>
                  <a:ext cx="572760" cy="56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B86E6B4-76FD-9849-9CC6-093D299F021A}"/>
                    </a:ext>
                  </a:extLst>
                </p14:cNvPr>
                <p14:cNvContentPartPr/>
                <p14:nvPr/>
              </p14:nvContentPartPr>
              <p14:xfrm>
                <a:off x="2799300" y="4406680"/>
                <a:ext cx="611640" cy="6127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B86E6B4-76FD-9849-9CC6-093D299F021A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794980" y="4402360"/>
                  <a:ext cx="620280" cy="621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89F56F80-6F00-1982-6791-DF08F786B98A}"/>
                  </a:ext>
                </a:extLst>
              </p14:cNvPr>
              <p14:cNvContentPartPr/>
              <p14:nvPr/>
            </p14:nvContentPartPr>
            <p14:xfrm>
              <a:off x="3765540" y="4724200"/>
              <a:ext cx="389520" cy="36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89F56F80-6F00-1982-6791-DF08F786B98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761220" y="4719880"/>
                <a:ext cx="39816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EEEA9383-73E4-D96F-009E-9B49F60AFA3A}"/>
                  </a:ext>
                </a:extLst>
              </p14:cNvPr>
              <p14:cNvContentPartPr/>
              <p14:nvPr/>
            </p14:nvContentPartPr>
            <p14:xfrm>
              <a:off x="4635300" y="4813120"/>
              <a:ext cx="329760" cy="3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EEEA9383-73E4-D96F-009E-9B49F60AFA3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4630980" y="4808800"/>
                <a:ext cx="3384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58CA499A-D6BD-B9A0-DFF5-549F7220BB73}"/>
                  </a:ext>
                </a:extLst>
              </p14:cNvPr>
              <p14:cNvContentPartPr/>
              <p14:nvPr/>
            </p14:nvContentPartPr>
            <p14:xfrm>
              <a:off x="5498940" y="4844800"/>
              <a:ext cx="263160" cy="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58CA499A-D6BD-B9A0-DFF5-549F7220BB73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5494620" y="4840480"/>
                <a:ext cx="2718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7831AE0-CED8-350E-376F-1A8074C37CC2}"/>
                  </a:ext>
                </a:extLst>
              </p14:cNvPr>
              <p14:cNvContentPartPr/>
              <p14:nvPr/>
            </p14:nvContentPartPr>
            <p14:xfrm>
              <a:off x="-647700" y="1587520"/>
              <a:ext cx="360" cy="3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7831AE0-CED8-350E-376F-1A8074C37CC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-652020" y="1583200"/>
                <a:ext cx="9000" cy="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4468674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95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381000" y="1896666"/>
            <a:ext cx="4419600" cy="2558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2247900" y="4704160"/>
            <a:ext cx="46482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0" y="1603235"/>
            <a:ext cx="4102099" cy="3077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F9F778-4B4C-44C7-B605-B6677B7962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95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381000" y="1896666"/>
            <a:ext cx="4419600" cy="2558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2247900" y="4704160"/>
            <a:ext cx="46482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0" y="1603235"/>
            <a:ext cx="4102099" cy="3077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F9F778-4B4C-44C7-B605-B6677B7962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EA1DC3E-AF3D-1797-C3DB-657E2432637F}"/>
              </a:ext>
            </a:extLst>
          </p:cNvPr>
          <p:cNvGrpSpPr/>
          <p:nvPr/>
        </p:nvGrpSpPr>
        <p:grpSpPr>
          <a:xfrm>
            <a:off x="849540" y="2514520"/>
            <a:ext cx="3195720" cy="1384920"/>
            <a:chOff x="849540" y="2514520"/>
            <a:chExt cx="3195720" cy="138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A296BB7-9221-92EC-CF5C-3F26076B9FE7}"/>
                    </a:ext>
                  </a:extLst>
                </p14:cNvPr>
                <p14:cNvContentPartPr/>
                <p14:nvPr/>
              </p14:nvContentPartPr>
              <p14:xfrm>
                <a:off x="849540" y="2869840"/>
                <a:ext cx="943560" cy="1029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A296BB7-9221-92EC-CF5C-3F26076B9FE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45220" y="2865520"/>
                  <a:ext cx="952200" cy="10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EA345A4-D46E-2B73-4316-4535B2AC29CF}"/>
                    </a:ext>
                  </a:extLst>
                </p14:cNvPr>
                <p14:cNvContentPartPr/>
                <p14:nvPr/>
              </p14:nvContentPartPr>
              <p14:xfrm>
                <a:off x="1307820" y="2609200"/>
                <a:ext cx="890280" cy="864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EA345A4-D46E-2B73-4316-4535B2AC29C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303500" y="2604880"/>
                  <a:ext cx="898920" cy="87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7BCFB37-BA80-2810-1EA1-9BCB289FD10D}"/>
                    </a:ext>
                  </a:extLst>
                </p14:cNvPr>
                <p14:cNvContentPartPr/>
                <p14:nvPr/>
              </p14:nvContentPartPr>
              <p14:xfrm>
                <a:off x="2254260" y="3841480"/>
                <a:ext cx="541440" cy="13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7BCFB37-BA80-2810-1EA1-9BCB289FD10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249940" y="3837160"/>
                  <a:ext cx="5500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184D317-3681-48B4-E3A4-B5EF15287773}"/>
                    </a:ext>
                  </a:extLst>
                </p14:cNvPr>
                <p14:cNvContentPartPr/>
                <p14:nvPr/>
              </p14:nvContentPartPr>
              <p14:xfrm>
                <a:off x="2628660" y="3308320"/>
                <a:ext cx="13320" cy="584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184D317-3681-48B4-E3A4-B5EF1528777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624340" y="3304000"/>
                  <a:ext cx="21960" cy="59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602910-D601-9EE8-68DA-B2C38E56D3D3}"/>
                    </a:ext>
                  </a:extLst>
                </p14:cNvPr>
                <p14:cNvContentPartPr/>
                <p14:nvPr/>
              </p14:nvContentPartPr>
              <p14:xfrm>
                <a:off x="2698860" y="3816280"/>
                <a:ext cx="221760" cy="13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602910-D601-9EE8-68DA-B2C38E56D3D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694540" y="3811960"/>
                  <a:ext cx="2304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3D0BCD2-8411-CA43-5E52-2AE980263C5E}"/>
                    </a:ext>
                  </a:extLst>
                </p14:cNvPr>
                <p14:cNvContentPartPr/>
                <p14:nvPr/>
              </p14:nvContentPartPr>
              <p14:xfrm>
                <a:off x="2745300" y="2905120"/>
                <a:ext cx="341280" cy="503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3D0BCD2-8411-CA43-5E52-2AE980263C5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740980" y="2900800"/>
                  <a:ext cx="349920" cy="51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094F5F0-89EB-38DB-6571-11B08BC19CF7}"/>
                    </a:ext>
                  </a:extLst>
                </p14:cNvPr>
                <p14:cNvContentPartPr/>
                <p14:nvPr/>
              </p14:nvContentPartPr>
              <p14:xfrm>
                <a:off x="2724060" y="2514520"/>
                <a:ext cx="60012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094F5F0-89EB-38DB-6571-11B08BC19CF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719740" y="2510200"/>
                  <a:ext cx="608760" cy="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1F1AE0E-216B-EDC0-EF3F-FE664E382AD3}"/>
                    </a:ext>
                  </a:extLst>
                </p14:cNvPr>
                <p14:cNvContentPartPr/>
                <p14:nvPr/>
              </p14:nvContentPartPr>
              <p14:xfrm>
                <a:off x="3685260" y="2736640"/>
                <a:ext cx="360000" cy="1100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1F1AE0E-216B-EDC0-EF3F-FE664E382AD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680940" y="2732320"/>
                  <a:ext cx="368640" cy="110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B141FB1-200E-607F-2E0F-7263976A1CFB}"/>
              </a:ext>
            </a:extLst>
          </p:cNvPr>
          <p:cNvGrpSpPr/>
          <p:nvPr/>
        </p:nvGrpSpPr>
        <p:grpSpPr>
          <a:xfrm>
            <a:off x="5943900" y="3670120"/>
            <a:ext cx="114120" cy="865800"/>
            <a:chOff x="5943900" y="3670120"/>
            <a:chExt cx="114120" cy="86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CE825DA-48D9-EA11-69D4-09B821CDB465}"/>
                    </a:ext>
                  </a:extLst>
                </p14:cNvPr>
                <p14:cNvContentPartPr/>
                <p14:nvPr/>
              </p14:nvContentPartPr>
              <p14:xfrm>
                <a:off x="6006900" y="3670120"/>
                <a:ext cx="14040" cy="685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CE825DA-48D9-EA11-69D4-09B821CDB46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002580" y="3665800"/>
                  <a:ext cx="22680" cy="69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34BAE79-FAED-073F-64B3-212B9A6C0E80}"/>
                    </a:ext>
                  </a:extLst>
                </p14:cNvPr>
                <p14:cNvContentPartPr/>
                <p14:nvPr/>
              </p14:nvContentPartPr>
              <p14:xfrm>
                <a:off x="5943900" y="4413160"/>
                <a:ext cx="114120" cy="122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34BAE79-FAED-073F-64B3-212B9A6C0E8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939580" y="4408840"/>
                  <a:ext cx="122760" cy="131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C6BF2A0D-552D-88F5-A0E3-0B5B15EC531B}"/>
                  </a:ext>
                </a:extLst>
              </p14:cNvPr>
              <p14:cNvContentPartPr/>
              <p14:nvPr/>
            </p14:nvContentPartPr>
            <p14:xfrm>
              <a:off x="5784780" y="3378160"/>
              <a:ext cx="194760" cy="2660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C6BF2A0D-552D-88F5-A0E3-0B5B15EC531B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780460" y="3373840"/>
                <a:ext cx="203400" cy="27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84B1356-EB37-7EE0-9B22-5A5A42B9FE60}"/>
                  </a:ext>
                </a:extLst>
              </p14:cNvPr>
              <p14:cNvContentPartPr/>
              <p14:nvPr/>
            </p14:nvContentPartPr>
            <p14:xfrm>
              <a:off x="5239020" y="3727360"/>
              <a:ext cx="3187440" cy="194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84B1356-EB37-7EE0-9B22-5A5A42B9FE60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234700" y="3723040"/>
                <a:ext cx="319608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AD51725F-529C-D41E-3B6E-FAF2CA854282}"/>
                  </a:ext>
                </a:extLst>
              </p14:cNvPr>
              <p14:cNvContentPartPr/>
              <p14:nvPr/>
            </p14:nvContentPartPr>
            <p14:xfrm>
              <a:off x="6045060" y="3720880"/>
              <a:ext cx="360" cy="3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AD51725F-529C-D41E-3B6E-FAF2CA854282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040740" y="3716560"/>
                <a:ext cx="9000" cy="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0D3C89C6-0D54-268B-EA3D-10BD23BCA63B}"/>
              </a:ext>
            </a:extLst>
          </p:cNvPr>
          <p:cNvGrpSpPr/>
          <p:nvPr/>
        </p:nvGrpSpPr>
        <p:grpSpPr>
          <a:xfrm>
            <a:off x="5701980" y="202960"/>
            <a:ext cx="2762280" cy="1406160"/>
            <a:chOff x="5701980" y="202960"/>
            <a:chExt cx="2762280" cy="140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919BD0BD-9891-CA53-5D0D-85AE08E8F814}"/>
                    </a:ext>
                  </a:extLst>
                </p14:cNvPr>
                <p14:cNvContentPartPr/>
                <p14:nvPr/>
              </p14:nvContentPartPr>
              <p14:xfrm>
                <a:off x="6337020" y="202960"/>
                <a:ext cx="132120" cy="14061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919BD0BD-9891-CA53-5D0D-85AE08E8F81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332700" y="198640"/>
                  <a:ext cx="140760" cy="141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586F7CE-7941-DE95-DC45-5D08D9985BD7}"/>
                    </a:ext>
                  </a:extLst>
                </p14:cNvPr>
                <p14:cNvContentPartPr/>
                <p14:nvPr/>
              </p14:nvContentPartPr>
              <p14:xfrm>
                <a:off x="6172140" y="1390600"/>
                <a:ext cx="2177280" cy="129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586F7CE-7941-DE95-DC45-5D08D9985BD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167820" y="1386280"/>
                  <a:ext cx="21859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38C2B41-5B94-29B2-500B-111DAA039F7C}"/>
                    </a:ext>
                  </a:extLst>
                </p14:cNvPr>
                <p14:cNvContentPartPr/>
                <p14:nvPr/>
              </p14:nvContentPartPr>
              <p14:xfrm>
                <a:off x="6502260" y="202960"/>
                <a:ext cx="1962000" cy="10429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38C2B41-5B94-29B2-500B-111DAA039F7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497940" y="198640"/>
                  <a:ext cx="1970640" cy="10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A8A3D07-20BA-3719-29A3-EDE427D3BC3A}"/>
                    </a:ext>
                  </a:extLst>
                </p14:cNvPr>
                <p14:cNvContentPartPr/>
                <p14:nvPr/>
              </p14:nvContentPartPr>
              <p14:xfrm>
                <a:off x="5701980" y="1092160"/>
                <a:ext cx="2718360" cy="262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A8A3D07-20BA-3719-29A3-EDE427D3BC3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697660" y="1087840"/>
                  <a:ext cx="27270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CAF6849-6F2D-61A3-E115-9B1F20B1800D}"/>
                    </a:ext>
                  </a:extLst>
                </p14:cNvPr>
                <p14:cNvContentPartPr/>
                <p14:nvPr/>
              </p14:nvContentPartPr>
              <p14:xfrm>
                <a:off x="7155300" y="1060120"/>
                <a:ext cx="136440" cy="705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CAF6849-6F2D-61A3-E115-9B1F20B1800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150980" y="1055800"/>
                  <a:ext cx="14508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C1F5B2C-4EE6-5406-19EC-72E69C86556C}"/>
                    </a:ext>
                  </a:extLst>
                </p14:cNvPr>
                <p14:cNvContentPartPr/>
                <p14:nvPr/>
              </p14:nvContentPartPr>
              <p14:xfrm>
                <a:off x="7264020" y="1079200"/>
                <a:ext cx="26640" cy="3387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C1F5B2C-4EE6-5406-19EC-72E69C86556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259700" y="1074880"/>
                  <a:ext cx="35280" cy="34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6D283FD7-9AC8-83BD-0046-DC76E8D95F94}"/>
                  </a:ext>
                </a:extLst>
              </p14:cNvPr>
              <p14:cNvContentPartPr/>
              <p14:nvPr/>
            </p14:nvContentPartPr>
            <p14:xfrm>
              <a:off x="7391820" y="4210120"/>
              <a:ext cx="1047600" cy="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6D283FD7-9AC8-83BD-0046-DC76E8D95F94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7387500" y="4205800"/>
                <a:ext cx="1056240" cy="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8BD9D296-0EFA-C9D0-0F55-7A579CD1177D}"/>
              </a:ext>
            </a:extLst>
          </p:cNvPr>
          <p:cNvGrpSpPr/>
          <p:nvPr/>
        </p:nvGrpSpPr>
        <p:grpSpPr>
          <a:xfrm>
            <a:off x="5358180" y="3695680"/>
            <a:ext cx="3030120" cy="88920"/>
            <a:chOff x="5358180" y="3695680"/>
            <a:chExt cx="3030120" cy="8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4E60BF6-0241-CA97-A2FB-BEB080237576}"/>
                    </a:ext>
                  </a:extLst>
                </p14:cNvPr>
                <p14:cNvContentPartPr/>
                <p14:nvPr/>
              </p14:nvContentPartPr>
              <p14:xfrm>
                <a:off x="5358180" y="3708280"/>
                <a:ext cx="3030120" cy="20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4E60BF6-0241-CA97-A2FB-BEB080237576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353860" y="3703960"/>
                  <a:ext cx="30387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BA0295C-17A0-FDC9-DCC5-9F3E1DB9970D}"/>
                    </a:ext>
                  </a:extLst>
                </p14:cNvPr>
                <p14:cNvContentPartPr/>
                <p14:nvPr/>
              </p14:nvContentPartPr>
              <p14:xfrm>
                <a:off x="6019860" y="3695680"/>
                <a:ext cx="71640" cy="806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BA0295C-17A0-FDC9-DCC5-9F3E1DB9970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015540" y="3691360"/>
                  <a:ext cx="8028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9A10FB7-FBC6-CA27-7BDB-C1B3B1EA3B00}"/>
                    </a:ext>
                  </a:extLst>
                </p14:cNvPr>
                <p14:cNvContentPartPr/>
                <p14:nvPr/>
              </p14:nvContentPartPr>
              <p14:xfrm>
                <a:off x="6077820" y="3751120"/>
                <a:ext cx="30960" cy="33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9A10FB7-FBC6-CA27-7BDB-C1B3B1EA3B0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073500" y="3746800"/>
                  <a:ext cx="39600" cy="4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7B21127F-2074-67F0-BCE3-CF6CE6CCE55B}"/>
                  </a:ext>
                </a:extLst>
              </p14:cNvPr>
              <p14:cNvContentPartPr/>
              <p14:nvPr/>
            </p14:nvContentPartPr>
            <p14:xfrm>
              <a:off x="5907900" y="3643840"/>
              <a:ext cx="202680" cy="1328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7B21127F-2074-67F0-BCE3-CF6CE6CCE55B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903580" y="3639520"/>
                <a:ext cx="211320" cy="14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686616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0" y="114300"/>
            <a:ext cx="6210300" cy="414338"/>
          </a:xfrm>
        </p:spPr>
        <p:txBody>
          <a:bodyPr/>
          <a:lstStyle/>
          <a:p>
            <a:r>
              <a:rPr lang="en-US" altLang="en-US" dirty="0"/>
              <a:t>Overlapping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083594" y="1888331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083594" y="2037160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2606279" y="3533775"/>
            <a:ext cx="72628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2306241" y="196453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2606279" y="2936081"/>
            <a:ext cx="72628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733675" y="1369219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906316" y="1515666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978944" y="17383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3278981" y="1738313"/>
            <a:ext cx="72629" cy="762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3128962" y="1588294"/>
            <a:ext cx="72629" cy="77391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3128962" y="1293019"/>
            <a:ext cx="72629" cy="72629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651648" y="3533775"/>
            <a:ext cx="77390" cy="73819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2306241" y="1665685"/>
            <a:ext cx="72628" cy="7262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060973" y="3307557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083594" y="3756423"/>
            <a:ext cx="72629" cy="73819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2433638" y="1493044"/>
            <a:ext cx="73819" cy="73819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050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1885950" y="4171950"/>
            <a:ext cx="17716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686300" y="971550"/>
            <a:ext cx="2686050" cy="3708798"/>
            <a:chOff x="2976" y="816"/>
            <a:chExt cx="2256" cy="3115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350"/>
                <a:t>A Partitional  Clustering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6A98BDC-FC5B-7C8D-087E-8F518628B50F}"/>
                  </a:ext>
                </a:extLst>
              </p14:cNvPr>
              <p14:cNvContentPartPr/>
              <p14:nvPr/>
            </p14:nvContentPartPr>
            <p14:xfrm>
              <a:off x="5218760" y="1295460"/>
              <a:ext cx="865800" cy="9147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6A98BDC-FC5B-7C8D-087E-8F518628B50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09760" y="1286820"/>
                <a:ext cx="883440" cy="9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0DBB22BA-044B-255A-697F-3191080F10E5}"/>
              </a:ext>
            </a:extLst>
          </p:cNvPr>
          <p:cNvGrpSpPr/>
          <p:nvPr/>
        </p:nvGrpSpPr>
        <p:grpSpPr>
          <a:xfrm>
            <a:off x="5793320" y="819180"/>
            <a:ext cx="1002240" cy="1118520"/>
            <a:chOff x="5793320" y="819180"/>
            <a:chExt cx="1002240" cy="111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A64B878-97B6-93B5-BDC4-935E2AF71771}"/>
                    </a:ext>
                  </a:extLst>
                </p14:cNvPr>
                <p14:cNvContentPartPr/>
                <p14:nvPr/>
              </p14:nvContentPartPr>
              <p14:xfrm>
                <a:off x="5886920" y="1174140"/>
                <a:ext cx="908640" cy="7635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A64B878-97B6-93B5-BDC4-935E2AF7177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877920" y="1165140"/>
                  <a:ext cx="926280" cy="78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3F34FFE-15CC-B46B-D73A-F45087427787}"/>
                    </a:ext>
                  </a:extLst>
                </p14:cNvPr>
                <p14:cNvContentPartPr/>
                <p14:nvPr/>
              </p14:nvContentPartPr>
              <p14:xfrm>
                <a:off x="5866760" y="819180"/>
                <a:ext cx="29160" cy="333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3F34FFE-15CC-B46B-D73A-F4508742778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857760" y="810180"/>
                  <a:ext cx="4680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9465D70-37E8-F8E3-5869-E7CDF0E94A26}"/>
                    </a:ext>
                  </a:extLst>
                </p14:cNvPr>
                <p14:cNvContentPartPr/>
                <p14:nvPr/>
              </p14:nvContentPartPr>
              <p14:xfrm>
                <a:off x="5793320" y="1035180"/>
                <a:ext cx="223920" cy="136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9465D70-37E8-F8E3-5869-E7CDF0E94A2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784320" y="1026180"/>
                  <a:ext cx="241560" cy="154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8175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CA9154-B538-9CB2-168E-1F730D883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Number of cluster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B7F502-7F10-FC3A-4869-9ED055AF97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6284236-1232-5E5A-38A7-BED0AD10FA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996213"/>
            <a:ext cx="4070350" cy="407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C46689F1-5EE4-6F00-ED27-793270E87B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736600"/>
            <a:ext cx="4406900" cy="440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CE66458-CFB3-9C0E-171B-8DBA6DA8C14A}"/>
                  </a:ext>
                </a:extLst>
              </p14:cNvPr>
              <p14:cNvContentPartPr/>
              <p14:nvPr/>
            </p14:nvContentPartPr>
            <p14:xfrm>
              <a:off x="838740" y="3923920"/>
              <a:ext cx="1530000" cy="136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CE66458-CFB3-9C0E-171B-8DBA6DA8C14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34420" y="3919600"/>
                <a:ext cx="153864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25321D-083B-630C-B314-CD37B161BB78}"/>
                  </a:ext>
                </a:extLst>
              </p14:cNvPr>
              <p14:cNvContentPartPr/>
              <p14:nvPr/>
            </p14:nvContentPartPr>
            <p14:xfrm>
              <a:off x="1048260" y="3841480"/>
              <a:ext cx="1085760" cy="68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25321D-083B-630C-B314-CD37B161BB7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43940" y="3837160"/>
                <a:ext cx="1094400" cy="1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F2715E6A-3582-BBB7-2F3D-DEF21B8EA7E4}"/>
                  </a:ext>
                </a:extLst>
              </p14:cNvPr>
              <p14:cNvContentPartPr/>
              <p14:nvPr/>
            </p14:nvContentPartPr>
            <p14:xfrm>
              <a:off x="1973460" y="4296160"/>
              <a:ext cx="315000" cy="416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F2715E6A-3582-BBB7-2F3D-DEF21B8EA7E4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969140" y="4291840"/>
                <a:ext cx="323640" cy="42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40E9830-D64A-2648-65ED-EAE7B42EAB3F}"/>
                  </a:ext>
                </a:extLst>
              </p14:cNvPr>
              <p14:cNvContentPartPr/>
              <p14:nvPr/>
            </p14:nvContentPartPr>
            <p14:xfrm>
              <a:off x="4990980" y="1879480"/>
              <a:ext cx="335880" cy="324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40E9830-D64A-2648-65ED-EAE7B42EAB3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986660" y="1875160"/>
                <a:ext cx="344520" cy="4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8E4514A-A260-7F89-FFD9-9F6990AAF02B}"/>
                  </a:ext>
                </a:extLst>
              </p14:cNvPr>
              <p14:cNvContentPartPr/>
              <p14:nvPr/>
            </p14:nvContentPartPr>
            <p14:xfrm>
              <a:off x="5800980" y="1458640"/>
              <a:ext cx="450000" cy="3967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8E4514A-A260-7F89-FFD9-9F6990AAF02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796660" y="1454320"/>
                <a:ext cx="458640" cy="405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863013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CA9154-B538-9CB2-168E-1F730D883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Number of cluster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B7F502-7F10-FC3A-4869-9ED055AF97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7F1147CD-9A50-C442-E39E-5421CE4A7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0974"/>
            <a:ext cx="3567376" cy="3567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054DFBA-4C81-E8A1-69D2-12CFFE33F800}"/>
              </a:ext>
            </a:extLst>
          </p:cNvPr>
          <p:cNvSpPr txBox="1"/>
          <p:nvPr/>
        </p:nvSpPr>
        <p:spPr>
          <a:xfrm>
            <a:off x="3473450" y="2097643"/>
            <a:ext cx="567055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800" b="0" i="0" dirty="0">
                <a:solidFill>
                  <a:schemeClr val="tx1"/>
                </a:solidFill>
                <a:effectLst/>
                <a:latin typeface="Open Sans" panose="020B0606030504020204" pitchFamily="34" charset="0"/>
              </a:rPr>
              <a:t>Elbow method: 4 clusters solution suggested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800" b="0" i="0" dirty="0">
                <a:solidFill>
                  <a:schemeClr val="tx1"/>
                </a:solidFill>
                <a:effectLst/>
                <a:latin typeface="Open Sans" panose="020B0606030504020204" pitchFamily="34" charset="0"/>
              </a:rPr>
              <a:t>Silhouette method: 2 clusters solution suggested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800" b="0" i="0" dirty="0">
                <a:solidFill>
                  <a:schemeClr val="tx1"/>
                </a:solidFill>
                <a:effectLst/>
                <a:latin typeface="Open Sans" panose="020B0606030504020204" pitchFamily="34" charset="0"/>
              </a:rPr>
              <a:t>Gap statistic method: 4 clusters solution suggested</a:t>
            </a:r>
          </a:p>
        </p:txBody>
      </p:sp>
    </p:spTree>
    <p:extLst>
      <p:ext uri="{BB962C8B-B14F-4D97-AF65-F5344CB8AC3E}">
        <p14:creationId xmlns:p14="http://schemas.microsoft.com/office/powerpoint/2010/main" val="356044228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7B8B7C-05DA-4C99-316A-0A8BAAEBFF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b="1" i="0" dirty="0">
                <a:solidFill>
                  <a:srgbClr val="303030"/>
                </a:solidFill>
                <a:effectLst/>
                <a:latin typeface="Raleway" panose="020B0604020202020204" pitchFamily="2" charset="0"/>
              </a:rPr>
              <a:t>Elbow method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3F901F-5BDE-FEC2-085D-B1DF79551E8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dirty="0"/>
              <a:t>Compute clustering algorithm (e.g., k-means clustering) for different values of k. For instance, by varying k from 1 to 10 clusters.</a:t>
            </a:r>
          </a:p>
          <a:p>
            <a:pPr>
              <a:buFont typeface="+mj-lt"/>
              <a:buAutoNum type="arabicPeriod"/>
            </a:pPr>
            <a:r>
              <a:rPr lang="en-US" dirty="0"/>
              <a:t>For each k, calculate the total within-cluster sum of square (</a:t>
            </a:r>
            <a:r>
              <a:rPr lang="en-US" dirty="0" err="1"/>
              <a:t>wss</a:t>
            </a:r>
            <a:r>
              <a:rPr lang="en-US"/>
              <a:t>) (SSE).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/>
              <a:t>Plot the curve of </a:t>
            </a:r>
            <a:r>
              <a:rPr lang="en-US" dirty="0" err="1"/>
              <a:t>wss</a:t>
            </a:r>
            <a:r>
              <a:rPr lang="en-US" dirty="0"/>
              <a:t> according to the number of clusters k.</a:t>
            </a:r>
          </a:p>
          <a:p>
            <a:pPr>
              <a:buFont typeface="+mj-lt"/>
              <a:buAutoNum type="arabicPeriod"/>
            </a:pPr>
            <a:r>
              <a:rPr lang="en-US" dirty="0"/>
              <a:t>The location of a bend (knee) in the plot is generally considered as an indicator of the appropriate number of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C6A461-020B-EDBC-8EF4-8D8602AF728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6848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4000" y="914400"/>
            <a:ext cx="8655050" cy="4000500"/>
          </a:xfrm>
        </p:spPr>
        <p:txBody>
          <a:bodyPr>
            <a:normAutofit/>
          </a:bodyPr>
          <a:lstStyle/>
          <a:p>
            <a:pPr marL="257175" indent="-257175"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SzPct val="85000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257175" indent="-257175"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SzPct val="85000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638175" lvl="1">
              <a:spcBef>
                <a:spcPct val="0"/>
              </a:spcBef>
              <a:buSzPct val="85000"/>
              <a:buNone/>
            </a:pPr>
            <a:r>
              <a:rPr lang="en-US" altLang="en-US" sz="1500" b="1" i="1" dirty="0"/>
              <a:t>Algorithms for Clustering Data</a:t>
            </a:r>
            <a:r>
              <a:rPr lang="en-US" altLang="en-US" sz="1500" b="1" dirty="0"/>
              <a:t>, Jain and </a:t>
            </a:r>
            <a:r>
              <a:rPr lang="en-US" altLang="en-US" sz="1500" b="1" dirty="0" err="1"/>
              <a:t>Dubes</a:t>
            </a:r>
            <a:endParaRPr lang="en-US" altLang="en-US" sz="1500" b="1" dirty="0"/>
          </a:p>
          <a:p>
            <a:pPr marL="257175" indent="-257175">
              <a:spcBef>
                <a:spcPct val="0"/>
              </a:spcBef>
              <a:buSzPct val="85000"/>
              <a:buNone/>
            </a:pPr>
            <a:endParaRPr lang="en-US" altLang="en-US" sz="675" dirty="0"/>
          </a:p>
          <a:p>
            <a:pPr>
              <a:spcBef>
                <a:spcPct val="0"/>
              </a:spcBef>
              <a:buSzPct val="85000"/>
            </a:pPr>
            <a:r>
              <a:rPr lang="en-US" sz="1200" dirty="0"/>
              <a:t>H. </a:t>
            </a:r>
            <a:r>
              <a:rPr lang="en-US" sz="1200" dirty="0" err="1"/>
              <a:t>Xiong</a:t>
            </a:r>
            <a:r>
              <a:rPr lang="en-US" sz="1200" dirty="0"/>
              <a:t> and Z. Li. </a:t>
            </a:r>
            <a:r>
              <a:rPr lang="en-US" sz="1200" i="1" dirty="0"/>
              <a:t>Clustering Validation Measures</a:t>
            </a:r>
            <a:r>
              <a:rPr lang="en-US" sz="1200" dirty="0"/>
              <a:t>. In C. C. Aggarwal and C. K. Reddy, editors, Data Clustering: Algorithms and Applications, pages 571–605. Chapman &amp; Hall/CRC, 2013</a:t>
            </a:r>
            <a:r>
              <a:rPr lang="en-US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100"/>
              <a:t>Final Comment on Cluster Valid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9411EA-E940-41FD-BC82-B8494D30AD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-88900" algn="r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457200" lvl="1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914400" lvl="2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1371600" lvl="3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1828800" lvl="4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2286000" lvl="5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  <a:p>
            <a:pPr marL="2743200" lvl="6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/>
          </a:p>
          <a:p>
            <a:pPr marL="3200400" lvl="7" indent="-889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endParaRPr lang="en-US"/>
          </a:p>
          <a:p>
            <a:pPr marL="3657600" lvl="8" indent="-88900" algn="l" rtl="0">
              <a:spcBef>
                <a:spcPts val="0"/>
              </a:spcBef>
              <a:spcAft>
                <a:spcPts val="0"/>
              </a:spcAft>
              <a:buSzPts val="1400"/>
              <a:buChar char="■"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esson Plan">
  <a:themeElements>
    <a:clrScheme name="Custom 501">
      <a:dk1>
        <a:srgbClr val="000000"/>
      </a:dk1>
      <a:lt1>
        <a:srgbClr val="EFEDE2"/>
      </a:lt1>
      <a:dk2>
        <a:srgbClr val="1F497D"/>
      </a:dk2>
      <a:lt2>
        <a:srgbClr val="FDFFFF"/>
      </a:lt2>
      <a:accent1>
        <a:srgbClr val="4F81BD"/>
      </a:accent1>
      <a:accent2>
        <a:srgbClr val="AB0101"/>
      </a:accent2>
      <a:accent3>
        <a:srgbClr val="86B060"/>
      </a:accent3>
      <a:accent4>
        <a:srgbClr val="7760A0"/>
      </a:accent4>
      <a:accent5>
        <a:srgbClr val="739395"/>
      </a:accent5>
      <a:accent6>
        <a:srgbClr val="968B52"/>
      </a:accent6>
      <a:hlink>
        <a:srgbClr val="336699"/>
      </a:hlink>
      <a:folHlink>
        <a:srgbClr val="96969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3</TotalTime>
  <Words>3474</Words>
  <Application>Microsoft Office PowerPoint</Application>
  <PresentationFormat>On-screen Show (16:9)</PresentationFormat>
  <Paragraphs>1661</Paragraphs>
  <Slides>93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3</vt:i4>
      </vt:variant>
    </vt:vector>
  </HeadingPairs>
  <TitlesOfParts>
    <vt:vector size="109" baseType="lpstr">
      <vt:lpstr>Arial</vt:lpstr>
      <vt:lpstr>Calibri</vt:lpstr>
      <vt:lpstr>Cambria Math</vt:lpstr>
      <vt:lpstr>Helvetica</vt:lpstr>
      <vt:lpstr>Monotype Sorts</vt:lpstr>
      <vt:lpstr>Open Sans</vt:lpstr>
      <vt:lpstr>Raleway</vt:lpstr>
      <vt:lpstr>Tahoma</vt:lpstr>
      <vt:lpstr>Times New Roman</vt:lpstr>
      <vt:lpstr>Wingdings</vt:lpstr>
      <vt:lpstr>Lesson Plan</vt:lpstr>
      <vt:lpstr>VISIO</vt:lpstr>
      <vt:lpstr>Bitmap Image</vt:lpstr>
      <vt:lpstr>Equation</vt:lpstr>
      <vt:lpstr>Visio</vt:lpstr>
      <vt:lpstr>MSPhotoEd.3</vt:lpstr>
      <vt:lpstr>Clustering</vt:lpstr>
      <vt:lpstr>Clustering</vt:lpstr>
      <vt:lpstr>What is Cluster Analysis?</vt:lpstr>
      <vt:lpstr>PowerPoint Presentation</vt:lpstr>
      <vt:lpstr>Types of clustering</vt:lpstr>
      <vt:lpstr>How many clusters?</vt:lpstr>
      <vt:lpstr>Types of Clusterings</vt:lpstr>
      <vt:lpstr>Partitional Clustering</vt:lpstr>
      <vt:lpstr>Overlapping Clustering</vt:lpstr>
      <vt:lpstr>Hierarchical Clustering</vt:lpstr>
      <vt:lpstr>Characteristics of the Input Data Are Important</vt:lpstr>
      <vt:lpstr>K-means Clustering</vt:lpstr>
      <vt:lpstr>Cluster Centroid</vt:lpstr>
      <vt:lpstr>K-means Clustering – Details</vt:lpstr>
      <vt:lpstr>k Partitions</vt:lpstr>
      <vt:lpstr>K Means Algorithm Steps (recap)  </vt:lpstr>
      <vt:lpstr>Step 1: Initiate Centroids</vt:lpstr>
      <vt:lpstr>Step 2: Assign Data Points</vt:lpstr>
      <vt:lpstr>Step 3: Calculate New Centroids</vt:lpstr>
      <vt:lpstr>Step 4: Repeat Assignment and Calculate New Centroids</vt:lpstr>
      <vt:lpstr>Step 5: Termination</vt:lpstr>
      <vt:lpstr>Example of K-means Clustering</vt:lpstr>
      <vt:lpstr>Example of K-means Clustering</vt:lpstr>
      <vt:lpstr>PowerPoint Presentation</vt:lpstr>
      <vt:lpstr>PowerPoint Presentation</vt:lpstr>
      <vt:lpstr> K-means Objective Function</vt:lpstr>
      <vt:lpstr> K-means Objective Function</vt:lpstr>
      <vt:lpstr>Two different K-means Clustering</vt:lpstr>
      <vt:lpstr>K Mean Example </vt:lpstr>
      <vt:lpstr>Iteration 1 </vt:lpstr>
      <vt:lpstr>Iteration 2</vt:lpstr>
      <vt:lpstr>Iteration 3</vt:lpstr>
      <vt:lpstr>Iteration 4</vt:lpstr>
      <vt:lpstr>K mean result notes </vt:lpstr>
      <vt:lpstr>Hierarchical Clustering </vt:lpstr>
      <vt:lpstr>Hierarchical Clustering</vt:lpstr>
      <vt:lpstr>Hierarchical Clustering Animation </vt:lpstr>
      <vt:lpstr>Strengths of Hierarchical Clustering</vt:lpstr>
      <vt:lpstr>Hierarchical Clustering</vt:lpstr>
      <vt:lpstr>Agglomerative vs divisive hierarchal clustering 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: Comparison</vt:lpstr>
      <vt:lpstr>Density based clustering 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PowerPoint Presentation</vt:lpstr>
      <vt:lpstr>When DBSCAN Works Well</vt:lpstr>
      <vt:lpstr>When DBSCAN Does NOT Work Well</vt:lpstr>
      <vt:lpstr>When DBSCAN Does NOT Work Well</vt:lpstr>
      <vt:lpstr>When DBSCAN Does NOT Work Well</vt:lpstr>
      <vt:lpstr>DBSCAN: Determining EPS and MinPts</vt:lpstr>
      <vt:lpstr>DBSCAN Optimal parameters</vt:lpstr>
      <vt:lpstr>Cluster Validity </vt:lpstr>
      <vt:lpstr>Cluster Validity </vt:lpstr>
      <vt:lpstr>Clusters found in Random Data</vt:lpstr>
      <vt:lpstr>Measures of Cluster Validity</vt:lpstr>
      <vt:lpstr>Supervised Measures of Cluster Validity: Entropy and Purity</vt:lpstr>
      <vt:lpstr>Unsupervised Measures: Cohesion and Separation</vt:lpstr>
      <vt:lpstr>PowerPoint Presentation</vt:lpstr>
      <vt:lpstr>PowerPoint Presentation</vt:lpstr>
      <vt:lpstr>PowerPoint Presentation</vt:lpstr>
      <vt:lpstr>Unsupervised Measures: Cohesion and Separation</vt:lpstr>
      <vt:lpstr>PowerPoint Presentation</vt:lpstr>
      <vt:lpstr>Unsupervised Measures: Cohesion and Separation</vt:lpstr>
      <vt:lpstr>Unsupervised Measures: Silhouette Coefficient</vt:lpstr>
      <vt:lpstr>Unsupervised Measures: Silhouette Coefficient</vt:lpstr>
      <vt:lpstr>Measuring Cluster Validity Via Correlation</vt:lpstr>
      <vt:lpstr>PowerPoint Present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Determining the Correct Number of Clusters</vt:lpstr>
      <vt:lpstr>Determining the Correct Number of Clusters</vt:lpstr>
      <vt:lpstr>Optimal Number of clusters </vt:lpstr>
      <vt:lpstr>Optimal Number of clusters </vt:lpstr>
      <vt:lpstr>Elbow method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ustering</dc:title>
  <cp:lastModifiedBy>SAAD Motaz</cp:lastModifiedBy>
  <cp:revision>2</cp:revision>
  <dcterms:modified xsi:type="dcterms:W3CDTF">2022-12-12T12:1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995f8ddb-c25f-497d-94ef-0e25e41810d1_Enabled">
    <vt:lpwstr>true</vt:lpwstr>
  </property>
  <property fmtid="{D5CDD505-2E9C-101B-9397-08002B2CF9AE}" pid="3" name="MSIP_Label_995f8ddb-c25f-497d-94ef-0e25e41810d1_SetDate">
    <vt:lpwstr>2022-11-29T13:17:36Z</vt:lpwstr>
  </property>
  <property fmtid="{D5CDD505-2E9C-101B-9397-08002B2CF9AE}" pid="4" name="MSIP_Label_995f8ddb-c25f-497d-94ef-0e25e41810d1_Method">
    <vt:lpwstr>Standard</vt:lpwstr>
  </property>
  <property fmtid="{D5CDD505-2E9C-101B-9397-08002B2CF9AE}" pid="5" name="MSIP_Label_995f8ddb-c25f-497d-94ef-0e25e41810d1_Name">
    <vt:lpwstr>UN Internal</vt:lpwstr>
  </property>
  <property fmtid="{D5CDD505-2E9C-101B-9397-08002B2CF9AE}" pid="6" name="MSIP_Label_995f8ddb-c25f-497d-94ef-0e25e41810d1_SiteId">
    <vt:lpwstr>a33def57-39f8-4005-93ed-e80266830257</vt:lpwstr>
  </property>
  <property fmtid="{D5CDD505-2E9C-101B-9397-08002B2CF9AE}" pid="7" name="MSIP_Label_995f8ddb-c25f-497d-94ef-0e25e41810d1_ActionId">
    <vt:lpwstr>8d72f335-ddb9-4821-aa08-1266914d6705</vt:lpwstr>
  </property>
  <property fmtid="{D5CDD505-2E9C-101B-9397-08002B2CF9AE}" pid="8" name="MSIP_Label_995f8ddb-c25f-497d-94ef-0e25e41810d1_ContentBits">
    <vt:lpwstr>0</vt:lpwstr>
  </property>
</Properties>
</file>